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2B126489" w:rsidR="00F4057A" w:rsidRPr="00B03BAF" w:rsidRDefault="00F4057A" w:rsidP="007C76DE">
            <w:pPr>
              <w:tabs>
                <w:tab w:val="left" w:pos="7200"/>
              </w:tabs>
            </w:pPr>
            <w:r w:rsidRPr="00B03BAF">
              <w:t>Document: JVET-</w:t>
            </w:r>
            <w:r w:rsidR="00AC5C58">
              <w:t>W</w:t>
            </w:r>
            <w:r w:rsidRPr="00B03BAF">
              <w:t>_Notes_</w:t>
            </w:r>
            <w:del w:id="0" w:author="Jens-Rainer Ohm" w:date="2021-07-08T15:31:00Z">
              <w:r w:rsidR="000C3E95" w:rsidRPr="00B03BAF" w:rsidDel="00B875A1">
                <w:delText>d</w:delText>
              </w:r>
              <w:r w:rsidR="005E54EB" w:rsidDel="00B875A1">
                <w:delText>1</w:delText>
              </w:r>
            </w:del>
            <w:ins w:id="1" w:author="Jens-Rainer Ohm" w:date="2021-07-08T15:31:00Z">
              <w:r w:rsidR="00B875A1" w:rsidRPr="00B03BAF">
                <w:t>d</w:t>
              </w:r>
              <w:r w:rsidR="00B875A1">
                <w:t>2</w:t>
              </w:r>
            </w:ins>
            <w:bookmarkStart w:id="2" w:name="_GoBack"/>
            <w:bookmarkEnd w:id="2"/>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3"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3"/>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4"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4"/>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5"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5"/>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6"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6"/>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7" w:name="_Ref369460175"/>
      <w:r w:rsidRPr="00B03BAF">
        <w:t>Late and incomplete document considerations</w:t>
      </w:r>
      <w:bookmarkEnd w:id="7"/>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8" w:name="_Ref525484014"/>
      <w:r w:rsidRPr="00B03BAF">
        <w:t xml:space="preserve">Outputs of </w:t>
      </w:r>
      <w:r w:rsidR="00E06519" w:rsidRPr="00B03BAF">
        <w:t xml:space="preserve">the </w:t>
      </w:r>
      <w:r w:rsidRPr="00B03BAF">
        <w:t>preceding meeting</w:t>
      </w:r>
      <w:bookmarkEnd w:id="8"/>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0C110308" w:rsidR="00C64C10" w:rsidRDefault="00C64C10" w:rsidP="00C54445">
      <w:r>
        <w:t>Only minor editorial issues in meeting report – no need to produce an update.</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9502BD"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9502BD"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9502BD"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9502BD"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9502BD"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9"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9"/>
      <w:r w:rsidR="005F31B5" w:rsidRPr="00B03BAF">
        <w:t>13</w:t>
      </w:r>
      <w:r w:rsidR="005F31B5">
        <w:t>18</w:t>
      </w:r>
      <w:r w:rsidR="00D25620" w:rsidRPr="00B03BAF">
        <w:t>.</w:t>
      </w:r>
      <w:r w:rsidR="00EA3DF3" w:rsidRPr="00B03BAF">
        <w:t xml:space="preserve"> </w:t>
      </w:r>
      <w:bookmarkStart w:id="10"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0"/>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rPr>
          <w:ins w:id="11" w:author="Jens-Rainer Ohm" w:date="2021-07-08T10:42:00Z"/>
        </w:r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ins w:id="12" w:author="Jens-Rainer Ohm" w:date="2021-07-08T10:42:00Z">
        <w:r w:rsidRPr="000F15C5">
          <w:rPr>
            <w:b/>
            <w:rPrChange w:id="13" w:author="Jens-Rainer Ohm" w:date="2021-07-08T10:42:00Z">
              <w:rPr/>
            </w:rPrChange>
          </w:rPr>
          <w:t>ARMC</w:t>
        </w:r>
        <w:r>
          <w:t>:</w:t>
        </w:r>
      </w:ins>
      <w:ins w:id="14" w:author="Jens-Rainer Ohm" w:date="2021-07-08T10:45:00Z">
        <w:r>
          <w:t xml:space="preserve"> Adaptive re-ordering o</w:t>
        </w:r>
      </w:ins>
      <w:ins w:id="15" w:author="Jens-Rainer Ohm" w:date="2021-07-08T10:46:00Z">
        <w:r>
          <w:t>f merge candidates</w:t>
        </w:r>
      </w:ins>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6" w:name="_Ref43878169"/>
      <w:r w:rsidRPr="00B03BAF">
        <w:rPr>
          <w:lang w:val="en-CA"/>
        </w:rPr>
        <w:t>Opening remarks</w:t>
      </w:r>
      <w:bookmarkEnd w:id="16"/>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7" w:name="_Hlk72743799"/>
      <w:r w:rsidRPr="005622AD">
        <w:t>HSTP-VID-WPOM</w:t>
      </w:r>
      <w:r w:rsidR="004C2869">
        <w:t xml:space="preserve"> V1</w:t>
      </w:r>
      <w:bookmarkEnd w:id="17"/>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6159487"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54E8B6DC"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5E54EB" w:rsidRPr="006E03C2">
        <w:rPr>
          <w:highlight w:val="yellow"/>
        </w:rPr>
        <w:t>XXX</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583A80CE" w:rsidR="00CE0EF6" w:rsidRDefault="00CE0EF6" w:rsidP="007B03F5">
      <w:pPr>
        <w:pStyle w:val="Aufzhlungszeichen2"/>
        <w:numPr>
          <w:ilvl w:val="2"/>
          <w:numId w:val="19"/>
        </w:numPr>
        <w:contextualSpacing w:val="0"/>
      </w:pPr>
      <w:r>
        <w:t xml:space="preserve">Was </w:t>
      </w:r>
      <w:r w:rsidRPr="00B03BAF">
        <w:t xml:space="preserve">FDIS 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58B97568" w:rsidR="005E54EB" w:rsidRPr="00CE0EF6" w:rsidRDefault="005E54EB" w:rsidP="007B03F5">
      <w:pPr>
        <w:pStyle w:val="Aufzhlungszeichen2"/>
        <w:numPr>
          <w:ilvl w:val="2"/>
          <w:numId w:val="19"/>
        </w:numPr>
        <w:contextualSpacing w:val="0"/>
      </w:pPr>
      <w:r>
        <w:t xml:space="preserve">H.273v2 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lastRenderedPageBreak/>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9502BD"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9502BD"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9502BD"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7B03F5">
      <w:pPr>
        <w:pStyle w:val="Aufzhlungszeichen2"/>
        <w:numPr>
          <w:ilvl w:val="1"/>
          <w:numId w:val="19"/>
        </w:numPr>
        <w:contextualSpacing w:val="0"/>
      </w:pPr>
      <w:r w:rsidRPr="00B03BAF">
        <w:t xml:space="preserve">The meeting </w:t>
      </w:r>
      <w:r w:rsidR="004A688A" w:rsidRPr="00B03BAF">
        <w:t xml:space="preserve">i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19B159D0" w:rsidR="008E3BE5" w:rsidRPr="00B03BAF"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lastRenderedPageBreak/>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0E16427A"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resolution 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5B49427" w:rsidR="00143ABD" w:rsidRPr="00B03BAF" w:rsidRDefault="003937CB" w:rsidP="007B03F5">
      <w:pPr>
        <w:numPr>
          <w:ilvl w:val="0"/>
          <w:numId w:val="19"/>
        </w:numPr>
      </w:pPr>
      <w:r w:rsidRPr="00B03BAF">
        <w:t>Number of</w:t>
      </w:r>
      <w:r w:rsidR="00143ABD" w:rsidRPr="00B03BAF">
        <w:t xml:space="preserve"> documents </w:t>
      </w:r>
      <w:r w:rsidR="00CE0EF6">
        <w:t>similar to last meeting</w:t>
      </w:r>
      <w:r w:rsidR="00143ABD" w:rsidRPr="00B03BAF">
        <w:t xml:space="preserve">, </w:t>
      </w:r>
      <w:r w:rsidRPr="00B03BAF">
        <w:t>but</w:t>
      </w:r>
      <w:r w:rsidR="007C5CC7" w:rsidRPr="00B03BAF">
        <w:t xml:space="preserve"> </w:t>
      </w:r>
      <w:r w:rsidR="007850E7" w:rsidRPr="00B03BAF">
        <w:t>if possibl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7B03F5">
      <w:pPr>
        <w:numPr>
          <w:ilvl w:val="0"/>
          <w:numId w:val="19"/>
        </w:numPr>
      </w:pPr>
      <w:r w:rsidRPr="00B03BAF">
        <w:t>Scheduling was discussed</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612DC2B8"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del w:id="18" w:author="Jens-Rainer Ohm" w:date="2021-07-08T01:07:00Z">
        <w:r w:rsidR="00531733" w:rsidDel="00954396">
          <w:delText>, Review of EE</w:delText>
        </w:r>
        <w:r w:rsidR="005E38B0" w:rsidDel="00954396">
          <w:delText>s and related</w:delText>
        </w:r>
      </w:del>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lastRenderedPageBreak/>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581EE611" w:rsidR="005E38B0" w:rsidRPr="00B03BAF" w:rsidRDefault="005E38B0" w:rsidP="005E38B0">
      <w:pPr>
        <w:pStyle w:val="Aufzhlungszeichen2"/>
        <w:keepNext/>
        <w:numPr>
          <w:ilvl w:val="2"/>
          <w:numId w:val="9"/>
        </w:numPr>
        <w:contextualSpacing w:val="0"/>
      </w:pPr>
      <w:r w:rsidRPr="00B03BAF">
        <w:t xml:space="preserve">2100–2300 </w:t>
      </w:r>
      <w:r>
        <w:t xml:space="preserve">Review of </w:t>
      </w:r>
      <w:del w:id="19" w:author="Jens-Rainer Ohm" w:date="2021-07-08T01:08:00Z">
        <w:r w:rsidDel="00954396">
          <w:delText>XXXX</w:delText>
        </w:r>
      </w:del>
      <w:ins w:id="20" w:author="Jens-Rainer Ohm" w:date="2021-07-08T01:08:00Z">
        <w:r w:rsidR="00954396">
          <w:t>HLS</w:t>
        </w:r>
      </w:ins>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77DE3269" w:rsidR="005E38B0" w:rsidRPr="00B03BAF" w:rsidRDefault="005E38B0" w:rsidP="005E38B0">
      <w:pPr>
        <w:pStyle w:val="Aufzhlungszeichen2"/>
        <w:numPr>
          <w:ilvl w:val="2"/>
          <w:numId w:val="9"/>
        </w:numPr>
        <w:contextualSpacing w:val="0"/>
      </w:pPr>
      <w:r w:rsidRPr="00B03BAF">
        <w:t xml:space="preserve">2320–0120 Review of </w:t>
      </w:r>
      <w:del w:id="21" w:author="Jens-Rainer Ohm" w:date="2021-07-08T01:08:00Z">
        <w:r w:rsidDel="00954396">
          <w:delText>XXXX</w:delText>
        </w:r>
      </w:del>
      <w:ins w:id="22" w:author="Jens-Rainer Ohm" w:date="2021-07-08T01:08:00Z">
        <w:r w:rsidR="00954396">
          <w:t>HLS</w:t>
        </w:r>
      </w:ins>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71425616" w:rsidR="005E38B0" w:rsidRDefault="005E38B0" w:rsidP="005E38B0">
      <w:pPr>
        <w:pStyle w:val="Aufzhlungszeichen2"/>
        <w:keepNext/>
        <w:numPr>
          <w:ilvl w:val="2"/>
          <w:numId w:val="9"/>
        </w:numPr>
        <w:contextualSpacing w:val="0"/>
      </w:pPr>
      <w:r>
        <w:t>0500–070</w:t>
      </w:r>
      <w:r w:rsidRPr="00B03BAF">
        <w:t xml:space="preserve">0 Review of </w:t>
      </w:r>
      <w:del w:id="23" w:author="Jens-Rainer Ohm" w:date="2021-07-08T11:44:00Z">
        <w:r w:rsidDel="00720F26">
          <w:delText>XXXX</w:delText>
        </w:r>
      </w:del>
      <w:ins w:id="24" w:author="Jens-Rainer Ohm" w:date="2021-07-08T11:44:00Z">
        <w:r w:rsidR="00720F26">
          <w:t>5.1.4</w:t>
        </w:r>
      </w:ins>
    </w:p>
    <w:p w14:paraId="6EB2E680" w14:textId="5DA5DC98" w:rsidR="00904A6A" w:rsidRDefault="00904A6A" w:rsidP="007B03F5">
      <w:pPr>
        <w:pStyle w:val="Aufzhlungszeichen2"/>
        <w:keepNext/>
        <w:numPr>
          <w:ilvl w:val="1"/>
          <w:numId w:val="9"/>
        </w:numPr>
        <w:contextualSpacing w:val="0"/>
      </w:pPr>
      <w:del w:id="25" w:author="Jens-Rainer Ohm" w:date="2021-07-08T11:45:00Z">
        <w:r w:rsidDel="00720F26">
          <w:delText>…</w:delText>
        </w:r>
      </w:del>
      <w:ins w:id="26" w:author="Jens-Rainer Ohm" w:date="2021-07-08T11:45:00Z">
        <w:r w:rsidR="00720F26">
          <w:t>Session 10:</w:t>
        </w:r>
      </w:ins>
    </w:p>
    <w:p w14:paraId="605B40CF" w14:textId="7068032C" w:rsidR="00720F26" w:rsidRDefault="00720F26" w:rsidP="00720F26">
      <w:pPr>
        <w:pStyle w:val="Aufzhlungszeichen2"/>
        <w:keepNext/>
        <w:numPr>
          <w:ilvl w:val="2"/>
          <w:numId w:val="9"/>
        </w:numPr>
        <w:contextualSpacing w:val="0"/>
        <w:rPr>
          <w:ins w:id="27" w:author="Jens-Rainer Ohm" w:date="2021-07-08T11:45:00Z"/>
        </w:rPr>
      </w:pPr>
      <w:ins w:id="28" w:author="Jens-Rainer Ohm" w:date="2021-07-08T11:45:00Z">
        <w:r>
          <w:t xml:space="preserve">0720–0920 </w:t>
        </w:r>
        <w:r w:rsidRPr="00B03BAF">
          <w:t xml:space="preserve">Review of </w:t>
        </w:r>
        <w:r>
          <w:t>EE</w:t>
        </w:r>
        <w:r>
          <w:t>2</w:t>
        </w:r>
        <w:r>
          <w:t xml:space="preserve"> related</w:t>
        </w:r>
      </w:ins>
    </w:p>
    <w:p w14:paraId="260BC573" w14:textId="77777777" w:rsidR="00904A6A" w:rsidRPr="00B03BAF" w:rsidRDefault="00904A6A" w:rsidP="007B03F5">
      <w:pPr>
        <w:pStyle w:val="Aufzhlungszeichen2"/>
        <w:keepNext/>
        <w:numPr>
          <w:ilvl w:val="2"/>
          <w:numId w:val="9"/>
        </w:numPr>
        <w:contextualSpacing w:val="0"/>
      </w:pPr>
    </w:p>
    <w:p w14:paraId="6C974BCC" w14:textId="287E66CD" w:rsidR="00BC2EF4" w:rsidRPr="00B03BAF" w:rsidRDefault="00BC2EF4" w:rsidP="009F5B0B">
      <w:pPr>
        <w:pStyle w:val="berschrift2"/>
        <w:ind w:left="578" w:hanging="578"/>
        <w:rPr>
          <w:lang w:val="en-CA"/>
        </w:rPr>
      </w:pPr>
      <w:bookmarkStart w:id="29" w:name="_Ref298716123"/>
      <w:bookmarkStart w:id="30" w:name="_Ref502857719"/>
      <w:r w:rsidRPr="00B03BAF">
        <w:rPr>
          <w:lang w:val="en-CA"/>
        </w:rPr>
        <w:t>Contribution topic overview</w:t>
      </w:r>
      <w:bookmarkEnd w:id="29"/>
      <w:bookmarkEnd w:id="30"/>
    </w:p>
    <w:p w14:paraId="0343D177" w14:textId="7AFA93A4" w:rsidR="00556EEC" w:rsidRPr="00B03BAF" w:rsidRDefault="00BC2EF4" w:rsidP="00FD4DBD">
      <w:pPr>
        <w:keepNext/>
      </w:pPr>
      <w:bookmarkStart w:id="31"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31"/>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73F95538"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p>
    <w:p w14:paraId="1BD5F377" w14:textId="524A4E3A"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82980">
        <w:t>0</w:t>
      </w:r>
      <w:r w:rsidR="00F0506A" w:rsidRPr="00B03BAF">
        <w:t>)</w:t>
      </w:r>
    </w:p>
    <w:p w14:paraId="79E9D83F" w14:textId="3F47440C"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p>
    <w:p w14:paraId="4A263233" w14:textId="2C0A6032"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C17335F"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p>
    <w:p w14:paraId="24B71D1A" w14:textId="3F031860"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82980">
        <w:t>1</w:t>
      </w:r>
      <w:r w:rsidRPr="00B03BAF">
        <w:t>)</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281DED89"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p>
    <w:p w14:paraId="702DBDBF" w14:textId="69B55C72"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del w:id="32" w:author="Jens-Rainer Ohm" w:date="2021-07-07T22:30:00Z">
        <w:r w:rsidR="00C82980" w:rsidDel="00805191">
          <w:delText>1</w:delText>
        </w:r>
      </w:del>
      <w:ins w:id="33" w:author="Jens-Rainer Ohm" w:date="2021-07-07T22:30:00Z">
        <w:r w:rsidR="00805191">
          <w:t>2</w:t>
        </w:r>
      </w:ins>
      <w:r w:rsidRPr="00B03BAF">
        <w:t>)</w:t>
      </w:r>
    </w:p>
    <w:p w14:paraId="01A66284" w14:textId="2371096F" w:rsidR="00B73493" w:rsidRPr="00B03BAF" w:rsidRDefault="00B73493" w:rsidP="007B03F5">
      <w:pPr>
        <w:pStyle w:val="Aufzhlungszeichen2"/>
        <w:numPr>
          <w:ilvl w:val="1"/>
          <w:numId w:val="9"/>
        </w:numPr>
        <w:contextualSpacing w:val="0"/>
      </w:pPr>
      <w:r>
        <w:t>Proposed modification of system interface (</w:t>
      </w:r>
      <w:del w:id="34" w:author="Jens-Rainer Ohm" w:date="2021-07-07T22:30:00Z">
        <w:r w:rsidDel="00805191">
          <w:delText>1</w:delText>
        </w:r>
      </w:del>
      <w:ins w:id="35" w:author="Jens-Rainer Ohm" w:date="2021-07-07T22:30:00Z">
        <w:r w:rsidR="00805191">
          <w:t>0</w:t>
        </w:r>
      </w:ins>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F68A85D"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C82980">
        <w:t>20</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25191DDB" w:rsidR="003143E1" w:rsidRPr="00B03BAF" w:rsidRDefault="003143E1" w:rsidP="007B03F5">
      <w:pPr>
        <w:pStyle w:val="Aufzhlungszeichen2"/>
        <w:numPr>
          <w:ilvl w:val="1"/>
          <w:numId w:val="9"/>
        </w:numPr>
        <w:contextualSpacing w:val="0"/>
      </w:pPr>
      <w:r w:rsidRPr="00B03BAF">
        <w:lastRenderedPageBreak/>
        <w:t>AHG1</w:t>
      </w:r>
      <w:r w:rsidR="004C699A" w:rsidRPr="00B03BAF">
        <w:t>1</w:t>
      </w:r>
      <w:r w:rsidR="00460B6E">
        <w:t xml:space="preserve"> and EE1</w:t>
      </w:r>
      <w:r w:rsidRPr="00B03BAF">
        <w:t>: Neural</w:t>
      </w:r>
      <w:r w:rsidR="00CE6DF0" w:rsidRPr="00B03BAF">
        <w:t xml:space="preserve"> </w:t>
      </w:r>
      <w:r w:rsidRPr="00B03BAF">
        <w:t>network-based technology (</w:t>
      </w:r>
      <w:r w:rsidR="00460B6E">
        <w:t>16</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p>
    <w:p w14:paraId="2668CD0F" w14:textId="3CA1FE47"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0CBAE6D2"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284715" w:rsidRPr="00B03BAF">
        <w:t>1</w:t>
      </w:r>
      <w:r w:rsidR="00284715">
        <w:t>2</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7935C4DA"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p>
    <w:p w14:paraId="3F4FD9A2" w14:textId="375F2DF5"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36"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36"/>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9502BD"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37"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lastRenderedPageBreak/>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37"/>
    </w:p>
    <w:p w14:paraId="150CACAC" w14:textId="77777777" w:rsidR="00E75CED" w:rsidRPr="00E75CED" w:rsidRDefault="00E75CED" w:rsidP="00E75CED"/>
    <w:p w14:paraId="5BBFBAE3" w14:textId="22490E3D" w:rsidR="00E75CED" w:rsidRDefault="009502BD"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pPr>
        <w:rPr>
          <w:lang w:eastAsia="en-DE"/>
        </w:rPr>
      </w:pPr>
      <w:r>
        <w:rPr>
          <w:lang w:eastAsia="en-DE"/>
        </w:rPr>
        <w:t>2.1</w:t>
      </w:r>
      <w:r>
        <w:rPr>
          <w:lang w:eastAsia="en-DE"/>
        </w:rPr>
        <w:tab/>
        <w:t>Output documents produced</w:t>
      </w:r>
    </w:p>
    <w:p w14:paraId="05654AAB" w14:textId="77777777" w:rsidR="000B15F8" w:rsidRDefault="000B15F8" w:rsidP="000B15F8">
      <w:pPr>
        <w:rPr>
          <w:lang w:eastAsia="en-DE"/>
        </w:rPr>
      </w:pPr>
      <w:r>
        <w:rPr>
          <w:lang w:eastAsia="en-DE"/>
        </w:rPr>
        <w:t>2.1.1</w:t>
      </w:r>
      <w:r>
        <w:rPr>
          <w:lang w:eastAsia="en-DE"/>
        </w:rPr>
        <w:tab/>
        <w:t>JVET-V2005 VVC operation range extensions (Draft 3)</w:t>
      </w:r>
    </w:p>
    <w:p w14:paraId="19EE2351" w14:textId="77777777" w:rsidR="000B15F8" w:rsidRDefault="000B15F8" w:rsidP="000B15F8">
      <w:pPr>
        <w:rPr>
          <w:lang w:eastAsia="en-DE"/>
        </w:rPr>
      </w:pPr>
      <w:r>
        <w:rPr>
          <w:lang w:eastAsia="en-DE"/>
        </w:rP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pPr>
        <w:rPr>
          <w:lang w:eastAsia="en-DE"/>
        </w:rPr>
      </w:pPr>
      <w:r>
        <w:rPr>
          <w:lang w:eastAsia="en-DE"/>
        </w:rPr>
        <w:t>Draft 3 incorporated items:</w:t>
      </w:r>
    </w:p>
    <w:p w14:paraId="6E78A9AE" w14:textId="77777777" w:rsidR="000B15F8" w:rsidRDefault="000B15F8" w:rsidP="000B15F8">
      <w:pPr>
        <w:rPr>
          <w:lang w:eastAsia="en-DE"/>
        </w:rPr>
      </w:pPr>
      <w:r>
        <w:rPr>
          <w:lang w:eastAsia="en-DE"/>
        </w:rPr>
        <w:t>•</w:t>
      </w:r>
      <w:r>
        <w:rPr>
          <w:lang w:eastAsia="en-DE"/>
        </w:rPr>
        <w:tab/>
        <w:t>Method of entropy coding for high bit depth in TSRC(JVET-V0054)</w:t>
      </w:r>
    </w:p>
    <w:p w14:paraId="26125E1E" w14:textId="77777777" w:rsidR="000B15F8" w:rsidRDefault="000B15F8" w:rsidP="000B15F8">
      <w:pPr>
        <w:rPr>
          <w:lang w:eastAsia="en-DE"/>
        </w:rPr>
      </w:pPr>
      <w:r>
        <w:rPr>
          <w:lang w:eastAsia="en-DE"/>
        </w:rPr>
        <w:t>•</w:t>
      </w:r>
      <w:r>
        <w:rPr>
          <w:lang w:eastAsia="en-DE"/>
        </w:rPr>
        <w:tab/>
        <w:t>Method of entropy coding for high bit depth in RRC (JVET-V0106)</w:t>
      </w:r>
    </w:p>
    <w:p w14:paraId="29B15993" w14:textId="77777777" w:rsidR="000B15F8" w:rsidRDefault="000B15F8" w:rsidP="000B15F8">
      <w:pPr>
        <w:rPr>
          <w:lang w:eastAsia="en-DE"/>
        </w:rPr>
      </w:pPr>
      <w:r>
        <w:rPr>
          <w:lang w:eastAsia="en-DE"/>
        </w:rPr>
        <w:t>•</w:t>
      </w:r>
      <w:r>
        <w:rPr>
          <w:lang w:eastAsia="en-DE"/>
        </w:rPr>
        <w:tab/>
        <w:t>Method for high precision computation of transform scaling (JVET-V0047)</w:t>
      </w:r>
    </w:p>
    <w:p w14:paraId="13C62A7B" w14:textId="77777777" w:rsidR="000B15F8" w:rsidRDefault="000B15F8" w:rsidP="000B15F8">
      <w:pPr>
        <w:rPr>
          <w:lang w:eastAsia="en-DE"/>
        </w:rPr>
      </w:pPr>
      <w:r>
        <w:rPr>
          <w:lang w:eastAsia="en-DE"/>
        </w:rPr>
        <w:t>•</w:t>
      </w:r>
      <w:r>
        <w:rPr>
          <w:lang w:eastAsia="en-DE"/>
        </w:rPr>
        <w:tab/>
        <w:t>Bug fix changes to the semantics of dui_dpb_output_du_delay_present_flag and dui_dpb_output_du_delay (JVET-V0111)</w:t>
      </w:r>
    </w:p>
    <w:p w14:paraId="34586E80" w14:textId="77777777" w:rsidR="000B15F8" w:rsidRDefault="000B15F8" w:rsidP="000B15F8">
      <w:pPr>
        <w:rPr>
          <w:lang w:eastAsia="en-DE"/>
        </w:rPr>
      </w:pPr>
      <w:r>
        <w:rPr>
          <w:lang w:eastAsia="en-DE"/>
        </w:rPr>
        <w:t>•</w:t>
      </w:r>
      <w:r>
        <w:rPr>
          <w:lang w:eastAsia="en-DE"/>
        </w:rPr>
        <w:tab/>
        <w:t>Addition of the paylaodType values etc. for the display orientation SEI message and the colour transform information SEI message (JVET-V0061, JVET-V0108)</w:t>
      </w:r>
    </w:p>
    <w:p w14:paraId="3F93F8B8" w14:textId="77777777" w:rsidR="000B15F8" w:rsidRDefault="000B15F8" w:rsidP="000B15F8">
      <w:pPr>
        <w:rPr>
          <w:lang w:eastAsia="en-DE"/>
        </w:rPr>
      </w:pPr>
      <w:r>
        <w:rPr>
          <w:lang w:eastAsia="en-DE"/>
        </w:rPr>
        <w:t>•</w:t>
      </w:r>
      <w:r>
        <w:rPr>
          <w:lang w:eastAsia="en-DE"/>
        </w:rPr>
        <w:tab/>
        <w:t>Fix for ticket #1479.</w:t>
      </w:r>
    </w:p>
    <w:p w14:paraId="2AB98AFA" w14:textId="77777777" w:rsidR="000B15F8" w:rsidRDefault="000B15F8" w:rsidP="000B15F8">
      <w:pPr>
        <w:rPr>
          <w:lang w:eastAsia="en-DE"/>
        </w:rPr>
      </w:pPr>
      <w:r>
        <w:rPr>
          <w:lang w:eastAsia="en-DE"/>
        </w:rPr>
        <w:t>2.1.2</w:t>
      </w:r>
      <w:r>
        <w:rPr>
          <w:lang w:eastAsia="en-DE"/>
        </w:rPr>
        <w:tab/>
        <w:t>JVET-V2006 Additional SEI messages for VSEI (Draft 3)</w:t>
      </w:r>
    </w:p>
    <w:p w14:paraId="2B157462" w14:textId="77777777" w:rsidR="000B15F8" w:rsidRDefault="000B15F8" w:rsidP="000B15F8">
      <w:pPr>
        <w:rPr>
          <w:lang w:eastAsia="en-DE"/>
        </w:rPr>
      </w:pPr>
      <w:r>
        <w:rPr>
          <w:lang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pPr>
        <w:rPr>
          <w:lang w:eastAsia="en-DE"/>
        </w:rPr>
      </w:pPr>
      <w:r>
        <w:rPr>
          <w:lang w:eastAsia="en-DE"/>
        </w:rPr>
        <w:t>Draft 3 incorporated items:</w:t>
      </w:r>
    </w:p>
    <w:p w14:paraId="40BCDC0D" w14:textId="77777777" w:rsidR="000B15F8" w:rsidRDefault="000B15F8" w:rsidP="000B15F8">
      <w:pPr>
        <w:rPr>
          <w:lang w:eastAsia="en-DE"/>
        </w:rPr>
      </w:pPr>
      <w:r>
        <w:rPr>
          <w:lang w:eastAsia="en-DE"/>
        </w:rPr>
        <w:t>•</w:t>
      </w:r>
      <w:r>
        <w:rPr>
          <w:lang w:eastAsia="en-DE"/>
        </w:rPr>
        <w:tab/>
        <w:t>Addition of the display orientation SEI message (JVET-V0061)</w:t>
      </w:r>
    </w:p>
    <w:p w14:paraId="2852B591" w14:textId="77777777" w:rsidR="000B15F8" w:rsidRDefault="000B15F8" w:rsidP="000B15F8">
      <w:pPr>
        <w:rPr>
          <w:lang w:eastAsia="en-DE"/>
        </w:rPr>
      </w:pPr>
      <w:r>
        <w:rPr>
          <w:lang w:eastAsia="en-DE"/>
        </w:rPr>
        <w:t>•</w:t>
      </w:r>
      <w:r>
        <w:rPr>
          <w:lang w:eastAsia="en-DE"/>
        </w:rPr>
        <w:tab/>
        <w:t>Addition of the colour transform information SEI message (JVET-V0108)</w:t>
      </w:r>
    </w:p>
    <w:p w14:paraId="080C4329" w14:textId="77777777" w:rsidR="000B15F8" w:rsidRDefault="000B15F8" w:rsidP="000B15F8">
      <w:pPr>
        <w:rPr>
          <w:lang w:eastAsia="en-DE"/>
        </w:rPr>
      </w:pPr>
      <w:r>
        <w:rPr>
          <w:lang w:eastAsia="en-DE"/>
        </w:rPr>
        <w:t>•</w:t>
      </w:r>
      <w:r>
        <w:rPr>
          <w:lang w:eastAsia="en-DE"/>
        </w:rPr>
        <w:tab/>
        <w:t>Changes on the scalability dimension information SEI message (JVET-V0063)</w:t>
      </w:r>
    </w:p>
    <w:p w14:paraId="59793A4F" w14:textId="77777777" w:rsidR="000B15F8" w:rsidRDefault="000B15F8" w:rsidP="000B15F8">
      <w:pPr>
        <w:rPr>
          <w:lang w:eastAsia="en-DE"/>
        </w:rPr>
      </w:pPr>
      <w:r>
        <w:rPr>
          <w:lang w:eastAsia="en-DE"/>
        </w:rPr>
        <w:t>•</w:t>
      </w:r>
      <w:r>
        <w:rPr>
          <w:lang w:eastAsia="en-DE"/>
        </w:rPr>
        <w:tab/>
        <w:t>Changes on the MAI, DRI, and ACI SEI messages and their interactions with the SDI SEI message (JVET-V0064)</w:t>
      </w:r>
    </w:p>
    <w:p w14:paraId="1ABECE4E" w14:textId="77777777" w:rsidR="000B15F8" w:rsidRDefault="000B15F8" w:rsidP="000B15F8">
      <w:pPr>
        <w:rPr>
          <w:lang w:eastAsia="en-DE"/>
        </w:rPr>
      </w:pPr>
      <w:r>
        <w:rPr>
          <w:lang w:eastAsia="en-DE"/>
        </w:rPr>
        <w:t>•</w:t>
      </w:r>
      <w:r>
        <w:rPr>
          <w:lang w:eastAsia="en-DE"/>
        </w:rPr>
        <w:tab/>
        <w:t>Changes on the DRAP and EDRAP indication SEI messages (JVET-V0065)</w:t>
      </w:r>
    </w:p>
    <w:p w14:paraId="24FD4581" w14:textId="77777777" w:rsidR="000B15F8" w:rsidRDefault="000B15F8" w:rsidP="000B15F8">
      <w:pPr>
        <w:rPr>
          <w:lang w:eastAsia="en-DE"/>
        </w:rPr>
      </w:pPr>
      <w:r>
        <w:rPr>
          <w:lang w:eastAsia="en-DE"/>
        </w:rPr>
        <w:t>2.1.3</w:t>
      </w:r>
      <w:r>
        <w:rPr>
          <w:lang w:eastAsia="en-DE"/>
        </w:rPr>
        <w:tab/>
        <w:t>JVET-V1004 Errata report items for VVC, HEVC, AVC, Video CICP, and CP usage TR</w:t>
      </w:r>
    </w:p>
    <w:p w14:paraId="23601E10" w14:textId="77777777" w:rsidR="000B15F8" w:rsidRDefault="000B15F8" w:rsidP="000B15F8">
      <w:pPr>
        <w:rPr>
          <w:lang w:eastAsia="en-DE"/>
        </w:rPr>
      </w:pPr>
      <w:r>
        <w:rPr>
          <w:lang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pPr>
        <w:rPr>
          <w:lang w:eastAsia="en-DE"/>
        </w:rPr>
      </w:pPr>
      <w:r>
        <w:rPr>
          <w:lang w:eastAsia="en-DE"/>
        </w:rPr>
        <w:t>Incorporated items at the JVET-V meeting:</w:t>
      </w:r>
    </w:p>
    <w:p w14:paraId="4D3ABC4B" w14:textId="77777777" w:rsidR="000B15F8" w:rsidRDefault="000B15F8" w:rsidP="000B15F8">
      <w:pPr>
        <w:rPr>
          <w:lang w:eastAsia="en-DE"/>
        </w:rPr>
      </w:pPr>
      <w:r>
        <w:rPr>
          <w:lang w:eastAsia="en-DE"/>
        </w:rPr>
        <w:t>•</w:t>
      </w:r>
      <w:r>
        <w:rPr>
          <w:lang w:eastAsia="en-DE"/>
        </w:rPr>
        <w:tab/>
        <w:t>For VVC (the changes are included in an attachment to this document):</w:t>
      </w:r>
    </w:p>
    <w:p w14:paraId="61566F12" w14:textId="77777777" w:rsidR="000B15F8" w:rsidRDefault="000B15F8" w:rsidP="000B15F8">
      <w:pPr>
        <w:rPr>
          <w:lang w:eastAsia="en-DE"/>
        </w:rPr>
      </w:pPr>
      <w:r>
        <w:rPr>
          <w:lang w:eastAsia="en-DE"/>
        </w:rPr>
        <w:t>o</w:t>
      </w:r>
      <w:r>
        <w:rPr>
          <w:lang w:eastAsia="en-DE"/>
        </w:rPr>
        <w:tab/>
        <w:t>Fix for ticket #1486</w:t>
      </w:r>
    </w:p>
    <w:p w14:paraId="4BEFFFF9" w14:textId="77777777" w:rsidR="000B15F8" w:rsidRDefault="000B15F8" w:rsidP="000B15F8">
      <w:pPr>
        <w:rPr>
          <w:lang w:eastAsia="en-DE"/>
        </w:rPr>
      </w:pPr>
      <w:r>
        <w:rPr>
          <w:lang w:eastAsia="en-DE"/>
        </w:rPr>
        <w:lastRenderedPageBreak/>
        <w:t>•</w:t>
      </w:r>
      <w:r>
        <w:rPr>
          <w:lang w:eastAsia="en-DE"/>
        </w:rPr>
        <w:tab/>
        <w:t>For HEVC</w:t>
      </w:r>
    </w:p>
    <w:p w14:paraId="513BC5A7" w14:textId="77777777" w:rsidR="000B15F8" w:rsidRDefault="000B15F8" w:rsidP="000B15F8">
      <w:pPr>
        <w:rPr>
          <w:lang w:eastAsia="en-DE"/>
        </w:rPr>
      </w:pPr>
      <w:r>
        <w:rPr>
          <w:lang w:eastAsia="en-DE"/>
        </w:rPr>
        <w:t>o</w:t>
      </w:r>
      <w:r>
        <w:rPr>
          <w:lang w:eastAsia="en-DE"/>
        </w:rP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pPr>
        <w:rPr>
          <w:lang w:eastAsia="en-DE"/>
        </w:rPr>
      </w:pPr>
      <w:r>
        <w:rPr>
          <w:lang w:eastAsia="en-DE"/>
        </w:rPr>
        <w:t>2.1.4</w:t>
      </w:r>
      <w:r>
        <w:rPr>
          <w:lang w:eastAsia="en-DE"/>
        </w:rPr>
        <w:tab/>
        <w:t>JVET-V1002 High Efficiency Video Coding (HEVC) Test Model 16 (HM 16) Encoder Description Update 15</w:t>
      </w:r>
    </w:p>
    <w:p w14:paraId="7BFFA8B2" w14:textId="77777777" w:rsidR="000B15F8" w:rsidRDefault="000B15F8" w:rsidP="000B15F8">
      <w:pPr>
        <w:rPr>
          <w:lang w:eastAsia="en-DE"/>
        </w:rPr>
      </w:pPr>
      <w:r>
        <w:rPr>
          <w:lang w:eastAsia="en-DE"/>
        </w:rPr>
        <w:t>This document was prepared, incorporating:</w:t>
      </w:r>
    </w:p>
    <w:p w14:paraId="19F7A97B" w14:textId="77777777" w:rsidR="000B15F8" w:rsidRDefault="000B15F8" w:rsidP="000B15F8">
      <w:pPr>
        <w:rPr>
          <w:lang w:eastAsia="en-DE"/>
        </w:rPr>
      </w:pPr>
      <w:r>
        <w:rPr>
          <w:lang w:eastAsia="en-DE"/>
        </w:rPr>
        <w:t>•</w:t>
      </w:r>
      <w:r>
        <w:rPr>
          <w:lang w:eastAsia="en-DE"/>
        </w:rPr>
        <w:tab/>
        <w:t>Addition of [AHG10] GOP-based temporal filter improvements (JVET-V0056)</w:t>
      </w:r>
    </w:p>
    <w:p w14:paraId="4D2D8E0D" w14:textId="77777777" w:rsidR="000B15F8" w:rsidRDefault="000B15F8" w:rsidP="000B15F8">
      <w:pPr>
        <w:rPr>
          <w:lang w:eastAsia="en-DE"/>
        </w:rPr>
      </w:pPr>
      <w:r>
        <w:rPr>
          <w:lang w:eastAsia="en-DE"/>
        </w:rPr>
        <w:t>•</w:t>
      </w:r>
      <w:r>
        <w:rPr>
          <w:lang w:eastAsia="en-DE"/>
        </w:rPr>
        <w:tab/>
        <w:t>Addition of AHG 10: QP control for very smooth blocks (JVET-V0078)</w:t>
      </w:r>
    </w:p>
    <w:p w14:paraId="67AF75AB" w14:textId="77777777" w:rsidR="000B15F8" w:rsidRDefault="000B15F8" w:rsidP="000B15F8">
      <w:pPr>
        <w:rPr>
          <w:lang w:eastAsia="en-DE"/>
        </w:rPr>
      </w:pPr>
      <w:r>
        <w:rPr>
          <w:lang w:eastAsia="en-DE"/>
        </w:rPr>
        <w:t>2.1.5</w:t>
      </w:r>
      <w:r>
        <w:rPr>
          <w:lang w:eastAsia="en-DE"/>
        </w:rPr>
        <w:tab/>
        <w:t>JVET-V2002 Algorithm description for Versatile Video Coding and Test Model 13 (VTM 13)</w:t>
      </w:r>
    </w:p>
    <w:p w14:paraId="5141FF01" w14:textId="77777777" w:rsidR="000B15F8" w:rsidRDefault="000B15F8" w:rsidP="000B15F8">
      <w:pPr>
        <w:rPr>
          <w:lang w:eastAsia="en-DE"/>
        </w:rPr>
      </w:pPr>
      <w:r>
        <w:rPr>
          <w:lang w:eastAsia="en-DE"/>
        </w:rPr>
        <w:t>The VVC Test Model 13 (VTM13) algorithm description and encoding method document was prepared, incorporating:</w:t>
      </w:r>
    </w:p>
    <w:p w14:paraId="6BE0BA0E" w14:textId="77777777" w:rsidR="000B15F8" w:rsidRDefault="000B15F8" w:rsidP="000B15F8">
      <w:pPr>
        <w:rPr>
          <w:lang w:eastAsia="en-DE"/>
        </w:rPr>
      </w:pPr>
      <w:r>
        <w:rPr>
          <w:lang w:eastAsia="en-DE"/>
        </w:rPr>
        <w:t>•</w:t>
      </w:r>
      <w:r>
        <w:rPr>
          <w:lang w:eastAsia="en-DE"/>
        </w:rPr>
        <w:tab/>
        <w:t>Updated the description of motion compensated temporal pre-filtering (MCTF)</w:t>
      </w:r>
    </w:p>
    <w:p w14:paraId="274E8C1F" w14:textId="77777777" w:rsidR="000B15F8" w:rsidRDefault="000B15F8" w:rsidP="000B15F8">
      <w:pPr>
        <w:rPr>
          <w:lang w:eastAsia="en-DE"/>
        </w:rPr>
      </w:pPr>
      <w:r>
        <w:rPr>
          <w:lang w:eastAsia="en-DE"/>
        </w:rPr>
        <w:t>•</w:t>
      </w:r>
      <w:r>
        <w:rPr>
          <w:lang w:eastAsia="en-DE"/>
        </w:rPr>
        <w:tab/>
        <w:t>Typo Fixes</w:t>
      </w:r>
    </w:p>
    <w:p w14:paraId="0B623D6F" w14:textId="77777777" w:rsidR="000B15F8" w:rsidRDefault="000B15F8" w:rsidP="000B15F8">
      <w:pPr>
        <w:rPr>
          <w:lang w:eastAsia="en-DE"/>
        </w:rPr>
      </w:pPr>
      <w:r>
        <w:rPr>
          <w:lang w:eastAsia="en-DE"/>
        </w:rPr>
        <w:t>3</w:t>
      </w:r>
      <w:r>
        <w:rPr>
          <w:lang w:eastAsia="en-DE"/>
        </w:rPr>
        <w:tab/>
        <w:t>Related input contributions</w:t>
      </w:r>
    </w:p>
    <w:p w14:paraId="52DB7954" w14:textId="77777777" w:rsidR="000B15F8" w:rsidRDefault="000B15F8" w:rsidP="000B15F8">
      <w:pPr>
        <w:rPr>
          <w:lang w:eastAsia="en-DE"/>
        </w:rPr>
      </w:pPr>
      <w:r>
        <w:rPr>
          <w:lang w:eastAsia="en-DE"/>
        </w:rPr>
        <w:t>The following input contributions were noted as relevant to the work of this ad hoc group:</w:t>
      </w:r>
    </w:p>
    <w:p w14:paraId="48CA7996" w14:textId="77777777" w:rsidR="000B15F8" w:rsidRDefault="000B15F8" w:rsidP="000B15F8">
      <w:pPr>
        <w:rPr>
          <w:lang w:eastAsia="en-DE"/>
        </w:rPr>
      </w:pPr>
      <w:r>
        <w:rPr>
          <w:lang w:eastAsia="en-DE"/>
        </w:rPr>
        <w:t>•</w:t>
      </w:r>
      <w:r>
        <w:rPr>
          <w:lang w:eastAsia="en-DE"/>
        </w:rPr>
        <w:tab/>
        <w:t>None at the time of preparing this AHG report.</w:t>
      </w:r>
    </w:p>
    <w:p w14:paraId="1AA742D1" w14:textId="77777777" w:rsidR="000B15F8" w:rsidRDefault="000B15F8" w:rsidP="000B15F8">
      <w:pPr>
        <w:rPr>
          <w:lang w:eastAsia="en-DE"/>
        </w:rPr>
      </w:pPr>
      <w:r>
        <w:rPr>
          <w:lang w:eastAsia="en-DE"/>
        </w:rPr>
        <w:t>4</w:t>
      </w:r>
      <w:r>
        <w:rPr>
          <w:lang w:eastAsia="en-DE"/>
        </w:rPr>
        <w:tab/>
        <w:t>Recommendations</w:t>
      </w:r>
    </w:p>
    <w:p w14:paraId="1DBAFECE" w14:textId="77777777" w:rsidR="000B15F8" w:rsidRDefault="000B15F8" w:rsidP="000B15F8">
      <w:pPr>
        <w:rPr>
          <w:lang w:eastAsia="en-DE"/>
        </w:rPr>
      </w:pPr>
      <w:r>
        <w:rPr>
          <w:lang w:eastAsia="en-DE"/>
        </w:rPr>
        <w:t>The AHG recommends to:</w:t>
      </w:r>
    </w:p>
    <w:p w14:paraId="29CDE520" w14:textId="77777777" w:rsidR="000B15F8" w:rsidRDefault="000B15F8" w:rsidP="000B15F8">
      <w:pPr>
        <w:rPr>
          <w:lang w:eastAsia="en-DE"/>
        </w:rPr>
      </w:pPr>
      <w:r>
        <w:rPr>
          <w:lang w:eastAsia="en-DE"/>
        </w:rPr>
        <w:t>•</w:t>
      </w:r>
      <w:r>
        <w:rPr>
          <w:lang w:eastAsia="en-DE"/>
        </w:rPr>
        <w:tab/>
        <w:t>Approve JVET-V1002, JVET-V1004, JVET-V2002, JVET-V2005, and JVET-V2006 documents as JVET outputs,</w:t>
      </w:r>
    </w:p>
    <w:p w14:paraId="5ADBD09E" w14:textId="77777777" w:rsidR="000B15F8" w:rsidRDefault="000B15F8" w:rsidP="000B15F8">
      <w:pPr>
        <w:rPr>
          <w:lang w:eastAsia="en-DE"/>
        </w:rPr>
      </w:pPr>
      <w:r>
        <w:rPr>
          <w:lang w:eastAsia="en-DE"/>
        </w:rPr>
        <w:t>•</w:t>
      </w:r>
      <w:r>
        <w:rPr>
          <w:lang w:eastAsia="en-DE"/>
        </w:rPr>
        <w:tab/>
        <w:t>Compare the VVC documents with the VVC software and resolve any discrepancies that may exist, in collaboration with the software AHG,</w:t>
      </w:r>
    </w:p>
    <w:p w14:paraId="3DDF2EFD" w14:textId="77777777" w:rsidR="000B15F8" w:rsidRDefault="000B15F8" w:rsidP="000B15F8">
      <w:pPr>
        <w:rPr>
          <w:lang w:eastAsia="en-DE"/>
        </w:rPr>
      </w:pPr>
      <w:r>
        <w:rPr>
          <w:lang w:eastAsia="en-DE"/>
        </w:rPr>
        <w:t>•</w:t>
      </w:r>
      <w:r>
        <w:rPr>
          <w:lang w:eastAsia="en-DE"/>
        </w:rPr>
        <w:tab/>
        <w:t>Encourage the use of the issue tracker to report issues with the text of both the VVC specification text and the algorithm and encoder description,</w:t>
      </w:r>
    </w:p>
    <w:p w14:paraId="361A87D6" w14:textId="77777777" w:rsidR="000B15F8" w:rsidRDefault="000B15F8" w:rsidP="000B15F8">
      <w:pPr>
        <w:rPr>
          <w:lang w:eastAsia="en-DE"/>
        </w:rPr>
      </w:pPr>
      <w:r>
        <w:rPr>
          <w:lang w:eastAsia="en-DE"/>
        </w:rPr>
        <w:t>•</w:t>
      </w:r>
      <w:r>
        <w:rPr>
          <w:lang w:eastAsia="en-DE"/>
        </w:rPr>
        <w:tab/>
        <w:t>Continue to improve the editorial consistency of VVC text specification and Test Model documents,</w:t>
      </w:r>
    </w:p>
    <w:p w14:paraId="32D9F41C" w14:textId="77777777" w:rsidR="000B15F8" w:rsidRDefault="000B15F8" w:rsidP="000B15F8">
      <w:pPr>
        <w:rPr>
          <w:lang w:eastAsia="en-DE"/>
        </w:rPr>
      </w:pPr>
      <w:r>
        <w:rPr>
          <w:lang w:eastAsia="en-DE"/>
        </w:rPr>
        <w:t>•</w:t>
      </w:r>
      <w:r>
        <w:rPr>
          <w:lang w:eastAsia="en-DE"/>
        </w:rP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rPr>
          <w:lang w:eastAsia="en-DE"/>
        </w:rPr>
        <w:t>•</w:t>
      </w:r>
      <w:r>
        <w:rPr>
          <w:lang w:eastAsia="en-DE"/>
        </w:rPr>
        <w:tab/>
        <w:t>Review AHG2 related contributions (if any) and act on them if found to be necessary.</w:t>
      </w:r>
    </w:p>
    <w:p w14:paraId="3EE43C69" w14:textId="77777777" w:rsidR="000B0962" w:rsidRPr="00E75CED" w:rsidRDefault="000B0962" w:rsidP="00E75CED"/>
    <w:p w14:paraId="65718B6D" w14:textId="005C4D9A" w:rsidR="00E75CED" w:rsidRDefault="009502BD"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pPr>
        <w:rPr>
          <w:lang w:eastAsia="en-DE"/>
        </w:rPr>
      </w:pPr>
      <w:r>
        <w:rPr>
          <w:lang w:eastAsia="en-DE"/>
        </w:rPr>
        <w:t>The software model versions prior to the start of the meeting were:</w:t>
      </w:r>
    </w:p>
    <w:p w14:paraId="68A122F1" w14:textId="77777777" w:rsidR="000B15F8" w:rsidRDefault="000B15F8" w:rsidP="000B15F8">
      <w:pPr>
        <w:rPr>
          <w:lang w:eastAsia="en-DE"/>
        </w:rPr>
      </w:pPr>
      <w:r>
        <w:rPr>
          <w:lang w:eastAsia="en-DE"/>
        </w:rPr>
        <w:t>•</w:t>
      </w:r>
      <w:r>
        <w:rPr>
          <w:lang w:eastAsia="en-DE"/>
        </w:rPr>
        <w:tab/>
        <w:t>VTM 13.0 (May 2021)</w:t>
      </w:r>
    </w:p>
    <w:p w14:paraId="08C6633A" w14:textId="77777777" w:rsidR="000B15F8" w:rsidRDefault="000B15F8" w:rsidP="000B15F8">
      <w:pPr>
        <w:rPr>
          <w:lang w:eastAsia="en-DE"/>
        </w:rPr>
      </w:pPr>
      <w:r>
        <w:rPr>
          <w:lang w:eastAsia="en-DE"/>
        </w:rPr>
        <w:t>•</w:t>
      </w:r>
      <w:r>
        <w:rPr>
          <w:lang w:eastAsia="en-DE"/>
        </w:rPr>
        <w:tab/>
        <w:t>HM-16.23 (Mar. 2021)</w:t>
      </w:r>
    </w:p>
    <w:p w14:paraId="3DD95C39" w14:textId="77777777" w:rsidR="000B15F8" w:rsidRDefault="000B15F8" w:rsidP="000B15F8">
      <w:pPr>
        <w:rPr>
          <w:lang w:eastAsia="en-DE"/>
        </w:rPr>
      </w:pPr>
      <w:r>
        <w:rPr>
          <w:lang w:eastAsia="en-DE"/>
        </w:rPr>
        <w:t>•</w:t>
      </w:r>
      <w:r>
        <w:rPr>
          <w:lang w:eastAsia="en-DE"/>
        </w:rPr>
        <w:tab/>
        <w:t>HM-16.21+SCM-8.8 (Mar. 2020)</w:t>
      </w:r>
    </w:p>
    <w:p w14:paraId="56B3BA5E" w14:textId="77777777" w:rsidR="000B15F8" w:rsidRDefault="000B15F8" w:rsidP="000B15F8">
      <w:pPr>
        <w:rPr>
          <w:lang w:eastAsia="en-DE"/>
        </w:rPr>
      </w:pPr>
      <w:r>
        <w:rPr>
          <w:lang w:eastAsia="en-DE"/>
        </w:rPr>
        <w:t>•</w:t>
      </w:r>
      <w:r>
        <w:rPr>
          <w:lang w:eastAsia="en-DE"/>
        </w:rPr>
        <w:tab/>
        <w:t>SHM 12.4 (Jan. 2018)</w:t>
      </w:r>
    </w:p>
    <w:p w14:paraId="480182D0" w14:textId="77777777" w:rsidR="000B15F8" w:rsidRDefault="000B15F8" w:rsidP="000B15F8">
      <w:pPr>
        <w:rPr>
          <w:lang w:eastAsia="en-DE"/>
        </w:rPr>
      </w:pPr>
      <w:r>
        <w:rPr>
          <w:lang w:eastAsia="en-DE"/>
        </w:rPr>
        <w:t>•</w:t>
      </w:r>
      <w:r>
        <w:rPr>
          <w:lang w:eastAsia="en-DE"/>
        </w:rPr>
        <w:tab/>
        <w:t>HTM 16.3 (Jul. 2018)</w:t>
      </w:r>
    </w:p>
    <w:p w14:paraId="7D043728" w14:textId="77777777" w:rsidR="000B15F8" w:rsidRDefault="000B15F8" w:rsidP="000B15F8">
      <w:pPr>
        <w:rPr>
          <w:lang w:eastAsia="en-DE"/>
        </w:rPr>
      </w:pPr>
      <w:r>
        <w:rPr>
          <w:lang w:eastAsia="en-DE"/>
        </w:rPr>
        <w:t>•</w:t>
      </w:r>
      <w:r>
        <w:rPr>
          <w:lang w:eastAsia="en-DE"/>
        </w:rPr>
        <w:tab/>
        <w:t>JM 19.0</w:t>
      </w:r>
    </w:p>
    <w:p w14:paraId="25C4F251" w14:textId="77777777" w:rsidR="000B15F8" w:rsidRDefault="000B15F8" w:rsidP="000B15F8">
      <w:pPr>
        <w:rPr>
          <w:lang w:eastAsia="en-DE"/>
        </w:rPr>
      </w:pPr>
      <w:r>
        <w:rPr>
          <w:lang w:eastAsia="en-DE"/>
        </w:rPr>
        <w:t>•</w:t>
      </w:r>
      <w:r>
        <w:rPr>
          <w:lang w:eastAsia="en-DE"/>
        </w:rPr>
        <w:tab/>
        <w:t>JSVM 9.19.15</w:t>
      </w:r>
    </w:p>
    <w:p w14:paraId="0F90DFC6" w14:textId="77777777" w:rsidR="000B15F8" w:rsidRDefault="000B15F8" w:rsidP="000B15F8">
      <w:pPr>
        <w:rPr>
          <w:lang w:eastAsia="en-DE"/>
        </w:rPr>
      </w:pPr>
      <w:r>
        <w:rPr>
          <w:lang w:eastAsia="en-DE"/>
        </w:rPr>
        <w:lastRenderedPageBreak/>
        <w:t>•</w:t>
      </w:r>
      <w:r>
        <w:rPr>
          <w:lang w:eastAsia="en-DE"/>
        </w:rPr>
        <w:tab/>
        <w:t>JMVC 8.5</w:t>
      </w:r>
    </w:p>
    <w:p w14:paraId="43E57A4F" w14:textId="77777777" w:rsidR="000B15F8" w:rsidRDefault="000B15F8" w:rsidP="000B15F8">
      <w:pPr>
        <w:rPr>
          <w:lang w:eastAsia="en-DE"/>
        </w:rPr>
      </w:pPr>
      <w:r>
        <w:rPr>
          <w:lang w:eastAsia="en-DE"/>
        </w:rPr>
        <w:t>•</w:t>
      </w:r>
      <w:r>
        <w:rPr>
          <w:lang w:eastAsia="en-DE"/>
        </w:rPr>
        <w:tab/>
        <w:t>3DV ATM 15.0 (no version history)</w:t>
      </w:r>
    </w:p>
    <w:p w14:paraId="5591F832" w14:textId="77777777" w:rsidR="000B15F8" w:rsidRDefault="000B15F8" w:rsidP="000B15F8">
      <w:pPr>
        <w:rPr>
          <w:lang w:eastAsia="en-DE"/>
        </w:rPr>
      </w:pPr>
      <w:r>
        <w:rPr>
          <w:lang w:eastAsia="en-DE"/>
        </w:rPr>
        <w:t>•</w:t>
      </w:r>
      <w:r>
        <w:rPr>
          <w:lang w:eastAsia="en-DE"/>
        </w:rPr>
        <w:tab/>
        <w:t>HDRTools 0.22 (June 2021)</w:t>
      </w:r>
    </w:p>
    <w:p w14:paraId="5BEB8BA6" w14:textId="77777777" w:rsidR="000B15F8" w:rsidRDefault="000B15F8" w:rsidP="000B15F8">
      <w:pPr>
        <w:rPr>
          <w:lang w:eastAsia="en-DE"/>
        </w:rPr>
      </w:pPr>
      <w:r>
        <w:rPr>
          <w:lang w:eastAsia="en-DE"/>
        </w:rP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pPr>
        <w:rPr>
          <w:lang w:eastAsia="en-DE"/>
        </w:rPr>
      </w:pPr>
      <w:r>
        <w:rPr>
          <w:lang w:eastAsia="en-DE"/>
        </w:rPr>
        <w:t>2</w:t>
      </w:r>
      <w:r>
        <w:rPr>
          <w:lang w:eastAsia="en-DE"/>
        </w:rPr>
        <w:tab/>
        <w:t>Software development</w:t>
      </w:r>
    </w:p>
    <w:p w14:paraId="5C9DDC50" w14:textId="77777777" w:rsidR="000B15F8" w:rsidRDefault="000B15F8" w:rsidP="000B15F8">
      <w:pPr>
        <w:rPr>
          <w:lang w:eastAsia="en-DE"/>
        </w:rPr>
      </w:pPr>
      <w:r>
        <w:rPr>
          <w:lang w:eastAsia="en-DE"/>
        </w:rPr>
        <w:t>Development was continued on the GitLab server, which allows participants to register accounts and use a distributed development workflow based on git.</w:t>
      </w:r>
    </w:p>
    <w:p w14:paraId="2F19CE97" w14:textId="77777777" w:rsidR="000B15F8" w:rsidRDefault="000B15F8" w:rsidP="000B15F8">
      <w:pPr>
        <w:rPr>
          <w:lang w:eastAsia="en-DE"/>
        </w:rPr>
      </w:pPr>
      <w:r>
        <w:rPr>
          <w:lang w:eastAsia="en-DE"/>
        </w:rPr>
        <w:t>The server is located at:</w:t>
      </w:r>
    </w:p>
    <w:p w14:paraId="0C17556B" w14:textId="77777777" w:rsidR="000B15F8" w:rsidRDefault="000B15F8" w:rsidP="000B15F8">
      <w:pPr>
        <w:rPr>
          <w:lang w:eastAsia="en-DE"/>
        </w:rPr>
      </w:pPr>
      <w:r>
        <w:rPr>
          <w:lang w:eastAsia="en-DE"/>
        </w:rPr>
        <w:t>https://vcgit.hhi.fraunhofer.de</w:t>
      </w:r>
    </w:p>
    <w:p w14:paraId="7634A62F" w14:textId="77777777" w:rsidR="000B15F8" w:rsidRDefault="000B15F8" w:rsidP="000B15F8">
      <w:pPr>
        <w:rPr>
          <w:lang w:eastAsia="en-DE"/>
        </w:rPr>
      </w:pPr>
      <w:r>
        <w:rPr>
          <w:lang w:eastAsia="en-DE"/>
        </w:rPr>
        <w:t>The registration and development workflow are documented at:</w:t>
      </w:r>
    </w:p>
    <w:p w14:paraId="5CD861BE" w14:textId="77777777" w:rsidR="000B15F8" w:rsidRDefault="000B15F8" w:rsidP="000B15F8">
      <w:pPr>
        <w:rPr>
          <w:lang w:eastAsia="en-DE"/>
        </w:rPr>
      </w:pPr>
      <w:r>
        <w:rPr>
          <w:lang w:eastAsia="en-DE"/>
        </w:rPr>
        <w:t>https://vcgit.hhi.fraunhofer.de/jvet/VVCSoftware_VTM/wikis/VVC-Software-Development-Workflow</w:t>
      </w:r>
    </w:p>
    <w:p w14:paraId="742A9BD9" w14:textId="77777777" w:rsidR="000B15F8" w:rsidRDefault="000B15F8" w:rsidP="000B15F8">
      <w:pPr>
        <w:rPr>
          <w:lang w:eastAsia="en-DE"/>
        </w:rPr>
      </w:pPr>
      <w:r>
        <w:rPr>
          <w:lang w:eastAsia="en-DE"/>
        </w:rPr>
        <w:t>Although the development process is described in the context of the VTM software, it can be applied to all other software projects hosted on the GitLab server as well.</w:t>
      </w:r>
    </w:p>
    <w:p w14:paraId="21A9CE44" w14:textId="77777777" w:rsidR="000B15F8" w:rsidRDefault="000B15F8" w:rsidP="000B15F8">
      <w:pPr>
        <w:rPr>
          <w:lang w:eastAsia="en-DE"/>
        </w:rPr>
      </w:pPr>
      <w:r>
        <w:rPr>
          <w:lang w:eastAsia="en-DE"/>
        </w:rPr>
        <w:t>3</w:t>
      </w:r>
      <w:r>
        <w:rPr>
          <w:lang w:eastAsia="en-DE"/>
        </w:rPr>
        <w:tab/>
        <w:t>VTM related activities</w:t>
      </w:r>
    </w:p>
    <w:p w14:paraId="0A5AD90E" w14:textId="77777777" w:rsidR="000B15F8" w:rsidRDefault="000B15F8" w:rsidP="000B15F8">
      <w:pPr>
        <w:rPr>
          <w:lang w:eastAsia="en-DE"/>
        </w:rPr>
      </w:pPr>
      <w:r>
        <w:rPr>
          <w:lang w:eastAsia="en-DE"/>
        </w:rPr>
        <w:t>The VTM software can be found at</w:t>
      </w:r>
    </w:p>
    <w:p w14:paraId="5A459319" w14:textId="77777777" w:rsidR="000B15F8" w:rsidRDefault="000B15F8" w:rsidP="000B15F8">
      <w:pPr>
        <w:rPr>
          <w:lang w:eastAsia="en-DE"/>
        </w:rPr>
      </w:pPr>
      <w:r>
        <w:rPr>
          <w:lang w:eastAsia="en-DE"/>
        </w:rPr>
        <w:t>https://vcgit.hhi.fraunhofer.de/jvet/VVCSoftware_VTM/</w:t>
      </w:r>
    </w:p>
    <w:p w14:paraId="3A291BF2" w14:textId="77777777" w:rsidR="000B15F8" w:rsidRDefault="000B15F8" w:rsidP="000B15F8">
      <w:pPr>
        <w:rPr>
          <w:lang w:eastAsia="en-DE"/>
        </w:rPr>
      </w:pPr>
      <w:r>
        <w:rPr>
          <w:lang w:eastAsia="en-DE"/>
        </w:rP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pPr>
        <w:rPr>
          <w:lang w:eastAsia="en-DE"/>
        </w:rPr>
      </w:pPr>
      <w:r>
        <w:rPr>
          <w:lang w:eastAsia="en-DE"/>
        </w:rPr>
        <w:t>VTM 12.2 was tagged on Apr. 29, 2021. Changes include:</w:t>
      </w:r>
    </w:p>
    <w:p w14:paraId="6CE96C47" w14:textId="77777777" w:rsidR="000B15F8" w:rsidRDefault="000B15F8" w:rsidP="000B15F8">
      <w:pPr>
        <w:rPr>
          <w:lang w:eastAsia="en-DE"/>
        </w:rPr>
      </w:pPr>
      <w:r>
        <w:rPr>
          <w:lang w:eastAsia="en-DE"/>
        </w:rPr>
        <w:t>•</w:t>
      </w:r>
      <w:r>
        <w:rPr>
          <w:lang w:eastAsia="en-DE"/>
        </w:rPr>
        <w:tab/>
        <w:t>JVET-U0097: GDR Software</w:t>
      </w:r>
    </w:p>
    <w:p w14:paraId="51EBC70B" w14:textId="77777777" w:rsidR="000B15F8" w:rsidRDefault="000B15F8" w:rsidP="000B15F8">
      <w:pPr>
        <w:rPr>
          <w:lang w:eastAsia="en-DE"/>
        </w:rPr>
      </w:pPr>
      <w:r>
        <w:rPr>
          <w:lang w:eastAsia="en-DE"/>
        </w:rPr>
        <w:t>•</w:t>
      </w:r>
      <w:r>
        <w:rPr>
          <w:lang w:eastAsia="en-DE"/>
        </w:rPr>
        <w:tab/>
        <w:t>Fix #1444: fix picture output order in multilayer streams</w:t>
      </w:r>
    </w:p>
    <w:p w14:paraId="5D3FD686" w14:textId="77777777" w:rsidR="000B15F8" w:rsidRDefault="000B15F8" w:rsidP="000B15F8">
      <w:pPr>
        <w:rPr>
          <w:lang w:eastAsia="en-DE"/>
        </w:rPr>
      </w:pPr>
      <w:r>
        <w:rPr>
          <w:lang w:eastAsia="en-DE"/>
        </w:rPr>
        <w:t>•</w:t>
      </w:r>
      <w:r>
        <w:rPr>
          <w:lang w:eastAsia="en-DE"/>
        </w:rPr>
        <w:tab/>
        <w:t>Fix #1449: output only layers in active OLS</w:t>
      </w:r>
    </w:p>
    <w:p w14:paraId="7515B13C" w14:textId="77777777" w:rsidR="000B15F8" w:rsidRDefault="000B15F8" w:rsidP="000B15F8">
      <w:pPr>
        <w:rPr>
          <w:lang w:eastAsia="en-DE"/>
        </w:rPr>
      </w:pPr>
      <w:r>
        <w:rPr>
          <w:lang w:eastAsia="en-DE"/>
        </w:rPr>
        <w:t>•</w:t>
      </w:r>
      <w:r>
        <w:rPr>
          <w:lang w:eastAsia="en-DE"/>
        </w:rPr>
        <w:tab/>
        <w:t>Fix #1474: remove erroneous skipped pictures detection in checkRPL</w:t>
      </w:r>
    </w:p>
    <w:p w14:paraId="5C3D53D7" w14:textId="77777777" w:rsidR="000B15F8" w:rsidRDefault="000B15F8" w:rsidP="000B15F8">
      <w:pPr>
        <w:rPr>
          <w:lang w:eastAsia="en-DE"/>
        </w:rPr>
      </w:pPr>
      <w:r>
        <w:rPr>
          <w:lang w:eastAsia="en-DE"/>
        </w:rPr>
        <w:t>•</w:t>
      </w:r>
      <w:r>
        <w:rPr>
          <w:lang w:eastAsia="en-DE"/>
        </w:rPr>
        <w:tab/>
        <w:t>Fix #1476: fix picture output before GDR</w:t>
      </w:r>
    </w:p>
    <w:p w14:paraId="37C6417D" w14:textId="77777777" w:rsidR="000B15F8" w:rsidRDefault="000B15F8" w:rsidP="000B15F8">
      <w:pPr>
        <w:rPr>
          <w:lang w:eastAsia="en-DE"/>
        </w:rPr>
      </w:pPr>
      <w:r>
        <w:rPr>
          <w:lang w:eastAsia="en-DE"/>
        </w:rPr>
        <w:t>•</w:t>
      </w:r>
      <w:r>
        <w:rPr>
          <w:lang w:eastAsia="en-DE"/>
        </w:rPr>
        <w:tab/>
        <w:t>Fix #1478: correctly set sps_field_seq_flag</w:t>
      </w:r>
    </w:p>
    <w:p w14:paraId="4BCB1ED8" w14:textId="77777777" w:rsidR="000B15F8" w:rsidRDefault="000B15F8" w:rsidP="000B15F8">
      <w:pPr>
        <w:rPr>
          <w:lang w:eastAsia="en-DE"/>
        </w:rPr>
      </w:pPr>
      <w:r>
        <w:rPr>
          <w:lang w:eastAsia="en-DE"/>
        </w:rPr>
        <w:t>•</w:t>
      </w:r>
      <w:r>
        <w:rPr>
          <w:lang w:eastAsia="en-DE"/>
        </w:rPr>
        <w:tab/>
        <w:t>Fix #1480: indexing of initial_cpb_removal_delay arrays</w:t>
      </w:r>
    </w:p>
    <w:p w14:paraId="4A6B146B" w14:textId="77777777" w:rsidR="000B15F8" w:rsidRDefault="000B15F8" w:rsidP="000B15F8">
      <w:pPr>
        <w:rPr>
          <w:lang w:eastAsia="en-DE"/>
        </w:rPr>
      </w:pPr>
      <w:r>
        <w:rPr>
          <w:lang w:eastAsia="en-DE"/>
        </w:rPr>
        <w:t>•</w:t>
      </w:r>
      <w:r>
        <w:rPr>
          <w:lang w:eastAsia="en-DE"/>
        </w:rPr>
        <w:tab/>
        <w:t>Fix #1481: LMCS updating issue</w:t>
      </w:r>
    </w:p>
    <w:p w14:paraId="08FB1F72" w14:textId="77777777" w:rsidR="000B15F8" w:rsidRDefault="000B15F8" w:rsidP="000B15F8">
      <w:pPr>
        <w:rPr>
          <w:lang w:eastAsia="en-DE"/>
        </w:rPr>
      </w:pPr>
      <w:r>
        <w:rPr>
          <w:lang w:eastAsia="en-DE"/>
        </w:rPr>
        <w:t>•</w:t>
      </w:r>
      <w:r>
        <w:rPr>
          <w:lang w:eastAsia="en-DE"/>
        </w:rPr>
        <w:tab/>
        <w:t>Disable GDR_LEAK_TEST</w:t>
      </w:r>
    </w:p>
    <w:p w14:paraId="24F21256" w14:textId="77777777" w:rsidR="000B15F8" w:rsidRDefault="000B15F8" w:rsidP="000B15F8">
      <w:pPr>
        <w:rPr>
          <w:lang w:eastAsia="en-DE"/>
        </w:rPr>
      </w:pPr>
      <w:r>
        <w:rPr>
          <w:lang w:eastAsia="en-DE"/>
        </w:rPr>
        <w:t>VTM 12.3 was tagged on Apr. 30, 2021. Changes include:</w:t>
      </w:r>
    </w:p>
    <w:p w14:paraId="75B63060" w14:textId="77777777" w:rsidR="000B15F8" w:rsidRDefault="000B15F8" w:rsidP="000B15F8">
      <w:pPr>
        <w:rPr>
          <w:lang w:eastAsia="en-DE"/>
        </w:rPr>
      </w:pPr>
      <w:r>
        <w:rPr>
          <w:lang w:eastAsia="en-DE"/>
        </w:rPr>
        <w:t>•</w:t>
      </w:r>
      <w:r>
        <w:rPr>
          <w:lang w:eastAsia="en-DE"/>
        </w:rPr>
        <w:tab/>
        <w:t>Remove macros from previous cycle</w:t>
      </w:r>
    </w:p>
    <w:p w14:paraId="696AC97C" w14:textId="77777777" w:rsidR="000B15F8" w:rsidRDefault="000B15F8" w:rsidP="000B15F8">
      <w:pPr>
        <w:rPr>
          <w:lang w:eastAsia="en-DE"/>
        </w:rPr>
      </w:pPr>
      <w:r>
        <w:rPr>
          <w:lang w:eastAsia="en-DE"/>
        </w:rPr>
        <w:t>VTM 13.0 was tagged May 26, 2021. Changes include:</w:t>
      </w:r>
    </w:p>
    <w:p w14:paraId="40C08891" w14:textId="77777777" w:rsidR="000B15F8" w:rsidRDefault="000B15F8" w:rsidP="000B15F8">
      <w:pPr>
        <w:rPr>
          <w:lang w:eastAsia="en-DE"/>
        </w:rPr>
      </w:pPr>
      <w:r>
        <w:rPr>
          <w:lang w:eastAsia="en-DE"/>
        </w:rPr>
        <w:t>•</w:t>
      </w:r>
      <w:r>
        <w:rPr>
          <w:lang w:eastAsia="en-DE"/>
        </w:rPr>
        <w:tab/>
        <w:t>JVET-V0056: Changes to MCTF</w:t>
      </w:r>
    </w:p>
    <w:p w14:paraId="3543F972" w14:textId="77777777" w:rsidR="000B15F8" w:rsidRDefault="000B15F8" w:rsidP="000B15F8">
      <w:pPr>
        <w:rPr>
          <w:lang w:eastAsia="en-DE"/>
        </w:rPr>
      </w:pPr>
      <w:r>
        <w:rPr>
          <w:lang w:eastAsia="en-DE"/>
        </w:rPr>
        <w:t>•</w:t>
      </w:r>
      <w:r>
        <w:rPr>
          <w:lang w:eastAsia="en-DE"/>
        </w:rPr>
        <w:tab/>
        <w:t>JVET-V0066: Encoder improvements to palette coding for high bit depth</w:t>
      </w:r>
    </w:p>
    <w:p w14:paraId="0BC54AEE" w14:textId="77777777" w:rsidR="000B15F8" w:rsidRDefault="000B15F8" w:rsidP="000B15F8">
      <w:pPr>
        <w:rPr>
          <w:lang w:eastAsia="en-DE"/>
        </w:rPr>
      </w:pPr>
      <w:r>
        <w:rPr>
          <w:lang w:eastAsia="en-DE"/>
        </w:rPr>
        <w:t>•</w:t>
      </w:r>
      <w:r>
        <w:rPr>
          <w:lang w:eastAsia="en-DE"/>
        </w:rPr>
        <w:tab/>
        <w:t>JVET-V0095: Using true original samples for SAO and ALF optimization when MCTF is applied</w:t>
      </w:r>
    </w:p>
    <w:p w14:paraId="2AD84F00" w14:textId="77777777" w:rsidR="000B15F8" w:rsidRDefault="000B15F8" w:rsidP="000B15F8">
      <w:pPr>
        <w:rPr>
          <w:lang w:eastAsia="en-DE"/>
        </w:rPr>
      </w:pPr>
      <w:r>
        <w:rPr>
          <w:lang w:eastAsia="en-DE"/>
        </w:rPr>
        <w:t>•</w:t>
      </w:r>
      <w:r>
        <w:rPr>
          <w:lang w:eastAsia="en-DE"/>
        </w:rPr>
        <w:tab/>
        <w:t>JVET-V0078: QP control for very smooth blocks</w:t>
      </w:r>
    </w:p>
    <w:p w14:paraId="475B71DD" w14:textId="77777777" w:rsidR="000B15F8" w:rsidRDefault="000B15F8" w:rsidP="000B15F8">
      <w:pPr>
        <w:rPr>
          <w:lang w:eastAsia="en-DE"/>
        </w:rPr>
      </w:pPr>
      <w:r>
        <w:rPr>
          <w:lang w:eastAsia="en-DE"/>
        </w:rPr>
        <w:t>•</w:t>
      </w:r>
      <w:r>
        <w:rPr>
          <w:lang w:eastAsia="en-DE"/>
        </w:rPr>
        <w:tab/>
        <w:t>JVET-V0047: CE3.1 method for the high precision computation of transform scaling</w:t>
      </w:r>
    </w:p>
    <w:p w14:paraId="1A2C1456" w14:textId="77777777" w:rsidR="000B15F8" w:rsidRDefault="000B15F8" w:rsidP="000B15F8">
      <w:pPr>
        <w:rPr>
          <w:lang w:eastAsia="en-DE"/>
        </w:rPr>
      </w:pPr>
      <w:r>
        <w:rPr>
          <w:lang w:eastAsia="en-DE"/>
        </w:rPr>
        <w:lastRenderedPageBreak/>
        <w:t>•</w:t>
      </w:r>
      <w:r>
        <w:rPr>
          <w:lang w:eastAsia="en-DE"/>
        </w:rPr>
        <w:tab/>
        <w:t>JVET-V0131: Fixing the forward transform matrices for high bit depth coding</w:t>
      </w:r>
    </w:p>
    <w:p w14:paraId="2814F40C" w14:textId="77777777" w:rsidR="000B15F8" w:rsidRDefault="000B15F8" w:rsidP="000B15F8">
      <w:pPr>
        <w:rPr>
          <w:lang w:eastAsia="en-DE"/>
        </w:rPr>
      </w:pPr>
      <w:r>
        <w:rPr>
          <w:lang w:eastAsia="en-DE"/>
        </w:rPr>
        <w:t>•</w:t>
      </w:r>
      <w:r>
        <w:rPr>
          <w:lang w:eastAsia="en-DE"/>
        </w:rPr>
        <w:tab/>
        <w:t>JVET-V0106: RRC Rice extension</w:t>
      </w:r>
    </w:p>
    <w:p w14:paraId="46E32ACE" w14:textId="77777777" w:rsidR="000B15F8" w:rsidRDefault="000B15F8" w:rsidP="000B15F8">
      <w:pPr>
        <w:rPr>
          <w:lang w:eastAsia="en-DE"/>
        </w:rPr>
      </w:pPr>
      <w:r>
        <w:rPr>
          <w:lang w:eastAsia="en-DE"/>
        </w:rPr>
        <w:t>•</w:t>
      </w:r>
      <w:r>
        <w:rPr>
          <w:lang w:eastAsia="en-DE"/>
        </w:rPr>
        <w:tab/>
        <w:t>JVET-V0054: Slice based Rice parameter selection for transform skip residual coding</w:t>
      </w:r>
    </w:p>
    <w:p w14:paraId="13EDEE64" w14:textId="77777777" w:rsidR="000B15F8" w:rsidRDefault="000B15F8" w:rsidP="000B15F8">
      <w:pPr>
        <w:rPr>
          <w:lang w:eastAsia="en-DE"/>
        </w:rPr>
      </w:pPr>
      <w:r>
        <w:rPr>
          <w:lang w:eastAsia="en-DE"/>
        </w:rPr>
        <w:t>•</w:t>
      </w:r>
      <w:r>
        <w:rPr>
          <w:lang w:eastAsia="en-DE"/>
        </w:rPr>
        <w:tab/>
        <w:t>Change cfg/hbd/12-bit.cfg to set extended_precision_processing_flag equal to 1</w:t>
      </w:r>
    </w:p>
    <w:p w14:paraId="29DF25BB" w14:textId="77777777" w:rsidR="000B15F8" w:rsidRDefault="000B15F8" w:rsidP="000B15F8">
      <w:pPr>
        <w:rPr>
          <w:lang w:eastAsia="en-DE"/>
        </w:rPr>
      </w:pPr>
      <w:r>
        <w:rPr>
          <w:lang w:eastAsia="en-DE"/>
        </w:rPr>
        <w:t>•</w:t>
      </w:r>
      <w:r>
        <w:rPr>
          <w:lang w:eastAsia="en-DE"/>
        </w:rPr>
        <w:tab/>
        <w:t>fix #1485: add conformance check for LMCS</w:t>
      </w:r>
    </w:p>
    <w:p w14:paraId="70B741A2" w14:textId="77777777" w:rsidR="000B15F8" w:rsidRDefault="000B15F8" w:rsidP="000B15F8">
      <w:pPr>
        <w:rPr>
          <w:lang w:eastAsia="en-DE"/>
        </w:rPr>
      </w:pPr>
      <w:r>
        <w:rPr>
          <w:lang w:eastAsia="en-DE"/>
        </w:rPr>
        <w:t>•</w:t>
      </w:r>
      <w:r>
        <w:rPr>
          <w:lang w:eastAsia="en-DE"/>
        </w:rPr>
        <w:tab/>
        <w:t>Conformance window code cleaunp</w:t>
      </w:r>
    </w:p>
    <w:p w14:paraId="415DE7BA" w14:textId="77777777" w:rsidR="000B15F8" w:rsidRDefault="000B15F8" w:rsidP="000B15F8">
      <w:pPr>
        <w:rPr>
          <w:lang w:eastAsia="en-DE"/>
        </w:rPr>
      </w:pPr>
      <w:r>
        <w:rPr>
          <w:lang w:eastAsia="en-DE"/>
        </w:rPr>
        <w:t>•</w:t>
      </w:r>
      <w:r>
        <w:rPr>
          <w:lang w:eastAsia="en-DE"/>
        </w:rPr>
        <w:tab/>
        <w:t>Change default for ConformanceWindowMode to "1" (automatic padding)</w:t>
      </w:r>
    </w:p>
    <w:p w14:paraId="4A8F986C" w14:textId="77777777" w:rsidR="000B15F8" w:rsidRDefault="000B15F8" w:rsidP="000B15F8">
      <w:pPr>
        <w:rPr>
          <w:lang w:eastAsia="en-DE"/>
        </w:rPr>
      </w:pPr>
      <w:r>
        <w:rPr>
          <w:lang w:eastAsia="en-DE"/>
        </w:rPr>
        <w:t>•</w:t>
      </w:r>
      <w:r>
        <w:rPr>
          <w:lang w:eastAsia="en-DE"/>
        </w:rPr>
        <w:tab/>
        <w:t>Rename loop filter appropriately to deblocking filter</w:t>
      </w:r>
    </w:p>
    <w:p w14:paraId="01D73683" w14:textId="77777777" w:rsidR="000B15F8" w:rsidRDefault="000B15F8" w:rsidP="000B15F8">
      <w:pPr>
        <w:rPr>
          <w:lang w:eastAsia="en-DE"/>
        </w:rPr>
      </w:pPr>
      <w:r>
        <w:rPr>
          <w:lang w:eastAsia="en-DE"/>
        </w:rPr>
        <w:t>•</w:t>
      </w:r>
      <w:r>
        <w:rPr>
          <w:lang w:eastAsia="en-DE"/>
        </w:rPr>
        <w:tab/>
        <w:t>Fix build error with GCC 11.1</w:t>
      </w:r>
    </w:p>
    <w:p w14:paraId="3852F9CF" w14:textId="77777777" w:rsidR="000B15F8" w:rsidRDefault="000B15F8" w:rsidP="000B15F8">
      <w:pPr>
        <w:rPr>
          <w:lang w:eastAsia="en-DE"/>
        </w:rPr>
      </w:pPr>
      <w:r>
        <w:rPr>
          <w:lang w:eastAsia="en-DE"/>
        </w:rPr>
        <w:t>VTM 13.1 is expected to be tagged during the 23rd JVET meeting. Changes include:</w:t>
      </w:r>
    </w:p>
    <w:p w14:paraId="62465935" w14:textId="77777777" w:rsidR="000B15F8" w:rsidRDefault="000B15F8" w:rsidP="000B15F8">
      <w:pPr>
        <w:rPr>
          <w:lang w:eastAsia="en-DE"/>
        </w:rPr>
      </w:pPr>
      <w:r>
        <w:rPr>
          <w:lang w:eastAsia="en-DE"/>
        </w:rPr>
        <w:t>•</w:t>
      </w:r>
      <w:r>
        <w:rPr>
          <w:lang w:eastAsia="en-DE"/>
        </w:rPr>
        <w:tab/>
        <w:t>JVET-V0108: Colour transform information SEI</w:t>
      </w:r>
    </w:p>
    <w:p w14:paraId="3FD94362" w14:textId="77777777" w:rsidR="000B15F8" w:rsidRDefault="000B15F8" w:rsidP="000B15F8">
      <w:pPr>
        <w:rPr>
          <w:lang w:eastAsia="en-DE"/>
        </w:rPr>
      </w:pPr>
      <w:r>
        <w:rPr>
          <w:lang w:eastAsia="en-DE"/>
        </w:rPr>
        <w:t>•</w:t>
      </w:r>
      <w:r>
        <w:rPr>
          <w:lang w:eastAsia="en-DE"/>
        </w:rPr>
        <w:tab/>
        <w:t>JVET-U0082: SDI SEI and three other SEIs: MAI, ACI, and DRI</w:t>
      </w:r>
    </w:p>
    <w:p w14:paraId="0CFAED7B" w14:textId="77777777" w:rsidR="000B15F8" w:rsidRDefault="000B15F8" w:rsidP="000B15F8">
      <w:pPr>
        <w:rPr>
          <w:lang w:eastAsia="en-DE"/>
        </w:rPr>
      </w:pPr>
      <w:r>
        <w:rPr>
          <w:lang w:eastAsia="en-DE"/>
        </w:rPr>
        <w:t>•</w:t>
      </w:r>
      <w:r>
        <w:rPr>
          <w:lang w:eastAsia="en-DE"/>
        </w:rPr>
        <w:tab/>
        <w:t>JVET-U0084: EDRAP SEI message</w:t>
      </w:r>
    </w:p>
    <w:p w14:paraId="11754A39" w14:textId="77777777" w:rsidR="000B15F8" w:rsidRDefault="000B15F8" w:rsidP="000B15F8">
      <w:pPr>
        <w:rPr>
          <w:lang w:eastAsia="en-DE"/>
        </w:rPr>
      </w:pPr>
      <w:r>
        <w:rPr>
          <w:lang w:eastAsia="en-DE"/>
        </w:rPr>
        <w:t>•</w:t>
      </w:r>
      <w:r>
        <w:rPr>
          <w:lang w:eastAsia="en-DE"/>
        </w:rPr>
        <w:tab/>
        <w:t>JVET-V0061 display orientation SEI message</w:t>
      </w:r>
    </w:p>
    <w:p w14:paraId="5BAD2B92" w14:textId="77777777" w:rsidR="000B15F8" w:rsidRDefault="000B15F8" w:rsidP="000B15F8">
      <w:pPr>
        <w:rPr>
          <w:lang w:eastAsia="en-DE"/>
        </w:rPr>
      </w:pPr>
      <w:r>
        <w:rPr>
          <w:lang w:eastAsia="en-DE"/>
        </w:rPr>
        <w:t>•</w:t>
      </w:r>
      <w:r>
        <w:rPr>
          <w:lang w:eastAsia="en-DE"/>
        </w:rPr>
        <w:tab/>
        <w:t>Fix for Ticket#1489 - Cleanup of variable names for m_iSourceWidth and m_iSourceHeight</w:t>
      </w:r>
    </w:p>
    <w:p w14:paraId="7019BB19" w14:textId="77777777" w:rsidR="00E75CED" w:rsidRPr="00E75CED" w:rsidRDefault="000B15F8" w:rsidP="00E75CED">
      <w:r>
        <w:rPr>
          <w:lang w:eastAsia="en-DE"/>
        </w:rPr>
        <w:t>3.1</w:t>
      </w:r>
      <w:r>
        <w:rPr>
          <w:lang w:eastAsia="en-DE"/>
        </w:rPr>
        <w:tab/>
        <w:t>CTC Performance</w:t>
      </w:r>
    </w:p>
    <w:p w14:paraId="2DEF29A3" w14:textId="77777777" w:rsidR="000B15F8" w:rsidRPr="000B15F8" w:rsidRDefault="000B15F8" w:rsidP="000B15F8">
      <w:pPr>
        <w:rPr>
          <w:lang w:eastAsia="en-DE"/>
        </w:rPr>
      </w:pPr>
      <w:r w:rsidRPr="000B15F8">
        <w:rPr>
          <w:lang w:eastAsia="en-DE"/>
        </w:rPr>
        <w:t xml:space="preserve">The following tables show </w:t>
      </w:r>
      <w:r w:rsidRPr="000B15F8">
        <w:rPr>
          <w:b/>
          <w:lang w:eastAsia="en-DE"/>
        </w:rPr>
        <w:t>VTM 13.0</w:t>
      </w:r>
      <w:r w:rsidRPr="000B15F8">
        <w:rPr>
          <w:lang w:eastAsia="en-DE"/>
        </w:rPr>
        <w:t xml:space="preserve"> performance over </w:t>
      </w:r>
      <w:r w:rsidRPr="000B15F8">
        <w:rPr>
          <w:b/>
          <w:lang w:eastAsia="en-DE"/>
        </w:rPr>
        <w:t>HM 16.24rc1</w:t>
      </w:r>
      <w:r w:rsidRPr="000B15F8">
        <w:rPr>
          <w:lang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eastAsia="en-DE"/>
              </w:rPr>
            </w:pPr>
            <w:r w:rsidRPr="000B15F8">
              <w:rPr>
                <w:b/>
                <w:bCs/>
                <w:lang w:val="en-US" w:eastAsia="en-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eastAsia="en-DE"/>
              </w:rPr>
            </w:pPr>
            <w:r w:rsidRPr="000B15F8">
              <w:rPr>
                <w:lang w:val="en-US" w:eastAsia="en-DE"/>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eastAsia="en-DE"/>
              </w:rPr>
            </w:pPr>
            <w:r w:rsidRPr="000B15F8">
              <w:rPr>
                <w:b/>
                <w:bCs/>
                <w:lang w:val="en-US" w:eastAsia="en-DE"/>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eastAsia="en-DE"/>
              </w:rPr>
            </w:pPr>
            <w:r w:rsidRPr="000B15F8">
              <w:rPr>
                <w:lang w:val="en-US" w:eastAsia="en-DE"/>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eastAsia="en-DE"/>
              </w:rPr>
            </w:pPr>
            <w:r w:rsidRPr="000B15F8">
              <w:rPr>
                <w:lang w:val="en-US" w:eastAsia="en-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eastAsia="en-DE"/>
              </w:rPr>
            </w:pPr>
            <w:r w:rsidRPr="000B15F8">
              <w:rPr>
                <w:lang w:val="en-US" w:eastAsia="en-DE"/>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eastAsia="en-DE"/>
              </w:rPr>
            </w:pPr>
            <w:r w:rsidRPr="000B15F8">
              <w:rPr>
                <w:lang w:val="en-US" w:eastAsia="en-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eastAsia="en-DE"/>
              </w:rPr>
            </w:pPr>
            <w:r w:rsidRPr="000B15F8">
              <w:rPr>
                <w:lang w:val="en-US" w:eastAsia="en-DE"/>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eastAsia="en-DE"/>
              </w:rPr>
            </w:pPr>
            <w:r w:rsidRPr="000B15F8">
              <w:rPr>
                <w:lang w:val="en-US" w:eastAsia="en-DE"/>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eastAsia="en-DE"/>
              </w:rPr>
            </w:pPr>
            <w:r w:rsidRPr="000B15F8">
              <w:rPr>
                <w:lang w:val="en-US" w:eastAsia="en-DE"/>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eastAsia="en-DE"/>
              </w:rPr>
            </w:pPr>
            <w:r w:rsidRPr="000B15F8">
              <w:rPr>
                <w:lang w:val="en-US" w:eastAsia="en-DE"/>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eastAsia="en-DE"/>
              </w:rPr>
            </w:pPr>
            <w:r w:rsidRPr="000B15F8">
              <w:rPr>
                <w:lang w:val="en-US" w:eastAsia="en-DE"/>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eastAsia="en-DE"/>
              </w:rPr>
            </w:pPr>
            <w:r w:rsidRPr="000B15F8">
              <w:rPr>
                <w:lang w:val="en-US" w:eastAsia="en-DE"/>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eastAsia="en-DE"/>
              </w:rPr>
            </w:pPr>
            <w:r w:rsidRPr="000B15F8">
              <w:rPr>
                <w:lang w:val="en-US" w:eastAsia="en-DE"/>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eastAsia="en-DE"/>
              </w:rPr>
            </w:pPr>
            <w:r w:rsidRPr="000B15F8">
              <w:rPr>
                <w:lang w:val="en-US" w:eastAsia="en-DE"/>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eastAsia="en-DE"/>
              </w:rPr>
            </w:pPr>
            <w:r w:rsidRPr="000B15F8">
              <w:rPr>
                <w:lang w:val="en-US" w:eastAsia="en-DE"/>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eastAsia="en-DE"/>
              </w:rPr>
            </w:pPr>
            <w:r w:rsidRPr="000B15F8">
              <w:rPr>
                <w:lang w:val="en-US" w:eastAsia="en-DE"/>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eastAsia="en-DE"/>
              </w:rPr>
            </w:pPr>
            <w:r w:rsidRPr="000B15F8">
              <w:rPr>
                <w:lang w:val="en-US" w:eastAsia="en-DE"/>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eastAsia="en-DE"/>
              </w:rPr>
            </w:pPr>
            <w:r w:rsidRPr="000B15F8">
              <w:rPr>
                <w:lang w:val="en-US" w:eastAsia="en-DE"/>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eastAsia="en-DE"/>
              </w:rPr>
            </w:pPr>
            <w:r w:rsidRPr="000B15F8">
              <w:rPr>
                <w:lang w:val="en-US" w:eastAsia="en-DE"/>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eastAsia="en-DE"/>
              </w:rPr>
            </w:pPr>
            <w:r w:rsidRPr="000B15F8">
              <w:rPr>
                <w:lang w:val="en-US" w:eastAsia="en-DE"/>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eastAsia="en-DE"/>
              </w:rPr>
            </w:pPr>
            <w:r w:rsidRPr="000B15F8">
              <w:rPr>
                <w:lang w:val="en-US" w:eastAsia="en-DE"/>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eastAsia="en-DE"/>
              </w:rPr>
            </w:pPr>
            <w:r w:rsidRPr="000B15F8">
              <w:rPr>
                <w:lang w:val="en-US" w:eastAsia="en-DE"/>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eastAsia="en-DE"/>
              </w:rPr>
            </w:pPr>
            <w:r w:rsidRPr="000B15F8">
              <w:rPr>
                <w:lang w:val="en-US" w:eastAsia="en-DE"/>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eastAsia="en-DE"/>
              </w:rPr>
            </w:pPr>
            <w:r w:rsidRPr="000B15F8">
              <w:rPr>
                <w:lang w:val="en-US" w:eastAsia="en-DE"/>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eastAsia="en-DE"/>
              </w:rPr>
            </w:pPr>
            <w:r w:rsidRPr="000B15F8">
              <w:rPr>
                <w:lang w:val="en-US" w:eastAsia="en-DE"/>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eastAsia="en-DE"/>
              </w:rPr>
            </w:pPr>
            <w:r w:rsidRPr="000B15F8">
              <w:rPr>
                <w:lang w:val="en-US" w:eastAsia="en-DE"/>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eastAsia="en-DE"/>
              </w:rPr>
            </w:pPr>
            <w:r w:rsidRPr="000B15F8">
              <w:rPr>
                <w:lang w:val="en-US" w:eastAsia="en-DE"/>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eastAsia="en-DE"/>
              </w:rPr>
            </w:pPr>
            <w:r w:rsidRPr="000B15F8">
              <w:rPr>
                <w:lang w:val="en-US" w:eastAsia="en-DE"/>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eastAsia="en-DE"/>
              </w:rPr>
            </w:pPr>
            <w:r w:rsidRPr="000B15F8">
              <w:rPr>
                <w:lang w:val="en-US" w:eastAsia="en-DE"/>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eastAsia="en-DE"/>
              </w:rPr>
            </w:pPr>
            <w:r w:rsidRPr="000B15F8">
              <w:rPr>
                <w:b/>
                <w:bCs/>
                <w:lang w:val="en-US" w:eastAsia="en-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eastAsia="en-DE"/>
              </w:rPr>
            </w:pPr>
            <w:r w:rsidRPr="000B15F8">
              <w:rPr>
                <w:lang w:val="en-US" w:eastAsia="en-DE"/>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eastAsia="en-DE"/>
              </w:rPr>
            </w:pPr>
            <w:r w:rsidRPr="000B15F8">
              <w:rPr>
                <w:lang w:val="en-US" w:eastAsia="en-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eastAsia="en-DE"/>
              </w:rPr>
            </w:pPr>
            <w:r w:rsidRPr="000B15F8">
              <w:rPr>
                <w:lang w:val="en-US" w:eastAsia="en-DE"/>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eastAsia="en-DE"/>
              </w:rPr>
            </w:pPr>
            <w:r w:rsidRPr="000B15F8">
              <w:rPr>
                <w:lang w:val="en-US" w:eastAsia="en-DE"/>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eastAsia="en-DE"/>
              </w:rPr>
            </w:pPr>
            <w:r w:rsidRPr="000B15F8">
              <w:rPr>
                <w:lang w:val="en-US" w:eastAsia="en-DE"/>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eastAsia="en-DE"/>
              </w:rPr>
            </w:pPr>
            <w:r w:rsidRPr="000B15F8">
              <w:rPr>
                <w:lang w:val="en-US" w:eastAsia="en-DE"/>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eastAsia="en-DE"/>
              </w:rPr>
            </w:pPr>
            <w:r w:rsidRPr="000B15F8">
              <w:rPr>
                <w:lang w:val="en-US" w:eastAsia="en-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eastAsia="en-DE"/>
              </w:rPr>
            </w:pPr>
            <w:r w:rsidRPr="000B15F8">
              <w:rPr>
                <w:lang w:val="en-US" w:eastAsia="en-DE"/>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eastAsia="en-DE"/>
              </w:rPr>
            </w:pPr>
            <w:r w:rsidRPr="000B15F8">
              <w:rPr>
                <w:lang w:val="en-US" w:eastAsia="en-DE"/>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eastAsia="en-DE"/>
              </w:rPr>
            </w:pPr>
            <w:r w:rsidRPr="000B15F8">
              <w:rPr>
                <w:lang w:val="en-US" w:eastAsia="en-DE"/>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eastAsia="en-DE"/>
              </w:rPr>
            </w:pPr>
            <w:r w:rsidRPr="000B15F8">
              <w:rPr>
                <w:lang w:val="en-US" w:eastAsia="en-DE"/>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eastAsia="en-DE"/>
              </w:rPr>
            </w:pPr>
            <w:r w:rsidRPr="000B15F8">
              <w:rPr>
                <w:lang w:val="en-US" w:eastAsia="en-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eastAsia="en-DE"/>
              </w:rPr>
            </w:pPr>
            <w:r w:rsidRPr="000B15F8">
              <w:rPr>
                <w:lang w:val="en-US" w:eastAsia="en-DE"/>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eastAsia="en-DE"/>
              </w:rPr>
            </w:pPr>
            <w:r w:rsidRPr="000B15F8">
              <w:rPr>
                <w:lang w:val="en-US" w:eastAsia="en-DE"/>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eastAsia="en-DE"/>
              </w:rPr>
            </w:pPr>
            <w:r w:rsidRPr="000B15F8">
              <w:rPr>
                <w:lang w:val="en-US" w:eastAsia="en-DE"/>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eastAsia="en-DE"/>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eastAsia="en-DE"/>
              </w:rPr>
            </w:pPr>
            <w:r w:rsidRPr="000B15F8">
              <w:rPr>
                <w:b/>
                <w:bCs/>
                <w:lang w:val="en-US" w:eastAsia="en-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eastAsia="en-DE"/>
              </w:rPr>
            </w:pPr>
            <w:r w:rsidRPr="000B15F8">
              <w:rPr>
                <w:lang w:val="en-US" w:eastAsia="en-DE"/>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eastAsia="en-DE"/>
              </w:rPr>
            </w:pPr>
            <w:r w:rsidRPr="000B15F8">
              <w:rPr>
                <w:b/>
                <w:bCs/>
                <w:lang w:val="en-US" w:eastAsia="en-DE"/>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eastAsia="en-DE"/>
              </w:rPr>
            </w:pPr>
            <w:r w:rsidRPr="000B15F8">
              <w:rPr>
                <w:lang w:val="en-US" w:eastAsia="en-DE"/>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eastAsia="en-DE"/>
              </w:rPr>
            </w:pPr>
            <w:r w:rsidRPr="000B15F8">
              <w:rPr>
                <w:lang w:val="en-US" w:eastAsia="en-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eastAsia="en-DE"/>
              </w:rPr>
            </w:pPr>
            <w:r w:rsidRPr="000B15F8">
              <w:rPr>
                <w:lang w:val="en-US" w:eastAsia="en-DE"/>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eastAsia="en-DE"/>
              </w:rPr>
            </w:pPr>
            <w:r w:rsidRPr="000B15F8">
              <w:rPr>
                <w:lang w:val="en-US" w:eastAsia="en-DE"/>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eastAsia="en-DE"/>
              </w:rPr>
            </w:pPr>
            <w:r w:rsidRPr="000B15F8">
              <w:rPr>
                <w:lang w:val="en-US" w:eastAsia="en-DE"/>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eastAsia="en-DE"/>
              </w:rPr>
            </w:pPr>
            <w:r w:rsidRPr="000B15F8">
              <w:rPr>
                <w:lang w:val="en-US" w:eastAsia="en-DE"/>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eastAsia="en-DE"/>
              </w:rPr>
            </w:pPr>
            <w:r w:rsidRPr="000B15F8">
              <w:rPr>
                <w:lang w:val="en-US" w:eastAsia="en-DE"/>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eastAsia="en-DE"/>
              </w:rPr>
            </w:pPr>
            <w:r w:rsidRPr="000B15F8">
              <w:rPr>
                <w:lang w:val="en-US" w:eastAsia="en-DE"/>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eastAsia="en-DE"/>
              </w:rPr>
            </w:pPr>
            <w:r w:rsidRPr="000B15F8">
              <w:rPr>
                <w:lang w:val="en-US" w:eastAsia="en-DE"/>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eastAsia="en-DE"/>
              </w:rPr>
            </w:pPr>
            <w:r w:rsidRPr="000B15F8">
              <w:rPr>
                <w:lang w:val="en-US" w:eastAsia="en-DE"/>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eastAsia="en-DE"/>
              </w:rPr>
            </w:pPr>
            <w:r w:rsidRPr="000B15F8">
              <w:rPr>
                <w:lang w:val="en-US" w:eastAsia="en-DE"/>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eastAsia="en-DE"/>
              </w:rPr>
            </w:pPr>
            <w:r w:rsidRPr="000B15F8">
              <w:rPr>
                <w:lang w:val="en-US" w:eastAsia="en-DE"/>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eastAsia="en-DE"/>
              </w:rPr>
            </w:pPr>
            <w:r w:rsidRPr="000B15F8">
              <w:rPr>
                <w:lang w:val="en-US" w:eastAsia="en-DE"/>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eastAsia="en-DE"/>
              </w:rPr>
            </w:pPr>
            <w:r w:rsidRPr="000B15F8">
              <w:rPr>
                <w:lang w:val="en-US" w:eastAsia="en-DE"/>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eastAsia="en-DE"/>
              </w:rPr>
            </w:pPr>
            <w:r w:rsidRPr="000B15F8">
              <w:rPr>
                <w:lang w:val="en-US" w:eastAsia="en-DE"/>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eastAsia="en-DE"/>
              </w:rPr>
            </w:pPr>
            <w:r w:rsidRPr="000B15F8">
              <w:rPr>
                <w:lang w:val="en-US" w:eastAsia="en-DE"/>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eastAsia="en-DE"/>
              </w:rPr>
            </w:pPr>
            <w:r w:rsidRPr="000B15F8">
              <w:rPr>
                <w:lang w:val="en-US" w:eastAsia="en-DE"/>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eastAsia="en-DE"/>
              </w:rPr>
            </w:pPr>
            <w:r w:rsidRPr="000B15F8">
              <w:rPr>
                <w:lang w:val="en-US" w:eastAsia="en-DE"/>
              </w:rPr>
              <w:lastRenderedPageBreak/>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eastAsia="en-DE"/>
              </w:rPr>
            </w:pPr>
            <w:r w:rsidRPr="000B15F8">
              <w:rPr>
                <w:lang w:val="en-US" w:eastAsia="en-DE"/>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eastAsia="en-DE"/>
              </w:rPr>
            </w:pPr>
            <w:r w:rsidRPr="000B15F8">
              <w:rPr>
                <w:lang w:val="en-US" w:eastAsia="en-DE"/>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eastAsia="en-DE"/>
              </w:rPr>
            </w:pPr>
            <w:r w:rsidRPr="000B15F8">
              <w:rPr>
                <w:lang w:val="en-US" w:eastAsia="en-DE"/>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eastAsia="en-DE"/>
              </w:rPr>
            </w:pPr>
            <w:r w:rsidRPr="000B15F8">
              <w:rPr>
                <w:lang w:val="en-US" w:eastAsia="en-DE"/>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eastAsia="en-DE"/>
              </w:rPr>
            </w:pPr>
            <w:r w:rsidRPr="000B15F8">
              <w:rPr>
                <w:lang w:val="en-US" w:eastAsia="en-DE"/>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eastAsia="en-DE"/>
              </w:rPr>
            </w:pPr>
            <w:r w:rsidRPr="000B15F8">
              <w:rPr>
                <w:lang w:val="en-US" w:eastAsia="en-DE"/>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eastAsia="en-DE"/>
              </w:rPr>
            </w:pPr>
            <w:r w:rsidRPr="000B15F8">
              <w:rPr>
                <w:lang w:val="en-US" w:eastAsia="en-DE"/>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eastAsia="en-DE"/>
              </w:rPr>
            </w:pPr>
            <w:r w:rsidRPr="000B15F8">
              <w:rPr>
                <w:lang w:val="en-US" w:eastAsia="en-DE"/>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eastAsia="en-DE"/>
              </w:rPr>
            </w:pPr>
            <w:r w:rsidRPr="000B15F8">
              <w:rPr>
                <w:lang w:val="en-US" w:eastAsia="en-DE"/>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eastAsia="en-DE"/>
              </w:rPr>
            </w:pPr>
            <w:r w:rsidRPr="000B15F8">
              <w:rPr>
                <w:lang w:val="en-US" w:eastAsia="en-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eastAsia="en-DE"/>
              </w:rPr>
            </w:pPr>
            <w:r w:rsidRPr="000B15F8">
              <w:rPr>
                <w:lang w:val="en-US" w:eastAsia="en-DE"/>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eastAsia="en-DE"/>
              </w:rPr>
            </w:pPr>
            <w:r w:rsidRPr="000B15F8">
              <w:rPr>
                <w:lang w:val="en-US" w:eastAsia="en-DE"/>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eastAsia="en-DE"/>
              </w:rPr>
            </w:pPr>
            <w:r w:rsidRPr="000B15F8">
              <w:rPr>
                <w:lang w:val="en-US" w:eastAsia="en-DE"/>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eastAsia="en-DE"/>
              </w:rPr>
            </w:pPr>
            <w:r w:rsidRPr="000B15F8">
              <w:rPr>
                <w:lang w:val="en-US" w:eastAsia="en-DE"/>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eastAsia="en-DE"/>
              </w:rPr>
            </w:pPr>
            <w:r w:rsidRPr="000B15F8">
              <w:rPr>
                <w:lang w:val="en-US" w:eastAsia="en-DE"/>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eastAsia="en-DE"/>
              </w:rPr>
            </w:pPr>
            <w:r w:rsidRPr="000B15F8">
              <w:rPr>
                <w:lang w:val="en-US" w:eastAsia="en-DE"/>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eastAsia="en-DE"/>
              </w:rPr>
            </w:pPr>
            <w:r w:rsidRPr="000B15F8">
              <w:rPr>
                <w:lang w:val="en-US" w:eastAsia="en-DE"/>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eastAsia="en-DE"/>
              </w:rPr>
            </w:pPr>
            <w:r w:rsidRPr="000B15F8">
              <w:rPr>
                <w:lang w:val="en-US" w:eastAsia="en-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eastAsia="en-DE"/>
              </w:rPr>
            </w:pPr>
            <w:r w:rsidRPr="000B15F8">
              <w:rPr>
                <w:lang w:val="en-US" w:eastAsia="en-DE"/>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eastAsia="en-DE"/>
              </w:rPr>
            </w:pPr>
            <w:r w:rsidRPr="000B15F8">
              <w:rPr>
                <w:lang w:val="en-US" w:eastAsia="en-DE"/>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eastAsia="en-DE"/>
              </w:rPr>
            </w:pPr>
            <w:r w:rsidRPr="000B15F8">
              <w:rPr>
                <w:lang w:val="en-US" w:eastAsia="en-DE"/>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eastAsia="en-DE"/>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eastAsia="en-DE"/>
              </w:rPr>
            </w:pPr>
            <w:r w:rsidRPr="000B15F8">
              <w:rPr>
                <w:b/>
                <w:bCs/>
                <w:lang w:val="en-US" w:eastAsia="en-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eastAsia="en-DE"/>
              </w:rPr>
            </w:pPr>
            <w:r w:rsidRPr="000B15F8">
              <w:rPr>
                <w:lang w:val="en-US" w:eastAsia="en-DE"/>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eastAsia="en-DE"/>
              </w:rPr>
            </w:pPr>
            <w:r w:rsidRPr="000B15F8">
              <w:rPr>
                <w:b/>
                <w:bCs/>
                <w:lang w:val="en-US" w:eastAsia="en-DE"/>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eastAsia="en-DE"/>
              </w:rPr>
            </w:pPr>
            <w:r w:rsidRPr="000B15F8">
              <w:rPr>
                <w:lang w:val="en-US" w:eastAsia="en-DE"/>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eastAsia="en-DE"/>
              </w:rPr>
            </w:pPr>
            <w:r w:rsidRPr="000B15F8">
              <w:rPr>
                <w:lang w:val="en-US" w:eastAsia="en-DE"/>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eastAsia="en-DE"/>
              </w:rPr>
            </w:pPr>
            <w:r w:rsidRPr="000B15F8">
              <w:rPr>
                <w:lang w:val="en-US" w:eastAsia="en-DE"/>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eastAsia="en-DE"/>
              </w:rPr>
            </w:pPr>
            <w:r w:rsidRPr="000B15F8">
              <w:rPr>
                <w:lang w:val="en-US" w:eastAsia="en-DE"/>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eastAsia="en-DE"/>
              </w:rPr>
            </w:pPr>
            <w:r w:rsidRPr="000B15F8">
              <w:rPr>
                <w:lang w:val="en-US" w:eastAsia="en-DE"/>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eastAsia="en-DE"/>
              </w:rPr>
            </w:pPr>
            <w:r w:rsidRPr="000B15F8">
              <w:rPr>
                <w:lang w:val="en-US" w:eastAsia="en-DE"/>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eastAsia="en-DE"/>
              </w:rPr>
            </w:pPr>
            <w:r w:rsidRPr="000B15F8">
              <w:rPr>
                <w:lang w:val="en-US" w:eastAsia="en-DE"/>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eastAsia="en-DE"/>
              </w:rPr>
            </w:pPr>
            <w:r w:rsidRPr="000B15F8">
              <w:rPr>
                <w:lang w:val="en-US" w:eastAsia="en-DE"/>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eastAsia="en-DE"/>
              </w:rPr>
            </w:pPr>
            <w:r w:rsidRPr="000B15F8">
              <w:rPr>
                <w:lang w:val="en-US" w:eastAsia="en-DE"/>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eastAsia="en-DE"/>
              </w:rPr>
            </w:pPr>
            <w:r w:rsidRPr="000B15F8">
              <w:rPr>
                <w:lang w:val="en-US" w:eastAsia="en-DE"/>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eastAsia="en-DE"/>
              </w:rPr>
            </w:pPr>
            <w:r w:rsidRPr="000B15F8">
              <w:rPr>
                <w:lang w:val="en-US" w:eastAsia="en-DE"/>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eastAsia="en-DE"/>
              </w:rPr>
            </w:pPr>
            <w:r w:rsidRPr="000B15F8">
              <w:rPr>
                <w:lang w:val="en-US" w:eastAsia="en-DE"/>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eastAsia="en-DE"/>
              </w:rPr>
            </w:pPr>
            <w:r w:rsidRPr="000B15F8">
              <w:rPr>
                <w:lang w:val="en-US" w:eastAsia="en-DE"/>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eastAsia="en-DE"/>
              </w:rPr>
            </w:pPr>
            <w:r w:rsidRPr="000B15F8">
              <w:rPr>
                <w:lang w:val="en-US" w:eastAsia="en-DE"/>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eastAsia="en-DE"/>
              </w:rPr>
            </w:pPr>
            <w:r w:rsidRPr="000B15F8">
              <w:rPr>
                <w:lang w:val="en-US" w:eastAsia="en-DE"/>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eastAsia="en-DE"/>
              </w:rPr>
            </w:pPr>
            <w:r w:rsidRPr="000B15F8">
              <w:rPr>
                <w:lang w:val="en-US" w:eastAsia="en-DE"/>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eastAsia="en-DE"/>
              </w:rPr>
            </w:pPr>
            <w:r w:rsidRPr="000B15F8">
              <w:rPr>
                <w:lang w:val="en-US" w:eastAsia="en-DE"/>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eastAsia="en-DE"/>
              </w:rPr>
            </w:pPr>
            <w:r w:rsidRPr="000B15F8">
              <w:rPr>
                <w:lang w:val="en-US" w:eastAsia="en-DE"/>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eastAsia="en-DE"/>
              </w:rPr>
            </w:pPr>
            <w:r w:rsidRPr="000B15F8">
              <w:rPr>
                <w:lang w:val="en-US" w:eastAsia="en-DE"/>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eastAsia="en-DE"/>
              </w:rPr>
            </w:pPr>
            <w:r w:rsidRPr="000B15F8">
              <w:rPr>
                <w:lang w:val="en-US" w:eastAsia="en-DE"/>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eastAsia="en-DE"/>
              </w:rPr>
            </w:pPr>
            <w:r w:rsidRPr="000B15F8">
              <w:rPr>
                <w:lang w:val="en-US" w:eastAsia="en-DE"/>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eastAsia="en-DE"/>
              </w:rPr>
            </w:pPr>
            <w:r w:rsidRPr="000B15F8">
              <w:rPr>
                <w:lang w:val="en-US" w:eastAsia="en-DE"/>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eastAsia="en-DE"/>
              </w:rPr>
            </w:pPr>
            <w:r w:rsidRPr="000B15F8">
              <w:rPr>
                <w:lang w:val="en-US" w:eastAsia="en-DE"/>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eastAsia="en-DE"/>
              </w:rPr>
            </w:pPr>
            <w:r w:rsidRPr="000B15F8">
              <w:rPr>
                <w:lang w:val="en-US" w:eastAsia="en-DE"/>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eastAsia="en-DE"/>
              </w:rPr>
            </w:pPr>
            <w:r w:rsidRPr="000B15F8">
              <w:rPr>
                <w:lang w:val="en-US" w:eastAsia="en-DE"/>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eastAsia="en-DE"/>
              </w:rPr>
            </w:pPr>
            <w:r w:rsidRPr="000B15F8">
              <w:rPr>
                <w:lang w:val="en-US" w:eastAsia="en-DE"/>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eastAsia="en-DE"/>
              </w:rPr>
            </w:pPr>
            <w:r w:rsidRPr="000B15F8">
              <w:rPr>
                <w:lang w:val="en-US" w:eastAsia="en-DE"/>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eastAsia="en-DE"/>
              </w:rPr>
            </w:pPr>
            <w:r w:rsidRPr="000B15F8">
              <w:rPr>
                <w:lang w:val="en-US" w:eastAsia="en-DE"/>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eastAsia="en-DE"/>
              </w:rPr>
            </w:pPr>
            <w:r w:rsidRPr="000B15F8">
              <w:rPr>
                <w:lang w:val="en-US" w:eastAsia="en-DE"/>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eastAsia="en-DE"/>
              </w:rPr>
            </w:pPr>
            <w:r w:rsidRPr="000B15F8">
              <w:rPr>
                <w:lang w:val="en-US" w:eastAsia="en-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eastAsia="en-DE"/>
              </w:rPr>
            </w:pPr>
            <w:r w:rsidRPr="000B15F8">
              <w:rPr>
                <w:lang w:val="en-US" w:eastAsia="en-DE"/>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eastAsia="en-DE"/>
              </w:rPr>
            </w:pPr>
            <w:r w:rsidRPr="000B15F8">
              <w:rPr>
                <w:lang w:val="en-US" w:eastAsia="en-DE"/>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eastAsia="en-DE"/>
              </w:rPr>
            </w:pPr>
            <w:r w:rsidRPr="000B15F8">
              <w:rPr>
                <w:lang w:val="en-US" w:eastAsia="en-DE"/>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eastAsia="en-DE"/>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eastAsia="en-DE"/>
              </w:rPr>
            </w:pPr>
            <w:r w:rsidRPr="000B15F8">
              <w:rPr>
                <w:b/>
                <w:bCs/>
                <w:lang w:val="en-US" w:eastAsia="en-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eastAsia="en-DE"/>
              </w:rPr>
            </w:pPr>
            <w:r w:rsidRPr="000B15F8">
              <w:rPr>
                <w:lang w:val="en-US" w:eastAsia="en-DE"/>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eastAsia="en-DE"/>
              </w:rPr>
            </w:pPr>
            <w:r w:rsidRPr="000B15F8">
              <w:rPr>
                <w:b/>
                <w:bCs/>
                <w:lang w:val="en-US" w:eastAsia="en-DE"/>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eastAsia="en-DE"/>
              </w:rPr>
            </w:pPr>
            <w:r w:rsidRPr="000B15F8">
              <w:rPr>
                <w:lang w:val="en-US" w:eastAsia="en-DE"/>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eastAsia="en-DE"/>
              </w:rPr>
            </w:pPr>
            <w:r w:rsidRPr="000B15F8">
              <w:rPr>
                <w:lang w:val="en-US" w:eastAsia="en-DE"/>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eastAsia="en-DE"/>
              </w:rPr>
            </w:pPr>
            <w:r w:rsidRPr="000B15F8">
              <w:rPr>
                <w:lang w:val="en-US" w:eastAsia="en-DE"/>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eastAsia="en-DE"/>
              </w:rPr>
            </w:pPr>
            <w:r w:rsidRPr="000B15F8">
              <w:rPr>
                <w:lang w:val="en-US" w:eastAsia="en-DE"/>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eastAsia="en-DE"/>
              </w:rPr>
            </w:pPr>
            <w:r w:rsidRPr="000B15F8">
              <w:rPr>
                <w:lang w:val="en-US" w:eastAsia="en-DE"/>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eastAsia="en-DE"/>
              </w:rPr>
            </w:pPr>
            <w:r w:rsidRPr="000B15F8">
              <w:rPr>
                <w:lang w:val="en-US" w:eastAsia="en-DE"/>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eastAsia="en-DE"/>
              </w:rPr>
            </w:pPr>
            <w:r w:rsidRPr="000B15F8">
              <w:rPr>
                <w:lang w:val="en-US" w:eastAsia="en-DE"/>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eastAsia="en-DE"/>
              </w:rPr>
            </w:pPr>
            <w:r w:rsidRPr="000B15F8">
              <w:rPr>
                <w:lang w:val="en-US" w:eastAsia="en-DE"/>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eastAsia="en-DE"/>
              </w:rPr>
            </w:pPr>
            <w:r w:rsidRPr="000B15F8">
              <w:rPr>
                <w:lang w:val="en-US" w:eastAsia="en-DE"/>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eastAsia="en-DE"/>
              </w:rPr>
            </w:pPr>
            <w:r w:rsidRPr="000B15F8">
              <w:rPr>
                <w:lang w:val="en-US" w:eastAsia="en-DE"/>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eastAsia="en-DE"/>
              </w:rPr>
            </w:pPr>
            <w:r w:rsidRPr="000B15F8">
              <w:rPr>
                <w:lang w:val="en-US" w:eastAsia="en-DE"/>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eastAsia="en-DE"/>
              </w:rPr>
            </w:pPr>
            <w:r w:rsidRPr="000B15F8">
              <w:rPr>
                <w:lang w:val="en-US" w:eastAsia="en-DE"/>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eastAsia="en-DE"/>
              </w:rPr>
            </w:pPr>
            <w:r w:rsidRPr="000B15F8">
              <w:rPr>
                <w:lang w:val="en-US" w:eastAsia="en-DE"/>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eastAsia="en-DE"/>
              </w:rPr>
            </w:pPr>
            <w:r w:rsidRPr="000B15F8">
              <w:rPr>
                <w:lang w:val="en-US" w:eastAsia="en-DE"/>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eastAsia="en-DE"/>
              </w:rPr>
            </w:pPr>
            <w:r w:rsidRPr="000B15F8">
              <w:rPr>
                <w:lang w:val="en-US" w:eastAsia="en-DE"/>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eastAsia="en-DE"/>
              </w:rPr>
            </w:pPr>
            <w:r w:rsidRPr="000B15F8">
              <w:rPr>
                <w:lang w:val="en-US" w:eastAsia="en-DE"/>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eastAsia="en-DE"/>
              </w:rPr>
            </w:pPr>
            <w:r w:rsidRPr="000B15F8">
              <w:rPr>
                <w:lang w:val="en-US" w:eastAsia="en-DE"/>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eastAsia="en-DE"/>
              </w:rPr>
            </w:pPr>
            <w:r w:rsidRPr="000B15F8">
              <w:rPr>
                <w:lang w:val="en-US" w:eastAsia="en-DE"/>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eastAsia="en-DE"/>
              </w:rPr>
            </w:pPr>
            <w:r w:rsidRPr="000B15F8">
              <w:rPr>
                <w:lang w:val="en-US" w:eastAsia="en-DE"/>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eastAsia="en-DE"/>
              </w:rPr>
            </w:pPr>
            <w:r w:rsidRPr="000B15F8">
              <w:rPr>
                <w:lang w:val="en-US" w:eastAsia="en-DE"/>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eastAsia="en-DE"/>
              </w:rPr>
            </w:pPr>
            <w:r w:rsidRPr="000B15F8">
              <w:rPr>
                <w:lang w:val="en-US" w:eastAsia="en-DE"/>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eastAsia="en-DE"/>
              </w:rPr>
            </w:pPr>
            <w:r w:rsidRPr="000B15F8">
              <w:rPr>
                <w:lang w:val="en-US" w:eastAsia="en-DE"/>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eastAsia="en-DE"/>
              </w:rPr>
            </w:pPr>
            <w:r w:rsidRPr="000B15F8">
              <w:rPr>
                <w:lang w:val="en-US" w:eastAsia="en-DE"/>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eastAsia="en-DE"/>
              </w:rPr>
            </w:pPr>
            <w:r w:rsidRPr="000B15F8">
              <w:rPr>
                <w:lang w:val="en-US" w:eastAsia="en-DE"/>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eastAsia="en-DE"/>
              </w:rPr>
            </w:pPr>
            <w:r w:rsidRPr="000B15F8">
              <w:rPr>
                <w:lang w:val="en-US" w:eastAsia="en-DE"/>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eastAsia="en-DE"/>
              </w:rPr>
            </w:pPr>
            <w:r w:rsidRPr="000B15F8">
              <w:rPr>
                <w:lang w:val="en-US" w:eastAsia="en-DE"/>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eastAsia="en-DE"/>
              </w:rPr>
            </w:pPr>
            <w:r w:rsidRPr="000B15F8">
              <w:rPr>
                <w:lang w:val="en-US" w:eastAsia="en-DE"/>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eastAsia="en-DE"/>
              </w:rPr>
            </w:pPr>
            <w:r w:rsidRPr="000B15F8">
              <w:rPr>
                <w:lang w:val="en-US" w:eastAsia="en-DE"/>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eastAsia="en-DE"/>
              </w:rPr>
            </w:pPr>
            <w:r w:rsidRPr="000B15F8">
              <w:rPr>
                <w:lang w:val="en-US" w:eastAsia="en-DE"/>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eastAsia="en-DE"/>
              </w:rPr>
            </w:pPr>
            <w:r w:rsidRPr="000B15F8">
              <w:rPr>
                <w:lang w:val="en-US" w:eastAsia="en-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eastAsia="en-DE"/>
              </w:rPr>
            </w:pPr>
            <w:r w:rsidRPr="000B15F8">
              <w:rPr>
                <w:lang w:val="en-US" w:eastAsia="en-DE"/>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eastAsia="en-DE"/>
              </w:rPr>
            </w:pPr>
            <w:r w:rsidRPr="000B15F8">
              <w:rPr>
                <w:lang w:val="en-US" w:eastAsia="en-DE"/>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eastAsia="en-DE"/>
              </w:rPr>
            </w:pPr>
            <w:r w:rsidRPr="000B15F8">
              <w:rPr>
                <w:lang w:val="en-US" w:eastAsia="en-DE"/>
              </w:rPr>
              <w:t>149%</w:t>
            </w:r>
          </w:p>
        </w:tc>
      </w:tr>
    </w:tbl>
    <w:p w14:paraId="62FA7C88" w14:textId="77777777" w:rsidR="000B15F8" w:rsidRPr="000B15F8" w:rsidRDefault="000B15F8" w:rsidP="000B15F8">
      <w:pPr>
        <w:rPr>
          <w:lang w:eastAsia="en-DE"/>
        </w:rPr>
      </w:pPr>
      <w:r w:rsidRPr="000B15F8">
        <w:rPr>
          <w:lang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pPr>
        <w:rPr>
          <w:lang w:eastAsia="en-DE"/>
        </w:rPr>
      </w:pPr>
      <w:r w:rsidRPr="000B15F8">
        <w:rPr>
          <w:lang w:eastAsia="en-DE"/>
        </w:rPr>
        <w:t xml:space="preserve">The following tables show </w:t>
      </w:r>
      <w:r w:rsidRPr="000B15F8">
        <w:rPr>
          <w:b/>
          <w:lang w:eastAsia="en-DE"/>
        </w:rPr>
        <w:t>VTM 13.0</w:t>
      </w:r>
      <w:r w:rsidRPr="000B15F8">
        <w:rPr>
          <w:lang w:eastAsia="en-DE"/>
        </w:rPr>
        <w:t xml:space="preserve"> performance compared to </w:t>
      </w:r>
      <w:r w:rsidRPr="000B15F8">
        <w:rPr>
          <w:b/>
          <w:lang w:eastAsia="en-DE"/>
        </w:rPr>
        <w:t>VTM 12.1</w:t>
      </w:r>
      <w:r w:rsidRPr="000B15F8">
        <w:rPr>
          <w:lang w:eastAsia="en-DE"/>
        </w:rPr>
        <w:t>:</w:t>
      </w:r>
    </w:p>
    <w:p w14:paraId="0D7B298E" w14:textId="77777777" w:rsidR="000B15F8" w:rsidRPr="000B15F8" w:rsidRDefault="000B15F8" w:rsidP="000B15F8">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eastAsia="en-DE"/>
              </w:rPr>
            </w:pPr>
            <w:r w:rsidRPr="000B15F8">
              <w:rPr>
                <w:b/>
                <w:bCs/>
                <w:lang w:val="en-US" w:eastAsia="en-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eastAsia="en-DE"/>
              </w:rPr>
            </w:pPr>
            <w:r w:rsidRPr="000B15F8">
              <w:rPr>
                <w:lang w:val="en-US" w:eastAsia="en-DE"/>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eastAsia="en-DE"/>
              </w:rPr>
            </w:pPr>
            <w:r w:rsidRPr="000B15F8">
              <w:rPr>
                <w:b/>
                <w:bCs/>
                <w:lang w:val="en-US" w:eastAsia="en-DE"/>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eastAsia="en-DE"/>
              </w:rPr>
            </w:pPr>
            <w:r w:rsidRPr="000B15F8">
              <w:rPr>
                <w:lang w:val="en-US" w:eastAsia="en-DE"/>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eastAsia="en-DE"/>
              </w:rPr>
            </w:pPr>
            <w:r w:rsidRPr="000B15F8">
              <w:rPr>
                <w:lang w:val="en-US" w:eastAsia="en-DE"/>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eastAsia="en-DE"/>
              </w:rPr>
            </w:pPr>
            <w:r w:rsidRPr="000B15F8">
              <w:rPr>
                <w:lang w:val="en-US" w:eastAsia="en-DE"/>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eastAsia="en-DE"/>
              </w:rPr>
            </w:pPr>
            <w:r w:rsidRPr="000B15F8">
              <w:rPr>
                <w:lang w:val="en-US" w:eastAsia="en-DE"/>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eastAsia="en-DE"/>
              </w:rPr>
            </w:pPr>
            <w:r w:rsidRPr="000B15F8">
              <w:rPr>
                <w:lang w:val="en-US" w:eastAsia="en-DE"/>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eastAsia="en-DE"/>
              </w:rPr>
            </w:pPr>
            <w:r w:rsidRPr="000B15F8">
              <w:rPr>
                <w:lang w:val="en-US" w:eastAsia="en-DE"/>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eastAsia="en-DE"/>
              </w:rPr>
            </w:pPr>
            <w:r w:rsidRPr="000B15F8">
              <w:rPr>
                <w:lang w:val="en-US" w:eastAsia="en-DE"/>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eastAsia="en-DE"/>
              </w:rPr>
            </w:pPr>
            <w:r w:rsidRPr="000B15F8">
              <w:rPr>
                <w:lang w:val="en-US" w:eastAsia="en-DE"/>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eastAsia="en-DE"/>
              </w:rPr>
            </w:pPr>
            <w:r w:rsidRPr="000B15F8">
              <w:rPr>
                <w:lang w:val="en-US" w:eastAsia="en-DE"/>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eastAsia="en-DE"/>
              </w:rPr>
            </w:pPr>
            <w:r w:rsidRPr="000B15F8">
              <w:rPr>
                <w:lang w:val="en-US" w:eastAsia="en-DE"/>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eastAsia="en-DE"/>
              </w:rPr>
            </w:pPr>
            <w:r w:rsidRPr="000B15F8">
              <w:rPr>
                <w:b/>
                <w:bCs/>
                <w:lang w:val="en-US" w:eastAsia="en-DE"/>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eastAsia="en-DE"/>
              </w:rPr>
            </w:pPr>
            <w:r w:rsidRPr="000B15F8">
              <w:rPr>
                <w:lang w:val="en-US" w:eastAsia="en-DE"/>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eastAsia="en-DE"/>
              </w:rPr>
            </w:pPr>
            <w:r w:rsidRPr="000B15F8">
              <w:rPr>
                <w:lang w:val="en-US" w:eastAsia="en-DE"/>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eastAsia="en-DE"/>
              </w:rPr>
            </w:pPr>
            <w:r w:rsidRPr="000B15F8">
              <w:rPr>
                <w:lang w:val="en-US" w:eastAsia="en-DE"/>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eastAsia="en-DE"/>
              </w:rPr>
            </w:pPr>
            <w:r w:rsidRPr="000B15F8">
              <w:rPr>
                <w:lang w:val="en-US" w:eastAsia="en-DE"/>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eastAsia="en-DE"/>
              </w:rPr>
            </w:pPr>
            <w:r w:rsidRPr="000B15F8">
              <w:rPr>
                <w:lang w:val="en-US" w:eastAsia="en-DE"/>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eastAsia="en-DE"/>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eastAsia="en-DE"/>
              </w:rPr>
            </w:pPr>
            <w:r w:rsidRPr="000B15F8">
              <w:rPr>
                <w:b/>
                <w:bCs/>
                <w:lang w:val="en-US" w:eastAsia="en-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eastAsia="en-DE"/>
              </w:rPr>
            </w:pPr>
            <w:r w:rsidRPr="000B15F8">
              <w:rPr>
                <w:lang w:val="en-US" w:eastAsia="en-DE"/>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eastAsia="en-DE"/>
              </w:rPr>
            </w:pPr>
            <w:r w:rsidRPr="000B15F8">
              <w:rPr>
                <w:b/>
                <w:bCs/>
                <w:lang w:val="en-US" w:eastAsia="en-DE"/>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eastAsia="en-DE"/>
              </w:rPr>
            </w:pPr>
            <w:r w:rsidRPr="000B15F8">
              <w:rPr>
                <w:lang w:val="en-US" w:eastAsia="en-DE"/>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eastAsia="en-DE"/>
              </w:rPr>
            </w:pPr>
            <w:r w:rsidRPr="000B15F8">
              <w:rPr>
                <w:lang w:val="en-US" w:eastAsia="en-DE"/>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eastAsia="en-DE"/>
              </w:rPr>
            </w:pPr>
            <w:r w:rsidRPr="000B15F8">
              <w:rPr>
                <w:lang w:val="en-US" w:eastAsia="en-DE"/>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eastAsia="en-DE"/>
              </w:rPr>
            </w:pPr>
            <w:r w:rsidRPr="000B15F8">
              <w:rPr>
                <w:lang w:val="en-US" w:eastAsia="en-DE"/>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eastAsia="en-DE"/>
              </w:rPr>
            </w:pPr>
            <w:r w:rsidRPr="000B15F8">
              <w:rPr>
                <w:lang w:val="en-US" w:eastAsia="en-DE"/>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eastAsia="en-DE"/>
              </w:rPr>
            </w:pPr>
            <w:r w:rsidRPr="000B15F8">
              <w:rPr>
                <w:lang w:val="en-US" w:eastAsia="en-DE"/>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eastAsia="en-DE"/>
              </w:rPr>
            </w:pPr>
            <w:r w:rsidRPr="000B15F8">
              <w:rPr>
                <w:lang w:val="en-US" w:eastAsia="en-DE"/>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eastAsia="en-DE"/>
              </w:rPr>
            </w:pPr>
            <w:r w:rsidRPr="000B15F8">
              <w:rPr>
                <w:lang w:val="en-US" w:eastAsia="en-DE"/>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eastAsia="en-DE"/>
              </w:rPr>
            </w:pPr>
            <w:r w:rsidRPr="000B15F8">
              <w:rPr>
                <w:lang w:val="en-US" w:eastAsia="en-DE"/>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eastAsia="en-DE"/>
              </w:rPr>
            </w:pPr>
            <w:r w:rsidRPr="000B15F8">
              <w:rPr>
                <w:lang w:val="en-US" w:eastAsia="en-DE"/>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eastAsia="en-DE"/>
              </w:rPr>
            </w:pPr>
            <w:r w:rsidRPr="000B15F8">
              <w:rPr>
                <w:lang w:val="en-US" w:eastAsia="en-DE"/>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eastAsia="en-DE"/>
              </w:rPr>
            </w:pPr>
            <w:r w:rsidRPr="000B15F8">
              <w:rPr>
                <w:lang w:val="en-US" w:eastAsia="en-DE"/>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eastAsia="en-DE"/>
              </w:rPr>
            </w:pPr>
            <w:r w:rsidRPr="000B15F8">
              <w:rPr>
                <w:lang w:val="en-US" w:eastAsia="en-DE"/>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eastAsia="en-DE"/>
              </w:rPr>
            </w:pPr>
            <w:r w:rsidRPr="000B15F8">
              <w:rPr>
                <w:lang w:val="en-US" w:eastAsia="en-DE"/>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eastAsia="en-DE"/>
              </w:rPr>
            </w:pPr>
            <w:r w:rsidRPr="000B15F8">
              <w:rPr>
                <w:lang w:val="en-US" w:eastAsia="en-DE"/>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eastAsia="en-DE"/>
              </w:rPr>
            </w:pPr>
            <w:r w:rsidRPr="000B15F8">
              <w:rPr>
                <w:lang w:val="en-US" w:eastAsia="en-DE"/>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eastAsia="en-DE"/>
              </w:rPr>
            </w:pPr>
            <w:r w:rsidRPr="000B15F8">
              <w:rPr>
                <w:lang w:val="en-US" w:eastAsia="en-DE"/>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eastAsia="en-DE"/>
              </w:rPr>
            </w:pPr>
            <w:r w:rsidRPr="000B15F8">
              <w:rPr>
                <w:lang w:val="en-US" w:eastAsia="en-DE"/>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eastAsia="en-DE"/>
              </w:rPr>
            </w:pPr>
            <w:r w:rsidRPr="000B15F8">
              <w:rPr>
                <w:lang w:val="en-US" w:eastAsia="en-DE"/>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eastAsia="en-DE"/>
              </w:rPr>
            </w:pPr>
            <w:r w:rsidRPr="000B15F8">
              <w:rPr>
                <w:lang w:val="en-US" w:eastAsia="en-DE"/>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eastAsia="en-DE"/>
              </w:rPr>
            </w:pPr>
            <w:r w:rsidRPr="000B15F8">
              <w:rPr>
                <w:lang w:val="en-US" w:eastAsia="en-DE"/>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eastAsia="en-DE"/>
              </w:rPr>
            </w:pPr>
            <w:r w:rsidRPr="000B15F8">
              <w:rPr>
                <w:lang w:val="en-US" w:eastAsia="en-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eastAsia="en-DE"/>
              </w:rPr>
            </w:pPr>
            <w:r w:rsidRPr="000B15F8">
              <w:rPr>
                <w:lang w:val="en-US" w:eastAsia="en-DE"/>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eastAsia="en-DE"/>
              </w:rPr>
            </w:pPr>
            <w:r w:rsidRPr="000B15F8">
              <w:rPr>
                <w:lang w:val="en-US" w:eastAsia="en-DE"/>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eastAsia="en-DE"/>
              </w:rPr>
            </w:pPr>
            <w:r w:rsidRPr="000B15F8">
              <w:rPr>
                <w:lang w:val="en-US" w:eastAsia="en-DE"/>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eastAsia="en-DE"/>
              </w:rPr>
            </w:pPr>
            <w:r w:rsidRPr="000B15F8">
              <w:rPr>
                <w:lang w:val="en-US" w:eastAsia="en-DE"/>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eastAsia="en-DE"/>
              </w:rPr>
            </w:pPr>
            <w:r w:rsidRPr="000B15F8">
              <w:rPr>
                <w:lang w:val="en-US" w:eastAsia="en-DE"/>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eastAsia="en-DE"/>
              </w:rPr>
            </w:pPr>
            <w:r w:rsidRPr="000B15F8">
              <w:rPr>
                <w:lang w:val="en-US" w:eastAsia="en-DE"/>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eastAsia="en-DE"/>
              </w:rPr>
            </w:pPr>
            <w:r w:rsidRPr="000B15F8">
              <w:rPr>
                <w:lang w:val="en-US" w:eastAsia="en-DE"/>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eastAsia="en-DE"/>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eastAsia="en-DE"/>
              </w:rPr>
            </w:pPr>
            <w:r w:rsidRPr="000B15F8">
              <w:rPr>
                <w:b/>
                <w:bCs/>
                <w:lang w:val="en-US" w:eastAsia="en-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eastAsia="en-DE"/>
              </w:rPr>
            </w:pPr>
            <w:r w:rsidRPr="000B15F8">
              <w:rPr>
                <w:lang w:val="en-US" w:eastAsia="en-DE"/>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eastAsia="en-DE"/>
              </w:rPr>
            </w:pPr>
            <w:r w:rsidRPr="000B15F8">
              <w:rPr>
                <w:b/>
                <w:bCs/>
                <w:lang w:val="en-US" w:eastAsia="en-DE"/>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eastAsia="en-DE"/>
              </w:rPr>
            </w:pPr>
            <w:r w:rsidRPr="000B15F8">
              <w:rPr>
                <w:lang w:val="en-US" w:eastAsia="en-DE"/>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eastAsia="en-DE"/>
              </w:rPr>
            </w:pPr>
            <w:r w:rsidRPr="000B15F8">
              <w:rPr>
                <w:lang w:val="en-US" w:eastAsia="en-DE"/>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eastAsia="en-DE"/>
              </w:rPr>
            </w:pPr>
            <w:r w:rsidRPr="000B15F8">
              <w:rPr>
                <w:lang w:val="en-US" w:eastAsia="en-DE"/>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eastAsia="en-DE"/>
              </w:rPr>
            </w:pPr>
            <w:r w:rsidRPr="000B15F8">
              <w:rPr>
                <w:lang w:val="en-US" w:eastAsia="en-DE"/>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eastAsia="en-DE"/>
              </w:rPr>
            </w:pPr>
            <w:r w:rsidRPr="000B15F8">
              <w:rPr>
                <w:lang w:val="en-US" w:eastAsia="en-DE"/>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eastAsia="en-DE"/>
              </w:rPr>
            </w:pPr>
            <w:r w:rsidRPr="000B15F8">
              <w:rPr>
                <w:lang w:val="en-US" w:eastAsia="en-DE"/>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eastAsia="en-DE"/>
              </w:rPr>
            </w:pPr>
            <w:r w:rsidRPr="000B15F8">
              <w:rPr>
                <w:lang w:val="en-US" w:eastAsia="en-DE"/>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eastAsia="en-DE"/>
              </w:rPr>
            </w:pPr>
            <w:r w:rsidRPr="000B15F8">
              <w:rPr>
                <w:lang w:val="en-US" w:eastAsia="en-DE"/>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eastAsia="en-DE"/>
              </w:rPr>
            </w:pPr>
            <w:r w:rsidRPr="000B15F8">
              <w:rPr>
                <w:lang w:val="en-US" w:eastAsia="en-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eastAsia="en-DE"/>
              </w:rPr>
            </w:pPr>
            <w:r w:rsidRPr="000B15F8">
              <w:rPr>
                <w:lang w:val="en-US" w:eastAsia="en-DE"/>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eastAsia="en-DE"/>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eastAsia="en-DE"/>
              </w:rPr>
            </w:pPr>
            <w:r w:rsidRPr="000B15F8">
              <w:rPr>
                <w:b/>
                <w:bCs/>
                <w:lang w:val="en-US" w:eastAsia="en-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eastAsia="en-DE"/>
              </w:rPr>
            </w:pPr>
            <w:r w:rsidRPr="000B15F8">
              <w:rPr>
                <w:lang w:val="en-US" w:eastAsia="en-DE"/>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eastAsia="en-DE"/>
              </w:rPr>
            </w:pPr>
            <w:r w:rsidRPr="000B15F8">
              <w:rPr>
                <w:b/>
                <w:bCs/>
                <w:lang w:val="en-US" w:eastAsia="en-DE"/>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eastAsia="en-DE"/>
              </w:rPr>
            </w:pPr>
            <w:r w:rsidRPr="000B15F8">
              <w:rPr>
                <w:lang w:val="en-US" w:eastAsia="en-DE"/>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eastAsia="en-DE"/>
              </w:rPr>
            </w:pPr>
            <w:r w:rsidRPr="000B15F8">
              <w:rPr>
                <w:lang w:val="en-US" w:eastAsia="en-DE"/>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eastAsia="en-DE"/>
              </w:rPr>
            </w:pPr>
            <w:r w:rsidRPr="000B15F8">
              <w:rPr>
                <w:lang w:val="en-US" w:eastAsia="en-DE"/>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eastAsia="en-DE"/>
              </w:rPr>
            </w:pPr>
            <w:r w:rsidRPr="000B15F8">
              <w:rPr>
                <w:lang w:val="en-US" w:eastAsia="en-DE"/>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eastAsia="en-DE"/>
              </w:rPr>
            </w:pPr>
            <w:r w:rsidRPr="000B15F8">
              <w:rPr>
                <w:lang w:val="en-US" w:eastAsia="en-DE"/>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eastAsia="en-DE"/>
              </w:rPr>
            </w:pPr>
            <w:r w:rsidRPr="000B15F8">
              <w:rPr>
                <w:lang w:val="en-US" w:eastAsia="en-DE"/>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eastAsia="en-DE"/>
              </w:rPr>
            </w:pPr>
            <w:r w:rsidRPr="000B15F8">
              <w:rPr>
                <w:lang w:val="en-US" w:eastAsia="en-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eastAsia="en-DE"/>
              </w:rPr>
            </w:pPr>
            <w:r w:rsidRPr="000B15F8">
              <w:rPr>
                <w:lang w:val="en-US" w:eastAsia="en-DE"/>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eastAsia="en-DE"/>
              </w:rPr>
            </w:pPr>
            <w:r w:rsidRPr="000B15F8">
              <w:rPr>
                <w:lang w:val="en-US" w:eastAsia="en-DE"/>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eastAsia="en-DE"/>
              </w:rPr>
            </w:pPr>
            <w:r w:rsidRPr="000B15F8">
              <w:rPr>
                <w:lang w:val="en-US" w:eastAsia="en-DE"/>
              </w:rPr>
              <w:t>99%</w:t>
            </w:r>
          </w:p>
        </w:tc>
      </w:tr>
    </w:tbl>
    <w:p w14:paraId="753109CF" w14:textId="77777777" w:rsidR="000B15F8" w:rsidRPr="000B15F8" w:rsidRDefault="000B15F8" w:rsidP="000B15F8">
      <w:pPr>
        <w:rPr>
          <w:lang w:eastAsia="en-DE"/>
        </w:rPr>
      </w:pPr>
    </w:p>
    <w:p w14:paraId="75525171" w14:textId="77777777" w:rsidR="000B15F8" w:rsidRPr="000B15F8" w:rsidRDefault="000B15F8" w:rsidP="000B15F8">
      <w:pPr>
        <w:rPr>
          <w:lang w:eastAsia="en-DE"/>
        </w:rPr>
      </w:pPr>
      <w:r w:rsidRPr="000B15F8">
        <w:rPr>
          <w:lang w:eastAsia="en-DE"/>
        </w:rPr>
        <w:t>Full results are attached to this AHG report as Excel files.</w:t>
      </w:r>
    </w:p>
    <w:p w14:paraId="11C03357" w14:textId="7CDC280A" w:rsidR="000B15F8" w:rsidRDefault="000B15F8" w:rsidP="000B15F8">
      <w:pPr>
        <w:rPr>
          <w:lang w:eastAsia="en-DE"/>
        </w:rPr>
      </w:pPr>
    </w:p>
    <w:p w14:paraId="41DB042A" w14:textId="77777777" w:rsidR="000B15F8" w:rsidRDefault="000B15F8" w:rsidP="000B15F8">
      <w:pPr>
        <w:rPr>
          <w:lang w:eastAsia="en-DE"/>
        </w:rPr>
      </w:pPr>
      <w:r>
        <w:rPr>
          <w:lang w:eastAsia="en-DE"/>
        </w:rPr>
        <w:t>3.2</w:t>
      </w:r>
      <w:r>
        <w:rPr>
          <w:lang w:eastAsia="en-DE"/>
        </w:rPr>
        <w:tab/>
        <w:t>Issues in VTM 12.x affecting conformance</w:t>
      </w:r>
    </w:p>
    <w:p w14:paraId="0A3BA41D" w14:textId="77777777" w:rsidR="000B15F8" w:rsidRDefault="000B15F8" w:rsidP="000B15F8">
      <w:pPr>
        <w:rPr>
          <w:lang w:eastAsia="en-DE"/>
        </w:rPr>
      </w:pPr>
      <w:r>
        <w:rPr>
          <w:lang w:eastAsia="en-DE"/>
        </w:rPr>
        <w:t>The following issues in VTM master branch (Jul. 6, 2021) affect conformance:</w:t>
      </w:r>
    </w:p>
    <w:p w14:paraId="2D13B2BF" w14:textId="77777777" w:rsidR="000B15F8" w:rsidRDefault="000B15F8" w:rsidP="000B15F8">
      <w:pPr>
        <w:rPr>
          <w:lang w:eastAsia="en-DE"/>
        </w:rPr>
      </w:pPr>
      <w:r>
        <w:rPr>
          <w:lang w:eastAsia="en-DE"/>
        </w:rPr>
        <w:t>•</w:t>
      </w:r>
      <w:r>
        <w:rPr>
          <w:lang w:eastAsia="en-DE"/>
        </w:rPr>
        <w:tab/>
        <w:t>Handling of NoOutputOfPriorPicFlag is disabled due to crash issues (issue #1415)</w:t>
      </w:r>
    </w:p>
    <w:p w14:paraId="67BD046E" w14:textId="77777777" w:rsidR="000B15F8" w:rsidRDefault="000B15F8" w:rsidP="000B15F8">
      <w:pPr>
        <w:rPr>
          <w:lang w:eastAsia="en-DE"/>
        </w:rPr>
      </w:pPr>
      <w:r>
        <w:rPr>
          <w:lang w:eastAsia="en-DE"/>
        </w:rPr>
        <w:t>•</w:t>
      </w:r>
      <w:r>
        <w:rPr>
          <w:lang w:eastAsia="en-DE"/>
        </w:rPr>
        <w:tab/>
        <w:t>Missing HLS features (see sections below)</w:t>
      </w:r>
    </w:p>
    <w:p w14:paraId="595FCEE5" w14:textId="77777777" w:rsidR="000B15F8" w:rsidRDefault="000B15F8" w:rsidP="000B15F8">
      <w:pPr>
        <w:rPr>
          <w:lang w:eastAsia="en-DE"/>
        </w:rPr>
      </w:pPr>
      <w:r>
        <w:rPr>
          <w:lang w:eastAsia="en-DE"/>
        </w:rPr>
        <w:t>•</w:t>
      </w:r>
      <w:r>
        <w:rPr>
          <w:lang w:eastAsia="en-DE"/>
        </w:rPr>
        <w:tab/>
        <w:t>Handling of CRA subpicture with mixed NAL units (issue #1490)</w:t>
      </w:r>
    </w:p>
    <w:p w14:paraId="4B91065A" w14:textId="77777777" w:rsidR="000B15F8" w:rsidRDefault="000B15F8" w:rsidP="000B15F8">
      <w:pPr>
        <w:rPr>
          <w:lang w:eastAsia="en-DE"/>
        </w:rPr>
      </w:pPr>
      <w:r>
        <w:rPr>
          <w:lang w:eastAsia="en-DE"/>
        </w:rPr>
        <w:t>However, there are no known issues (other than #1490) in VTM that affect processing of current JVET conformance bitstreams.</w:t>
      </w:r>
    </w:p>
    <w:p w14:paraId="15AD7866" w14:textId="77777777" w:rsidR="000B15F8" w:rsidRDefault="000B15F8" w:rsidP="000B15F8">
      <w:pPr>
        <w:rPr>
          <w:lang w:eastAsia="en-DE"/>
        </w:rPr>
      </w:pPr>
      <w:r>
        <w:rPr>
          <w:lang w:eastAsia="en-DE"/>
        </w:rPr>
        <w:t>3.3</w:t>
      </w:r>
      <w:r>
        <w:rPr>
          <w:lang w:eastAsia="en-DE"/>
        </w:rPr>
        <w:tab/>
        <w:t>Status of implementation of proposals of previous JVET meetings</w:t>
      </w:r>
    </w:p>
    <w:p w14:paraId="3AF0A265" w14:textId="77777777" w:rsidR="000B15F8" w:rsidRDefault="000B15F8" w:rsidP="000B15F8">
      <w:pPr>
        <w:rPr>
          <w:lang w:eastAsia="en-DE"/>
        </w:rPr>
      </w:pPr>
      <w:r>
        <w:rPr>
          <w:lang w:eastAsia="en-DE"/>
        </w:rP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pPr>
        <w:rPr>
          <w:lang w:eastAsia="en-DE"/>
        </w:rPr>
      </w:pPr>
      <w:r>
        <w:rPr>
          <w:lang w:eastAsia="en-DE"/>
        </w:rPr>
        <w:t>•</w:t>
      </w:r>
      <w:r>
        <w:rPr>
          <w:lang w:eastAsia="en-DE"/>
        </w:rPr>
        <w:tab/>
        <w:t>JVET-Q0112</w:t>
      </w:r>
    </w:p>
    <w:p w14:paraId="64BC196D" w14:textId="77777777" w:rsidR="000B15F8" w:rsidRDefault="000B15F8" w:rsidP="000B15F8">
      <w:pPr>
        <w:rPr>
          <w:lang w:eastAsia="en-DE"/>
        </w:rPr>
      </w:pPr>
      <w:r>
        <w:rPr>
          <w:lang w:eastAsia="en-DE"/>
        </w:rPr>
        <w:t>•</w:t>
      </w:r>
      <w:r>
        <w:rPr>
          <w:lang w:eastAsia="en-DE"/>
        </w:rPr>
        <w:tab/>
        <w:t>JVET-Q0154: Disallow mixing of GDR and IRAP (Disallow mixing of GDR with any non-GDR).</w:t>
      </w:r>
    </w:p>
    <w:p w14:paraId="1F2857C5" w14:textId="77777777" w:rsidR="000B15F8" w:rsidRDefault="000B15F8" w:rsidP="000B15F8">
      <w:pPr>
        <w:rPr>
          <w:lang w:eastAsia="en-DE"/>
        </w:rPr>
      </w:pPr>
      <w:r>
        <w:rPr>
          <w:lang w:eastAsia="en-DE"/>
        </w:rPr>
        <w:t>•</w:t>
      </w:r>
      <w:r>
        <w:rPr>
          <w:lang w:eastAsia="en-DE"/>
        </w:rPr>
        <w:tab/>
        <w:t>JVET-Q0164</w:t>
      </w:r>
    </w:p>
    <w:p w14:paraId="69BBECFE" w14:textId="77777777" w:rsidR="000B15F8" w:rsidRDefault="000B15F8" w:rsidP="000B15F8">
      <w:pPr>
        <w:rPr>
          <w:lang w:eastAsia="en-DE"/>
        </w:rPr>
      </w:pPr>
      <w:r>
        <w:rPr>
          <w:lang w:eastAsia="en-DE"/>
        </w:rPr>
        <w:t>•</w:t>
      </w:r>
      <w:r>
        <w:rPr>
          <w:lang w:eastAsia="en-DE"/>
        </w:rPr>
        <w:tab/>
        <w:t>JVET-Q0402</w:t>
      </w:r>
    </w:p>
    <w:p w14:paraId="697FB09A" w14:textId="77777777" w:rsidR="000B15F8" w:rsidRDefault="000B15F8" w:rsidP="000B15F8">
      <w:pPr>
        <w:rPr>
          <w:lang w:eastAsia="en-DE"/>
        </w:rPr>
      </w:pPr>
      <w:r>
        <w:rPr>
          <w:lang w:eastAsia="en-DE"/>
        </w:rPr>
        <w:t>•</w:t>
      </w:r>
      <w:r>
        <w:rPr>
          <w:lang w:eastAsia="en-DE"/>
        </w:rPr>
        <w:tab/>
        <w:t>JVET-Q0443: Modification of the subpicture level SEI message semantics to impose a constraint on MinCR.</w:t>
      </w:r>
    </w:p>
    <w:p w14:paraId="62A6E619" w14:textId="77777777" w:rsidR="000B15F8" w:rsidRDefault="000B15F8" w:rsidP="000B15F8">
      <w:pPr>
        <w:rPr>
          <w:lang w:eastAsia="en-DE"/>
        </w:rPr>
      </w:pPr>
      <w:r>
        <w:rPr>
          <w:lang w:eastAsia="en-DE"/>
        </w:rPr>
        <w:t>•</w:t>
      </w:r>
      <w:r>
        <w:rPr>
          <w:lang w:eastAsia="en-DE"/>
        </w:rPr>
        <w:tab/>
        <w:t>JVET-R0178: Require that when no_aps_constraint_flag is equal to 1, sps_lmcs_enabled_flag and sps_scaling_list_enabled_flag shall be equal to 0</w:t>
      </w:r>
    </w:p>
    <w:p w14:paraId="37D64B56" w14:textId="77777777" w:rsidR="000B15F8" w:rsidRDefault="000B15F8" w:rsidP="000B15F8">
      <w:pPr>
        <w:rPr>
          <w:lang w:eastAsia="en-DE"/>
        </w:rPr>
      </w:pPr>
      <w:r>
        <w:rPr>
          <w:lang w:eastAsia="en-DE"/>
        </w:rPr>
        <w:t>•</w:t>
      </w:r>
      <w:r>
        <w:rPr>
          <w:lang w:eastAsia="en-DE"/>
        </w:rPr>
        <w:tab/>
        <w:t>JVET-R0221</w:t>
      </w:r>
    </w:p>
    <w:p w14:paraId="3314FE8E" w14:textId="77777777" w:rsidR="000B15F8" w:rsidRDefault="000B15F8" w:rsidP="000B15F8">
      <w:pPr>
        <w:rPr>
          <w:lang w:eastAsia="en-DE"/>
        </w:rPr>
      </w:pPr>
      <w:r>
        <w:rPr>
          <w:lang w:eastAsia="en-DE"/>
        </w:rPr>
        <w:t>•</w:t>
      </w:r>
      <w:r>
        <w:rPr>
          <w:lang w:eastAsia="en-DE"/>
        </w:rPr>
        <w:tab/>
        <w:t>JVET-R0046: Change the description of the bitstream extraction process per the value of max_tid_il_ref_pics_plus1</w:t>
      </w:r>
      <w:proofErr w:type="gramStart"/>
      <w:r>
        <w:rPr>
          <w:lang w:eastAsia="en-DE"/>
        </w:rPr>
        <w:t>[ ]</w:t>
      </w:r>
      <w:proofErr w:type="gramEnd"/>
      <w:r>
        <w:rPr>
          <w:lang w:eastAsia="en-DE"/>
        </w:rPr>
        <w:t>[ ] (aspect 1.2 per JVET-R0046-v4).</w:t>
      </w:r>
    </w:p>
    <w:p w14:paraId="47765F08" w14:textId="77777777" w:rsidR="000B15F8" w:rsidRDefault="000B15F8" w:rsidP="000B15F8">
      <w:pPr>
        <w:rPr>
          <w:lang w:eastAsia="en-DE"/>
        </w:rPr>
      </w:pPr>
      <w:r>
        <w:rPr>
          <w:lang w:eastAsia="en-DE"/>
        </w:rPr>
        <w:lastRenderedPageBreak/>
        <w:t>•</w:t>
      </w:r>
      <w:r>
        <w:rPr>
          <w:lang w:eastAsia="en-DE"/>
        </w:rPr>
        <w:tab/>
        <w:t>JVET-R0065: Specify that GDR AUs shall be complete – i.e., all of the layers in the CVS shall have a picture in the AU (as with IRAP AUs).</w:t>
      </w:r>
    </w:p>
    <w:p w14:paraId="2328A0C2" w14:textId="77777777" w:rsidR="000B15F8" w:rsidRDefault="000B15F8" w:rsidP="000B15F8">
      <w:pPr>
        <w:rPr>
          <w:lang w:eastAsia="en-DE"/>
        </w:rPr>
      </w:pPr>
      <w:r>
        <w:rPr>
          <w:lang w:eastAsia="en-DE"/>
        </w:rPr>
        <w:t>•</w:t>
      </w:r>
      <w:r>
        <w:rPr>
          <w:lang w:eastAsia="en-DE"/>
        </w:rPr>
        <w:tab/>
        <w:t>JVET-R0191: Update the range value for num_ols_hrd_params_minus1.</w:t>
      </w:r>
    </w:p>
    <w:p w14:paraId="68ABE6B3" w14:textId="77777777" w:rsidR="000B15F8" w:rsidRDefault="000B15F8" w:rsidP="000B15F8">
      <w:pPr>
        <w:rPr>
          <w:lang w:eastAsia="en-DE"/>
        </w:rPr>
      </w:pPr>
      <w:r>
        <w:rPr>
          <w:lang w:eastAsia="en-DE"/>
        </w:rPr>
        <w:t>•</w:t>
      </w:r>
      <w:r>
        <w:rPr>
          <w:lang w:eastAsia="en-DE"/>
        </w:rP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pPr>
        <w:rPr>
          <w:lang w:eastAsia="en-DE"/>
        </w:rPr>
      </w:pPr>
      <w:r>
        <w:rPr>
          <w:lang w:eastAsia="en-DE"/>
        </w:rPr>
        <w:t>•</w:t>
      </w:r>
      <w:r>
        <w:rPr>
          <w:lang w:eastAsia="en-DE"/>
        </w:rPr>
        <w:tab/>
        <w:t>JVET-S0196 (JVET-S0144 item 17)</w:t>
      </w:r>
    </w:p>
    <w:p w14:paraId="115D605D" w14:textId="77777777" w:rsidR="000B15F8" w:rsidRDefault="000B15F8" w:rsidP="000B15F8">
      <w:pPr>
        <w:rPr>
          <w:lang w:eastAsia="en-DE"/>
        </w:rPr>
      </w:pPr>
      <w:r>
        <w:rPr>
          <w:lang w:eastAsia="en-DE"/>
        </w:rPr>
        <w:t>•</w:t>
      </w:r>
      <w:r>
        <w:rPr>
          <w:lang w:eastAsia="en-DE"/>
        </w:rPr>
        <w:tab/>
        <w:t>JVET-S0227 (JVET-S0144 item 22)</w:t>
      </w:r>
    </w:p>
    <w:p w14:paraId="46467B65" w14:textId="77777777" w:rsidR="000B15F8" w:rsidRDefault="000B15F8" w:rsidP="000B15F8">
      <w:pPr>
        <w:rPr>
          <w:lang w:eastAsia="en-DE"/>
        </w:rPr>
      </w:pPr>
      <w:r>
        <w:rPr>
          <w:lang w:eastAsia="en-DE"/>
        </w:rPr>
        <w:t>•</w:t>
      </w:r>
      <w:r>
        <w:rPr>
          <w:lang w:eastAsia="en-DE"/>
        </w:rPr>
        <w:tab/>
        <w:t>JVET-S0077 (JVET-S0139 item 5)</w:t>
      </w:r>
    </w:p>
    <w:p w14:paraId="18F8A098" w14:textId="77777777" w:rsidR="000B15F8" w:rsidRDefault="000B15F8" w:rsidP="000B15F8">
      <w:pPr>
        <w:rPr>
          <w:lang w:eastAsia="en-DE"/>
        </w:rPr>
      </w:pPr>
      <w:r>
        <w:rPr>
          <w:lang w:eastAsia="en-DE"/>
        </w:rPr>
        <w:t>•</w:t>
      </w:r>
      <w:r>
        <w:rPr>
          <w:lang w:eastAsia="en-DE"/>
        </w:rPr>
        <w:tab/>
        <w:t>JVET-S0174 aspect 2 (JVET-S0139 item 18.b)</w:t>
      </w:r>
    </w:p>
    <w:p w14:paraId="1535A4F6" w14:textId="77777777" w:rsidR="000B15F8" w:rsidRDefault="000B15F8" w:rsidP="000B15F8">
      <w:pPr>
        <w:rPr>
          <w:lang w:eastAsia="en-DE"/>
        </w:rPr>
      </w:pPr>
      <w:r>
        <w:rPr>
          <w:lang w:eastAsia="en-DE"/>
        </w:rPr>
        <w:t>•</w:t>
      </w:r>
      <w:r>
        <w:rPr>
          <w:lang w:eastAsia="en-DE"/>
        </w:rPr>
        <w:tab/>
        <w:t>JVET-S0156 aspect 3 (JVET-S0139 item 21)</w:t>
      </w:r>
    </w:p>
    <w:p w14:paraId="46063E9E" w14:textId="77777777" w:rsidR="000B15F8" w:rsidRDefault="000B15F8" w:rsidP="000B15F8">
      <w:pPr>
        <w:rPr>
          <w:lang w:eastAsia="en-DE"/>
        </w:rPr>
      </w:pPr>
      <w:r>
        <w:rPr>
          <w:lang w:eastAsia="en-DE"/>
        </w:rPr>
        <w:t>•</w:t>
      </w:r>
      <w:r>
        <w:rPr>
          <w:lang w:eastAsia="en-DE"/>
        </w:rPr>
        <w:tab/>
        <w:t>JVET-S0139 item 26 (no source listed)</w:t>
      </w:r>
    </w:p>
    <w:p w14:paraId="789D17A6" w14:textId="77777777" w:rsidR="000B15F8" w:rsidRDefault="000B15F8" w:rsidP="000B15F8">
      <w:pPr>
        <w:rPr>
          <w:lang w:eastAsia="en-DE"/>
        </w:rPr>
      </w:pPr>
      <w:r>
        <w:rPr>
          <w:lang w:eastAsia="en-DE"/>
        </w:rPr>
        <w:t>•</w:t>
      </w:r>
      <w:r>
        <w:rPr>
          <w:lang w:eastAsia="en-DE"/>
        </w:rPr>
        <w:tab/>
        <w:t>JVET-S0188 aspect 1 (JVET-S0139 item 28)</w:t>
      </w:r>
    </w:p>
    <w:p w14:paraId="3DA13CDB" w14:textId="77777777" w:rsidR="000B15F8" w:rsidRDefault="000B15F8" w:rsidP="000B15F8">
      <w:pPr>
        <w:rPr>
          <w:lang w:eastAsia="en-DE"/>
        </w:rPr>
      </w:pPr>
      <w:r>
        <w:rPr>
          <w:lang w:eastAsia="en-DE"/>
        </w:rPr>
        <w:t>•</w:t>
      </w:r>
      <w:r>
        <w:rPr>
          <w:lang w:eastAsia="en-DE"/>
        </w:rPr>
        <w:tab/>
        <w:t>JVET-S0139 item 40 (item does not exist)</w:t>
      </w:r>
    </w:p>
    <w:p w14:paraId="6DA879A5" w14:textId="77777777" w:rsidR="000B15F8" w:rsidRDefault="000B15F8" w:rsidP="000B15F8">
      <w:pPr>
        <w:rPr>
          <w:lang w:eastAsia="en-DE"/>
        </w:rPr>
      </w:pPr>
      <w:r>
        <w:rPr>
          <w:lang w:eastAsia="en-DE"/>
        </w:rPr>
        <w:t>•</w:t>
      </w:r>
      <w:r>
        <w:rPr>
          <w:lang w:eastAsia="en-DE"/>
        </w:rPr>
        <w:tab/>
        <w:t>JVET-S0042 (JVET-S0142 item 1.b)</w:t>
      </w:r>
    </w:p>
    <w:p w14:paraId="734F91D8" w14:textId="77777777" w:rsidR="000B15F8" w:rsidRDefault="000B15F8" w:rsidP="000B15F8">
      <w:pPr>
        <w:rPr>
          <w:lang w:eastAsia="en-DE"/>
        </w:rPr>
      </w:pPr>
      <w:r>
        <w:rPr>
          <w:lang w:eastAsia="en-DE"/>
        </w:rPr>
        <w:t>•</w:t>
      </w:r>
      <w:r>
        <w:rPr>
          <w:lang w:eastAsia="en-DE"/>
        </w:rPr>
        <w:tab/>
        <w:t>JVET-S0174 aspect 1 (JVET S0143 item 19)</w:t>
      </w:r>
    </w:p>
    <w:p w14:paraId="4E9B02AE" w14:textId="77777777" w:rsidR="000B15F8" w:rsidRDefault="000B15F8" w:rsidP="000B15F8">
      <w:pPr>
        <w:rPr>
          <w:lang w:eastAsia="en-DE"/>
        </w:rPr>
      </w:pPr>
      <w:r>
        <w:rPr>
          <w:lang w:eastAsia="en-DE"/>
        </w:rPr>
        <w:t>•</w:t>
      </w:r>
      <w:r>
        <w:rPr>
          <w:lang w:eastAsia="en-DE"/>
        </w:rPr>
        <w:tab/>
        <w:t>JVET-S0096 aspect 3 (JVET-S0140 item 10)</w:t>
      </w:r>
    </w:p>
    <w:p w14:paraId="2BC2A6C0" w14:textId="77777777" w:rsidR="000B15F8" w:rsidRDefault="000B15F8" w:rsidP="000B15F8">
      <w:pPr>
        <w:rPr>
          <w:lang w:eastAsia="en-DE"/>
        </w:rPr>
      </w:pPr>
      <w:r>
        <w:rPr>
          <w:lang w:eastAsia="en-DE"/>
        </w:rPr>
        <w:t>•</w:t>
      </w:r>
      <w:r>
        <w:rPr>
          <w:lang w:eastAsia="en-DE"/>
        </w:rPr>
        <w:tab/>
        <w:t>JVET-S0096 aspect 4 (JVET-S0140 item 13)</w:t>
      </w:r>
    </w:p>
    <w:p w14:paraId="6583EFE9" w14:textId="77777777" w:rsidR="000B15F8" w:rsidRDefault="000B15F8" w:rsidP="000B15F8">
      <w:pPr>
        <w:rPr>
          <w:lang w:eastAsia="en-DE"/>
        </w:rPr>
      </w:pPr>
      <w:r>
        <w:rPr>
          <w:lang w:eastAsia="en-DE"/>
        </w:rPr>
        <w:t>•</w:t>
      </w:r>
      <w:r>
        <w:rPr>
          <w:lang w:eastAsia="en-DE"/>
        </w:rPr>
        <w:tab/>
        <w:t>JVET-S0159 aspect 3 (JVET-S0140 item 16)</w:t>
      </w:r>
    </w:p>
    <w:p w14:paraId="1197A785" w14:textId="77777777" w:rsidR="000B15F8" w:rsidRDefault="000B15F8" w:rsidP="000B15F8">
      <w:pPr>
        <w:rPr>
          <w:lang w:eastAsia="en-DE"/>
        </w:rPr>
      </w:pPr>
      <w:r>
        <w:rPr>
          <w:lang w:eastAsia="en-DE"/>
        </w:rPr>
        <w:t>•</w:t>
      </w:r>
      <w:r>
        <w:rPr>
          <w:lang w:eastAsia="en-DE"/>
        </w:rPr>
        <w:tab/>
        <w:t>JVET-S0171 (JVET-S0256)</w:t>
      </w:r>
    </w:p>
    <w:p w14:paraId="0202660C" w14:textId="77777777" w:rsidR="000B15F8" w:rsidRDefault="000B15F8" w:rsidP="000B15F8">
      <w:pPr>
        <w:rPr>
          <w:lang w:eastAsia="en-DE"/>
        </w:rPr>
      </w:pPr>
      <w:r>
        <w:rPr>
          <w:lang w:eastAsia="en-DE"/>
        </w:rPr>
        <w:t>•</w:t>
      </w:r>
      <w:r>
        <w:rPr>
          <w:lang w:eastAsia="en-DE"/>
        </w:rPr>
        <w:tab/>
        <w:t>JVET-S0118 (JVET-S0141 item 7)</w:t>
      </w:r>
    </w:p>
    <w:p w14:paraId="31118DD6" w14:textId="77777777" w:rsidR="000B15F8" w:rsidRDefault="000B15F8" w:rsidP="000B15F8">
      <w:pPr>
        <w:rPr>
          <w:lang w:eastAsia="en-DE"/>
        </w:rPr>
      </w:pPr>
      <w:r>
        <w:rPr>
          <w:lang w:eastAsia="en-DE"/>
        </w:rPr>
        <w:t>•</w:t>
      </w:r>
      <w:r>
        <w:rPr>
          <w:lang w:eastAsia="en-DE"/>
        </w:rPr>
        <w:tab/>
        <w:t>JVET-S0102 (JVET-S0141 item 9.a)</w:t>
      </w:r>
    </w:p>
    <w:p w14:paraId="097B1C6C" w14:textId="77777777" w:rsidR="000B15F8" w:rsidRDefault="000B15F8" w:rsidP="000B15F8">
      <w:pPr>
        <w:rPr>
          <w:lang w:eastAsia="en-DE"/>
        </w:rPr>
      </w:pPr>
      <w:r>
        <w:rPr>
          <w:lang w:eastAsia="en-DE"/>
        </w:rPr>
        <w:t>•</w:t>
      </w:r>
      <w:r>
        <w:rPr>
          <w:lang w:eastAsia="en-DE"/>
        </w:rPr>
        <w:tab/>
        <w:t>JVET-S0117 (JVET-S0141 item 11)</w:t>
      </w:r>
    </w:p>
    <w:p w14:paraId="52FDFEE6" w14:textId="77777777" w:rsidR="000B15F8" w:rsidRDefault="000B15F8" w:rsidP="000B15F8">
      <w:pPr>
        <w:rPr>
          <w:lang w:eastAsia="en-DE"/>
        </w:rPr>
      </w:pPr>
      <w:r>
        <w:rPr>
          <w:lang w:eastAsia="en-DE"/>
        </w:rPr>
        <w:t>•</w:t>
      </w:r>
      <w:r>
        <w:rPr>
          <w:lang w:eastAsia="en-DE"/>
        </w:rPr>
        <w:tab/>
        <w:t>JVET-S0157 item 2 (JVET-S0141 item 13)</w:t>
      </w:r>
    </w:p>
    <w:p w14:paraId="7528A913" w14:textId="77777777" w:rsidR="000B15F8" w:rsidRDefault="000B15F8" w:rsidP="000B15F8">
      <w:pPr>
        <w:rPr>
          <w:lang w:eastAsia="en-DE"/>
        </w:rPr>
      </w:pPr>
      <w:r>
        <w:rPr>
          <w:lang w:eastAsia="en-DE"/>
        </w:rPr>
        <w:t>•</w:t>
      </w:r>
      <w:r>
        <w:rPr>
          <w:lang w:eastAsia="en-DE"/>
        </w:rPr>
        <w:tab/>
        <w:t>JVET-S0157 item 4 (JVET-S0141 item 14)</w:t>
      </w:r>
    </w:p>
    <w:p w14:paraId="33EB30D8" w14:textId="77777777" w:rsidR="000B15F8" w:rsidRDefault="000B15F8" w:rsidP="000B15F8">
      <w:pPr>
        <w:rPr>
          <w:lang w:eastAsia="en-DE"/>
        </w:rPr>
      </w:pPr>
      <w:r>
        <w:rPr>
          <w:lang w:eastAsia="en-DE"/>
        </w:rPr>
        <w:t>•</w:t>
      </w:r>
      <w:r>
        <w:rPr>
          <w:lang w:eastAsia="en-DE"/>
        </w:rPr>
        <w:tab/>
        <w:t>JVET-S0175 aspect 3 (JVET-S0141 item 16)</w:t>
      </w:r>
    </w:p>
    <w:p w14:paraId="60BD9A85" w14:textId="77777777" w:rsidR="000B15F8" w:rsidRDefault="000B15F8" w:rsidP="000B15F8">
      <w:pPr>
        <w:rPr>
          <w:lang w:eastAsia="en-DE"/>
        </w:rPr>
      </w:pPr>
      <w:r>
        <w:rPr>
          <w:lang w:eastAsia="en-DE"/>
        </w:rPr>
        <w:t>•</w:t>
      </w:r>
      <w:r>
        <w:rPr>
          <w:lang w:eastAsia="en-DE"/>
        </w:rPr>
        <w:tab/>
        <w:t>JVET-S0175 aspect 1, 2 (JVET-S0141 item 17)</w:t>
      </w:r>
    </w:p>
    <w:p w14:paraId="64DDC82A" w14:textId="77777777" w:rsidR="000B15F8" w:rsidRDefault="000B15F8" w:rsidP="000B15F8">
      <w:pPr>
        <w:rPr>
          <w:lang w:eastAsia="en-DE"/>
        </w:rPr>
      </w:pPr>
      <w:r>
        <w:rPr>
          <w:lang w:eastAsia="en-DE"/>
        </w:rPr>
        <w:t>•</w:t>
      </w:r>
      <w:r>
        <w:rPr>
          <w:lang w:eastAsia="en-DE"/>
        </w:rPr>
        <w:tab/>
        <w:t xml:space="preserve">JVET-S0175 aspects 4 and 5 (JVET-S0141 item 18) </w:t>
      </w:r>
    </w:p>
    <w:p w14:paraId="2B54EA05" w14:textId="77777777" w:rsidR="000B15F8" w:rsidRDefault="000B15F8" w:rsidP="000B15F8">
      <w:pPr>
        <w:rPr>
          <w:lang w:eastAsia="en-DE"/>
        </w:rPr>
      </w:pPr>
      <w:r>
        <w:rPr>
          <w:lang w:eastAsia="en-DE"/>
        </w:rPr>
        <w:t>•</w:t>
      </w:r>
      <w:r>
        <w:rPr>
          <w:lang w:eastAsia="en-DE"/>
        </w:rPr>
        <w:tab/>
        <w:t>JVET-S0175 aspect 6 (JVET-S0141 item 19)</w:t>
      </w:r>
    </w:p>
    <w:p w14:paraId="73A297D5" w14:textId="77777777" w:rsidR="000B15F8" w:rsidRDefault="000B15F8" w:rsidP="000B15F8">
      <w:pPr>
        <w:rPr>
          <w:lang w:eastAsia="en-DE"/>
        </w:rPr>
      </w:pPr>
      <w:r>
        <w:rPr>
          <w:lang w:eastAsia="en-DE"/>
        </w:rPr>
        <w:t>•</w:t>
      </w:r>
      <w:r>
        <w:rPr>
          <w:lang w:eastAsia="en-DE"/>
        </w:rPr>
        <w:tab/>
        <w:t>JVET-S0198/ JVET-S0223 (JVET-S0141 item 24)</w:t>
      </w:r>
    </w:p>
    <w:p w14:paraId="3FA7B44D" w14:textId="77777777" w:rsidR="000B15F8" w:rsidRDefault="000B15F8" w:rsidP="000B15F8">
      <w:pPr>
        <w:rPr>
          <w:lang w:eastAsia="en-DE"/>
        </w:rPr>
      </w:pPr>
      <w:r>
        <w:rPr>
          <w:lang w:eastAsia="en-DE"/>
        </w:rPr>
        <w:t>•</w:t>
      </w:r>
      <w:r>
        <w:rPr>
          <w:lang w:eastAsia="en-DE"/>
        </w:rPr>
        <w:tab/>
        <w:t>JVET-S0173 aspect 2 (JVET-S0141 item 40.b)</w:t>
      </w:r>
    </w:p>
    <w:p w14:paraId="1FBCB36F" w14:textId="77777777" w:rsidR="000B15F8" w:rsidRDefault="000B15F8" w:rsidP="000B15F8">
      <w:pPr>
        <w:rPr>
          <w:lang w:eastAsia="en-DE"/>
        </w:rPr>
      </w:pPr>
      <w:r>
        <w:rPr>
          <w:lang w:eastAsia="en-DE"/>
        </w:rPr>
        <w:t>•</w:t>
      </w:r>
      <w:r>
        <w:rPr>
          <w:lang w:eastAsia="en-DE"/>
        </w:rPr>
        <w:tab/>
        <w:t>JVET-S0173 item 1 (JVET-S0141 item 51)</w:t>
      </w:r>
    </w:p>
    <w:p w14:paraId="253C6B6A" w14:textId="77777777" w:rsidR="000B15F8" w:rsidRDefault="000B15F8" w:rsidP="000B15F8">
      <w:pPr>
        <w:rPr>
          <w:lang w:eastAsia="en-DE"/>
        </w:rPr>
      </w:pPr>
      <w:r>
        <w:rPr>
          <w:lang w:eastAsia="en-DE"/>
        </w:rPr>
        <w:t>•</w:t>
      </w:r>
      <w:r>
        <w:rPr>
          <w:lang w:eastAsia="en-DE"/>
        </w:rPr>
        <w:tab/>
        <w:t>JVET-S0173 item 3 (JVET-S0141 item 52)</w:t>
      </w:r>
    </w:p>
    <w:p w14:paraId="19F17CEE" w14:textId="77777777" w:rsidR="000B15F8" w:rsidRDefault="000B15F8" w:rsidP="000B15F8">
      <w:pPr>
        <w:rPr>
          <w:lang w:eastAsia="en-DE"/>
        </w:rPr>
      </w:pPr>
      <w:r>
        <w:rPr>
          <w:lang w:eastAsia="en-DE"/>
        </w:rPr>
        <w:t>•</w:t>
      </w:r>
      <w:r>
        <w:rPr>
          <w:lang w:eastAsia="en-DE"/>
        </w:rPr>
        <w:tab/>
        <w:t>JVET-S0173 item 5 (JVET-S0141 item 53)</w:t>
      </w:r>
    </w:p>
    <w:p w14:paraId="60526B82" w14:textId="77777777" w:rsidR="000B15F8" w:rsidRDefault="000B15F8" w:rsidP="000B15F8">
      <w:pPr>
        <w:rPr>
          <w:lang w:eastAsia="en-DE"/>
        </w:rPr>
      </w:pPr>
      <w:r>
        <w:rPr>
          <w:lang w:eastAsia="en-DE"/>
        </w:rPr>
        <w:t>•</w:t>
      </w:r>
      <w:r>
        <w:rPr>
          <w:lang w:eastAsia="en-DE"/>
        </w:rPr>
        <w:tab/>
        <w:t xml:space="preserve">JVET-S0173 item 6 (JVET-S0141 item 54) </w:t>
      </w:r>
    </w:p>
    <w:p w14:paraId="54F34B24" w14:textId="77777777" w:rsidR="000B15F8" w:rsidRDefault="000B15F8" w:rsidP="000B15F8">
      <w:pPr>
        <w:rPr>
          <w:lang w:eastAsia="en-DE"/>
        </w:rPr>
      </w:pPr>
      <w:r>
        <w:rPr>
          <w:lang w:eastAsia="en-DE"/>
        </w:rPr>
        <w:t>•</w:t>
      </w:r>
      <w:r>
        <w:rPr>
          <w:lang w:eastAsia="en-DE"/>
        </w:rPr>
        <w:tab/>
        <w:t>JVET-S0173 item 4 (JVET-S0141 item 56)</w:t>
      </w:r>
    </w:p>
    <w:p w14:paraId="14969A05" w14:textId="77777777" w:rsidR="000B15F8" w:rsidRDefault="000B15F8" w:rsidP="000B15F8">
      <w:pPr>
        <w:rPr>
          <w:lang w:eastAsia="en-DE"/>
        </w:rPr>
      </w:pPr>
      <w:r>
        <w:rPr>
          <w:lang w:eastAsia="en-DE"/>
        </w:rPr>
        <w:t>•</w:t>
      </w:r>
      <w:r>
        <w:rPr>
          <w:lang w:eastAsia="en-DE"/>
        </w:rPr>
        <w:tab/>
        <w:t>JVET-S0176 item 4 (JVET-S0141 item 60)</w:t>
      </w:r>
    </w:p>
    <w:p w14:paraId="709F618B" w14:textId="77777777" w:rsidR="000B15F8" w:rsidRDefault="000B15F8" w:rsidP="000B15F8">
      <w:pPr>
        <w:rPr>
          <w:lang w:eastAsia="en-DE"/>
        </w:rPr>
      </w:pPr>
      <w:r>
        <w:rPr>
          <w:lang w:eastAsia="en-DE"/>
        </w:rPr>
        <w:lastRenderedPageBreak/>
        <w:t>•</w:t>
      </w:r>
      <w:r>
        <w:rPr>
          <w:lang w:eastAsia="en-DE"/>
        </w:rPr>
        <w:tab/>
        <w:t>JVET-S0154 aspect 5 (JVET-S0141 item 68)</w:t>
      </w:r>
    </w:p>
    <w:p w14:paraId="2D6E0663" w14:textId="77777777" w:rsidR="000B15F8" w:rsidRDefault="000B15F8" w:rsidP="000B15F8">
      <w:pPr>
        <w:rPr>
          <w:lang w:eastAsia="en-DE"/>
        </w:rPr>
      </w:pPr>
      <w:r>
        <w:rPr>
          <w:lang w:eastAsia="en-DE"/>
        </w:rPr>
        <w:t>•</w:t>
      </w:r>
      <w:r>
        <w:rPr>
          <w:lang w:eastAsia="en-DE"/>
        </w:rPr>
        <w:tab/>
        <w:t>JVET-S0154 aspect 6 (JVET-S0141 item 69)</w:t>
      </w:r>
    </w:p>
    <w:p w14:paraId="70F7C53A" w14:textId="77777777" w:rsidR="000B15F8" w:rsidRDefault="000B15F8" w:rsidP="000B15F8">
      <w:pPr>
        <w:rPr>
          <w:lang w:eastAsia="en-DE"/>
        </w:rPr>
      </w:pPr>
      <w:r>
        <w:rPr>
          <w:lang w:eastAsia="en-DE"/>
        </w:rPr>
        <w:t>•</w:t>
      </w:r>
      <w:r>
        <w:rPr>
          <w:lang w:eastAsia="en-DE"/>
        </w:rPr>
        <w:tab/>
        <w:t>JVET-S0154 aspect 8 (JVET-S0141 item 71)</w:t>
      </w:r>
    </w:p>
    <w:p w14:paraId="6C5623ED" w14:textId="77777777" w:rsidR="000B15F8" w:rsidRDefault="000B15F8" w:rsidP="000B15F8">
      <w:pPr>
        <w:rPr>
          <w:lang w:eastAsia="en-DE"/>
        </w:rPr>
      </w:pPr>
      <w:r>
        <w:rPr>
          <w:lang w:eastAsia="en-DE"/>
        </w:rPr>
        <w:t>•</w:t>
      </w:r>
      <w:r>
        <w:rPr>
          <w:lang w:eastAsia="en-DE"/>
        </w:rPr>
        <w:tab/>
        <w:t>JVET-S0095 aspect 5 (JVET-S0145 item 5)</w:t>
      </w:r>
    </w:p>
    <w:p w14:paraId="3FAD1DA1" w14:textId="77777777" w:rsidR="000B15F8" w:rsidRDefault="000B15F8" w:rsidP="000B15F8">
      <w:pPr>
        <w:rPr>
          <w:lang w:eastAsia="en-DE"/>
        </w:rPr>
      </w:pPr>
      <w:r>
        <w:rPr>
          <w:lang w:eastAsia="en-DE"/>
        </w:rPr>
        <w:t>•</w:t>
      </w:r>
      <w:r>
        <w:rPr>
          <w:lang w:eastAsia="en-DE"/>
        </w:rPr>
        <w:tab/>
        <w:t>JVET-S0095 aspect 6 (JVET-S0145 item 6)</w:t>
      </w:r>
    </w:p>
    <w:p w14:paraId="6F567DEE" w14:textId="77777777" w:rsidR="000B15F8" w:rsidRDefault="000B15F8" w:rsidP="000B15F8">
      <w:pPr>
        <w:rPr>
          <w:lang w:eastAsia="en-DE"/>
        </w:rPr>
      </w:pPr>
      <w:r>
        <w:rPr>
          <w:lang w:eastAsia="en-DE"/>
        </w:rPr>
        <w:t>•</w:t>
      </w:r>
      <w:r>
        <w:rPr>
          <w:lang w:eastAsia="en-DE"/>
        </w:rPr>
        <w:tab/>
        <w:t xml:space="preserve">JVET-S0100 aspect 1, depends on JVET-R0193 (JVET-S0147 item 2) </w:t>
      </w:r>
    </w:p>
    <w:p w14:paraId="642A087F" w14:textId="77777777" w:rsidR="000B15F8" w:rsidRDefault="000B15F8" w:rsidP="000B15F8">
      <w:pPr>
        <w:rPr>
          <w:lang w:eastAsia="en-DE"/>
        </w:rPr>
      </w:pPr>
      <w:r>
        <w:rPr>
          <w:lang w:eastAsia="en-DE"/>
        </w:rPr>
        <w:t>•</w:t>
      </w:r>
      <w:r>
        <w:rPr>
          <w:lang w:eastAsia="en-DE"/>
        </w:rPr>
        <w:tab/>
        <w:t>FINB ballot comments</w:t>
      </w:r>
      <w:r>
        <w:rPr>
          <w:lang w:eastAsia="en-DE"/>
        </w:rPr>
        <w:tab/>
        <w:t>Make high tier support up to 960.</w:t>
      </w:r>
    </w:p>
    <w:p w14:paraId="3B94E5DA" w14:textId="77777777" w:rsidR="000B15F8" w:rsidRDefault="000B15F8" w:rsidP="000B15F8">
      <w:pPr>
        <w:rPr>
          <w:lang w:eastAsia="en-DE"/>
        </w:rPr>
      </w:pPr>
      <w:r>
        <w:rPr>
          <w:lang w:eastAsia="en-DE"/>
        </w:rPr>
        <w:t>3.4</w:t>
      </w:r>
      <w:r>
        <w:rPr>
          <w:lang w:eastAsia="en-DE"/>
        </w:rPr>
        <w:tab/>
        <w:t>Status of proposals of the 22nd JVET meeting (Online)</w:t>
      </w:r>
    </w:p>
    <w:p w14:paraId="5A429D62" w14:textId="77777777" w:rsidR="000B15F8" w:rsidRDefault="000B15F8" w:rsidP="000B15F8">
      <w:pPr>
        <w:rPr>
          <w:lang w:eastAsia="en-DE"/>
        </w:rPr>
      </w:pPr>
      <w:r>
        <w:rPr>
          <w:lang w:eastAsia="en-DE"/>
        </w:rPr>
        <w:t>The following list contains all adoptions of the V meeting that were not marked as merged or specification only change in the software coordinator tracking sheet:</w:t>
      </w:r>
    </w:p>
    <w:p w14:paraId="489C937D" w14:textId="77777777" w:rsidR="000B15F8" w:rsidRDefault="000B15F8" w:rsidP="000B15F8">
      <w:pPr>
        <w:rPr>
          <w:lang w:eastAsia="en-DE"/>
        </w:rPr>
      </w:pPr>
      <w:r>
        <w:rPr>
          <w:lang w:eastAsia="en-DE"/>
        </w:rPr>
        <w:t>•</w:t>
      </w:r>
      <w:r>
        <w:rPr>
          <w:lang w:eastAsia="en-DE"/>
        </w:rPr>
        <w:tab/>
        <w:t>JVET-V0063</w:t>
      </w:r>
    </w:p>
    <w:p w14:paraId="39D308EA" w14:textId="77777777" w:rsidR="000B15F8" w:rsidRDefault="000B15F8" w:rsidP="000B15F8">
      <w:pPr>
        <w:rPr>
          <w:lang w:eastAsia="en-DE"/>
        </w:rPr>
      </w:pPr>
      <w:r>
        <w:rPr>
          <w:lang w:eastAsia="en-DE"/>
        </w:rPr>
        <w:t>•</w:t>
      </w:r>
      <w:r>
        <w:rPr>
          <w:lang w:eastAsia="en-DE"/>
        </w:rPr>
        <w:tab/>
        <w:t>JVET-V0064</w:t>
      </w:r>
    </w:p>
    <w:p w14:paraId="7009BF10" w14:textId="77777777" w:rsidR="000B15F8" w:rsidRDefault="000B15F8" w:rsidP="000B15F8">
      <w:pPr>
        <w:rPr>
          <w:lang w:eastAsia="en-DE"/>
        </w:rPr>
      </w:pPr>
      <w:r>
        <w:rPr>
          <w:lang w:eastAsia="en-DE"/>
        </w:rPr>
        <w:t>•</w:t>
      </w:r>
      <w:r>
        <w:rPr>
          <w:lang w:eastAsia="en-DE"/>
        </w:rPr>
        <w:tab/>
        <w:t>JVET-V0065</w:t>
      </w:r>
    </w:p>
    <w:p w14:paraId="40F3C2A5" w14:textId="77777777" w:rsidR="000B15F8" w:rsidRDefault="000B15F8" w:rsidP="000B15F8">
      <w:pPr>
        <w:rPr>
          <w:lang w:eastAsia="en-DE"/>
        </w:rPr>
      </w:pPr>
      <w:r>
        <w:rPr>
          <w:lang w:eastAsia="en-DE"/>
        </w:rPr>
        <w:t>•</w:t>
      </w:r>
      <w:r>
        <w:rPr>
          <w:lang w:eastAsia="en-DE"/>
        </w:rPr>
        <w:tab/>
        <w:t>JVET-V0111 (MR is available)</w:t>
      </w:r>
    </w:p>
    <w:p w14:paraId="627F1B44" w14:textId="77777777" w:rsidR="000B15F8" w:rsidRDefault="000B15F8" w:rsidP="000B15F8">
      <w:pPr>
        <w:rPr>
          <w:lang w:eastAsia="en-DE"/>
        </w:rPr>
      </w:pPr>
      <w:r>
        <w:rPr>
          <w:lang w:eastAsia="en-DE"/>
        </w:rPr>
        <w:t>4</w:t>
      </w:r>
      <w:r>
        <w:rPr>
          <w:lang w:eastAsia="en-DE"/>
        </w:rPr>
        <w:tab/>
        <w:t>HM related activities</w:t>
      </w:r>
    </w:p>
    <w:p w14:paraId="4145EC0D" w14:textId="77777777" w:rsidR="000B15F8" w:rsidRDefault="000B15F8" w:rsidP="000B15F8">
      <w:pPr>
        <w:rPr>
          <w:lang w:eastAsia="en-DE"/>
        </w:rPr>
      </w:pPr>
      <w:r>
        <w:rPr>
          <w:lang w:eastAsia="en-DE"/>
        </w:rPr>
        <w:t>HM 16.24 is expected to be tagged during the 23rd JVET meeting. Changes include so far:</w:t>
      </w:r>
    </w:p>
    <w:p w14:paraId="327D7B3A" w14:textId="77777777" w:rsidR="000B15F8" w:rsidRDefault="000B15F8" w:rsidP="000B15F8">
      <w:pPr>
        <w:rPr>
          <w:lang w:eastAsia="en-DE"/>
        </w:rPr>
      </w:pPr>
      <w:r>
        <w:rPr>
          <w:lang w:eastAsia="en-DE"/>
        </w:rPr>
        <w:t>•</w:t>
      </w:r>
      <w:r>
        <w:rPr>
          <w:lang w:eastAsia="en-DE"/>
        </w:rPr>
        <w:tab/>
        <w:t>JVET-V0056: Changes to MCTF</w:t>
      </w:r>
    </w:p>
    <w:p w14:paraId="12ED2502" w14:textId="77777777" w:rsidR="000B15F8" w:rsidRDefault="000B15F8" w:rsidP="000B15F8">
      <w:pPr>
        <w:rPr>
          <w:lang w:eastAsia="en-DE"/>
        </w:rPr>
      </w:pPr>
      <w:r>
        <w:rPr>
          <w:lang w:eastAsia="en-DE"/>
        </w:rPr>
        <w:t>•</w:t>
      </w:r>
      <w:r>
        <w:rPr>
          <w:lang w:eastAsia="en-DE"/>
        </w:rPr>
        <w:tab/>
        <w:t>JVET-V0078: QP control for very smooth blocks</w:t>
      </w:r>
    </w:p>
    <w:p w14:paraId="2EB17566" w14:textId="77777777" w:rsidR="000B15F8" w:rsidRDefault="000B15F8" w:rsidP="000B15F8">
      <w:pPr>
        <w:rPr>
          <w:lang w:eastAsia="en-DE"/>
        </w:rPr>
      </w:pPr>
      <w:r>
        <w:rPr>
          <w:lang w:eastAsia="en-DE"/>
        </w:rPr>
        <w:t>•</w:t>
      </w:r>
      <w:r>
        <w:rPr>
          <w:lang w:eastAsia="en-DE"/>
        </w:rPr>
        <w:tab/>
        <w:t>JCTVC-AM0023: Illustration of the film grain characteristics SEI message in HEVC</w:t>
      </w:r>
    </w:p>
    <w:p w14:paraId="68F1A251" w14:textId="77777777" w:rsidR="000B15F8" w:rsidRDefault="000B15F8" w:rsidP="000B15F8">
      <w:pPr>
        <w:rPr>
          <w:lang w:eastAsia="en-DE"/>
        </w:rPr>
      </w:pPr>
      <w:r>
        <w:rPr>
          <w:lang w:eastAsia="en-DE"/>
        </w:rPr>
        <w:t>•</w:t>
      </w:r>
      <w:r>
        <w:rPr>
          <w:lang w:eastAsia="en-DE"/>
        </w:rPr>
        <w:tab/>
        <w:t>JCTVC-AM0024: Illustration of the shutter interval info SEI message in HEVC Draft</w:t>
      </w:r>
    </w:p>
    <w:p w14:paraId="18ECFC95" w14:textId="77777777" w:rsidR="000B15F8" w:rsidRDefault="000B15F8" w:rsidP="000B15F8">
      <w:pPr>
        <w:rPr>
          <w:lang w:eastAsia="en-DE"/>
        </w:rPr>
      </w:pPr>
      <w:r>
        <w:rPr>
          <w:lang w:eastAsia="en-DE"/>
        </w:rPr>
        <w:t>•</w:t>
      </w:r>
      <w:r>
        <w:rPr>
          <w:lang w:eastAsia="en-DE"/>
        </w:rPr>
        <w:tab/>
        <w:t>Update Conformance Window code (backport from VTM)</w:t>
      </w:r>
    </w:p>
    <w:p w14:paraId="56A29CF8" w14:textId="77777777" w:rsidR="000B15F8" w:rsidRDefault="000B15F8" w:rsidP="000B15F8">
      <w:pPr>
        <w:rPr>
          <w:lang w:eastAsia="en-DE"/>
        </w:rPr>
      </w:pPr>
      <w:r>
        <w:rPr>
          <w:lang w:eastAsia="en-DE"/>
        </w:rPr>
        <w:t>The following actions have yet to be included:</w:t>
      </w:r>
    </w:p>
    <w:p w14:paraId="376CC2D1" w14:textId="77777777" w:rsidR="000B15F8" w:rsidRDefault="000B15F8" w:rsidP="000B15F8">
      <w:pPr>
        <w:rPr>
          <w:lang w:eastAsia="en-DE"/>
        </w:rPr>
      </w:pPr>
      <w:r>
        <w:rPr>
          <w:lang w:eastAsia="en-DE"/>
        </w:rPr>
        <w:t>•</w:t>
      </w:r>
      <w:r>
        <w:rPr>
          <w:lang w:eastAsia="en-DE"/>
        </w:rPr>
        <w:tab/>
        <w:t>JVET-T0050: Add ability to detect static objects to encoder</w:t>
      </w:r>
    </w:p>
    <w:p w14:paraId="627A94E7" w14:textId="77777777" w:rsidR="000B15F8" w:rsidRDefault="000B15F8" w:rsidP="000B15F8">
      <w:pPr>
        <w:rPr>
          <w:lang w:eastAsia="en-DE"/>
        </w:rPr>
      </w:pPr>
      <w:r>
        <w:rPr>
          <w:lang w:eastAsia="en-DE"/>
        </w:rPr>
        <w:t>Merge requests are available, but have pending discussions.</w:t>
      </w:r>
    </w:p>
    <w:p w14:paraId="13AF5EFA" w14:textId="77777777" w:rsidR="000B15F8" w:rsidRDefault="000B15F8" w:rsidP="000B15F8">
      <w:pPr>
        <w:rPr>
          <w:lang w:eastAsia="en-DE"/>
        </w:rPr>
      </w:pPr>
      <w:r>
        <w:rPr>
          <w:lang w:eastAsia="en-DE"/>
        </w:rP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pPr>
        <w:rPr>
          <w:lang w:eastAsia="en-DE"/>
        </w:rPr>
      </w:pPr>
      <w:r>
        <w:rPr>
          <w:lang w:eastAsia="en-DE"/>
        </w:rPr>
        <w:t>The HEVC bug tracker lists:</w:t>
      </w:r>
    </w:p>
    <w:p w14:paraId="7E8D1ACD" w14:textId="77777777" w:rsidR="000B15F8" w:rsidRDefault="000B15F8" w:rsidP="000B15F8">
      <w:pPr>
        <w:rPr>
          <w:lang w:eastAsia="en-DE"/>
        </w:rPr>
      </w:pPr>
      <w:r>
        <w:rPr>
          <w:lang w:eastAsia="en-DE"/>
        </w:rPr>
        <w:t>•</w:t>
      </w:r>
      <w:r>
        <w:rPr>
          <w:lang w:eastAsia="en-DE"/>
        </w:rPr>
        <w:tab/>
        <w:t>38 tickets for “HM”, most of which are more than 5 years,</w:t>
      </w:r>
    </w:p>
    <w:p w14:paraId="064A35B1" w14:textId="77777777" w:rsidR="000B15F8" w:rsidRDefault="000B15F8" w:rsidP="000B15F8">
      <w:pPr>
        <w:rPr>
          <w:lang w:eastAsia="en-DE"/>
        </w:rPr>
      </w:pPr>
      <w:r>
        <w:rPr>
          <w:lang w:eastAsia="en-DE"/>
        </w:rPr>
        <w:t>•</w:t>
      </w:r>
      <w:r>
        <w:rPr>
          <w:lang w:eastAsia="en-DE"/>
        </w:rPr>
        <w:tab/>
        <w:t>1 ticket for “HM RExt”, which was created during this reporting period,</w:t>
      </w:r>
    </w:p>
    <w:p w14:paraId="67FA8DA8" w14:textId="77777777" w:rsidR="000B15F8" w:rsidRDefault="000B15F8" w:rsidP="000B15F8">
      <w:pPr>
        <w:rPr>
          <w:lang w:eastAsia="en-DE"/>
        </w:rPr>
      </w:pPr>
      <w:r>
        <w:rPr>
          <w:lang w:eastAsia="en-DE"/>
        </w:rPr>
        <w:t>•</w:t>
      </w:r>
      <w:r>
        <w:rPr>
          <w:lang w:eastAsia="en-DE"/>
        </w:rPr>
        <w:tab/>
        <w:t>7 tickets for “HM SCC”, all of which are at least 3 years old,</w:t>
      </w:r>
    </w:p>
    <w:p w14:paraId="12195561" w14:textId="77777777" w:rsidR="000B15F8" w:rsidRDefault="000B15F8" w:rsidP="000B15F8">
      <w:pPr>
        <w:rPr>
          <w:lang w:eastAsia="en-DE"/>
        </w:rPr>
      </w:pPr>
      <w:r>
        <w:rPr>
          <w:lang w:eastAsia="en-DE"/>
        </w:rPr>
        <w:t>Help to address these tickets would be appreciated.</w:t>
      </w:r>
    </w:p>
    <w:p w14:paraId="70ED1A90" w14:textId="77777777" w:rsidR="000B15F8" w:rsidRDefault="000B15F8" w:rsidP="000B15F8">
      <w:pPr>
        <w:rPr>
          <w:lang w:eastAsia="en-DE"/>
        </w:rPr>
      </w:pPr>
      <w:r>
        <w:rPr>
          <w:lang w:eastAsia="en-DE"/>
        </w:rP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pPr>
        <w:rPr>
          <w:lang w:eastAsia="en-DE"/>
        </w:rPr>
      </w:pPr>
      <w:r>
        <w:rPr>
          <w:lang w:eastAsia="en-DE"/>
        </w:rPr>
        <w:t>5</w:t>
      </w:r>
      <w:r>
        <w:rPr>
          <w:lang w:eastAsia="en-DE"/>
        </w:rPr>
        <w:tab/>
        <w:t>SCM related activities</w:t>
      </w:r>
    </w:p>
    <w:p w14:paraId="35EC9D27" w14:textId="77777777" w:rsidR="000B15F8" w:rsidRDefault="000B15F8" w:rsidP="000B15F8">
      <w:pPr>
        <w:rPr>
          <w:lang w:eastAsia="en-DE"/>
        </w:rPr>
      </w:pPr>
      <w:r>
        <w:rPr>
          <w:lang w:eastAsia="en-DE"/>
        </w:rPr>
        <w:t>There had not been any further developments to SCC’s SCM during this meeting cycle.</w:t>
      </w:r>
    </w:p>
    <w:p w14:paraId="51559FA8" w14:textId="77777777" w:rsidR="000B15F8" w:rsidRDefault="000B15F8" w:rsidP="000B15F8">
      <w:pPr>
        <w:rPr>
          <w:lang w:eastAsia="en-DE"/>
        </w:rPr>
      </w:pPr>
      <w:r>
        <w:rPr>
          <w:lang w:eastAsia="en-DE"/>
        </w:rPr>
        <w:t>6</w:t>
      </w:r>
      <w:r>
        <w:rPr>
          <w:lang w:eastAsia="en-DE"/>
        </w:rPr>
        <w:tab/>
        <w:t>SHM related activities</w:t>
      </w:r>
    </w:p>
    <w:p w14:paraId="5CDADC9A" w14:textId="77777777" w:rsidR="000B15F8" w:rsidRDefault="000B15F8" w:rsidP="000B15F8">
      <w:pPr>
        <w:rPr>
          <w:lang w:eastAsia="en-DE"/>
        </w:rPr>
      </w:pPr>
      <w:r>
        <w:rPr>
          <w:lang w:eastAsia="en-DE"/>
        </w:rPr>
        <w:t xml:space="preserve">There had not been any further developments to SHVC’s SHM during this meeting cycle. </w:t>
      </w:r>
    </w:p>
    <w:p w14:paraId="534DE15A" w14:textId="77777777" w:rsidR="000B15F8" w:rsidRDefault="000B15F8" w:rsidP="000B15F8">
      <w:pPr>
        <w:rPr>
          <w:lang w:eastAsia="en-DE"/>
        </w:rPr>
      </w:pPr>
      <w:r>
        <w:rPr>
          <w:lang w:eastAsia="en-DE"/>
        </w:rPr>
        <w:lastRenderedPageBreak/>
        <w:t>7</w:t>
      </w:r>
      <w:r>
        <w:rPr>
          <w:lang w:eastAsia="en-DE"/>
        </w:rPr>
        <w:tab/>
        <w:t>HTM related activities</w:t>
      </w:r>
    </w:p>
    <w:p w14:paraId="6DCB18A1" w14:textId="77777777" w:rsidR="000B15F8" w:rsidRDefault="000B15F8" w:rsidP="000B15F8">
      <w:pPr>
        <w:rPr>
          <w:lang w:eastAsia="en-DE"/>
        </w:rPr>
      </w:pPr>
      <w:r>
        <w:rPr>
          <w:lang w:eastAsia="en-DE"/>
        </w:rPr>
        <w:t xml:space="preserve">There had not been any updates to the HTM of MV-HEVC and 3D-HEVC. </w:t>
      </w:r>
    </w:p>
    <w:p w14:paraId="237CB7A6" w14:textId="77777777" w:rsidR="000B15F8" w:rsidRDefault="000B15F8" w:rsidP="000B15F8">
      <w:pPr>
        <w:rPr>
          <w:lang w:eastAsia="en-DE"/>
        </w:rPr>
      </w:pPr>
      <w:r>
        <w:rPr>
          <w:lang w:eastAsia="en-DE"/>
        </w:rPr>
        <w:t>8</w:t>
      </w:r>
      <w:r>
        <w:rPr>
          <w:lang w:eastAsia="en-DE"/>
        </w:rPr>
        <w:tab/>
        <w:t>HDRTools related activities</w:t>
      </w:r>
    </w:p>
    <w:p w14:paraId="029E2929" w14:textId="77777777" w:rsidR="000B15F8" w:rsidRDefault="000B15F8" w:rsidP="000B15F8">
      <w:pPr>
        <w:rPr>
          <w:lang w:eastAsia="en-DE"/>
        </w:rPr>
      </w:pPr>
      <w:r>
        <w:rPr>
          <w:lang w:eastAsia="en-DE"/>
        </w:rPr>
        <w:t>HDRTools version 0.22 was tagged on June 22nd, 2021. Changes include:</w:t>
      </w:r>
    </w:p>
    <w:p w14:paraId="089DB2CF" w14:textId="77777777" w:rsidR="000B15F8" w:rsidRDefault="000B15F8" w:rsidP="000B15F8">
      <w:pPr>
        <w:rPr>
          <w:lang w:eastAsia="en-DE"/>
        </w:rPr>
      </w:pPr>
      <w:r>
        <w:rPr>
          <w:lang w:eastAsia="en-DE"/>
        </w:rPr>
        <w:t>•</w:t>
      </w:r>
      <w:r>
        <w:rPr>
          <w:lang w:eastAsia="en-DE"/>
        </w:rPr>
        <w:tab/>
        <w:t>Add PNG reading and writing (using libpng)</w:t>
      </w:r>
    </w:p>
    <w:p w14:paraId="24E1696C" w14:textId="77777777" w:rsidR="000B15F8" w:rsidRDefault="000B15F8" w:rsidP="000B15F8">
      <w:pPr>
        <w:rPr>
          <w:lang w:eastAsia="en-DE"/>
        </w:rPr>
      </w:pPr>
      <w:r>
        <w:rPr>
          <w:lang w:eastAsia="en-DE"/>
        </w:rPr>
        <w:t>•</w:t>
      </w:r>
      <w:r>
        <w:rPr>
          <w:lang w:eastAsia="en-DE"/>
        </w:rPr>
        <w:tab/>
        <w:t>Add libpng submodule and configure cmake to update it if the LIBPNG option is enabled</w:t>
      </w:r>
    </w:p>
    <w:p w14:paraId="769623DF" w14:textId="77777777" w:rsidR="000B15F8" w:rsidRDefault="000B15F8" w:rsidP="000B15F8">
      <w:pPr>
        <w:rPr>
          <w:lang w:eastAsia="en-DE"/>
        </w:rPr>
      </w:pPr>
      <w:r>
        <w:rPr>
          <w:lang w:eastAsia="en-DE"/>
        </w:rPr>
        <w:t>•</w:t>
      </w:r>
      <w:r>
        <w:rPr>
          <w:lang w:eastAsia="en-DE"/>
        </w:rPr>
        <w:tab/>
        <w:t>Setup CI running build on linux and windows instances</w:t>
      </w:r>
    </w:p>
    <w:p w14:paraId="78EB162F" w14:textId="77777777" w:rsidR="000B15F8" w:rsidRDefault="000B15F8" w:rsidP="000B15F8">
      <w:pPr>
        <w:rPr>
          <w:lang w:eastAsia="en-DE"/>
        </w:rPr>
      </w:pPr>
      <w:r>
        <w:rPr>
          <w:lang w:eastAsia="en-DE"/>
        </w:rPr>
        <w:t>•</w:t>
      </w:r>
      <w:r>
        <w:rPr>
          <w:lang w:eastAsia="en-DE"/>
        </w:rPr>
        <w:tab/>
        <w:t>Cleanup README</w:t>
      </w:r>
    </w:p>
    <w:p w14:paraId="6DBF0E85" w14:textId="77777777" w:rsidR="000B15F8" w:rsidRDefault="000B15F8" w:rsidP="000B15F8">
      <w:pPr>
        <w:rPr>
          <w:lang w:eastAsia="en-DE"/>
        </w:rPr>
      </w:pPr>
      <w:r>
        <w:rPr>
          <w:lang w:eastAsia="en-DE"/>
        </w:rPr>
        <w:t>•</w:t>
      </w:r>
      <w:r>
        <w:rPr>
          <w:lang w:eastAsia="en-DE"/>
        </w:rPr>
        <w:tab/>
        <w:t>Bugfix for parsing the last line of the config file</w:t>
      </w:r>
    </w:p>
    <w:p w14:paraId="559CF17C" w14:textId="77777777" w:rsidR="000B15F8" w:rsidRDefault="000B15F8" w:rsidP="000B15F8">
      <w:pPr>
        <w:rPr>
          <w:lang w:eastAsia="en-DE"/>
        </w:rPr>
      </w:pPr>
      <w:r>
        <w:rPr>
          <w:lang w:eastAsia="en-DE"/>
        </w:rPr>
        <w:t>•</w:t>
      </w:r>
      <w:r>
        <w:rPr>
          <w:lang w:eastAsia="en-DE"/>
        </w:rPr>
        <w:tab/>
        <w:t>Allow ~ (HOME) to be present in config file parameters</w:t>
      </w:r>
    </w:p>
    <w:p w14:paraId="00E914EB" w14:textId="77777777" w:rsidR="000B15F8" w:rsidRDefault="000B15F8" w:rsidP="000B15F8">
      <w:pPr>
        <w:rPr>
          <w:lang w:eastAsia="en-DE"/>
        </w:rPr>
      </w:pPr>
      <w:r>
        <w:rPr>
          <w:lang w:eastAsia="en-DE"/>
        </w:rPr>
        <w:t>•</w:t>
      </w:r>
      <w:r>
        <w:rPr>
          <w:lang w:eastAsia="en-DE"/>
        </w:rPr>
        <w:tab/>
        <w:t>Add JVET based MS-SSIM</w:t>
      </w:r>
    </w:p>
    <w:p w14:paraId="08D419F2" w14:textId="77777777" w:rsidR="000B15F8" w:rsidRDefault="000B15F8" w:rsidP="000B15F8">
      <w:pPr>
        <w:rPr>
          <w:lang w:eastAsia="en-DE"/>
        </w:rPr>
      </w:pPr>
      <w:r>
        <w:rPr>
          <w:lang w:eastAsia="en-DE"/>
        </w:rPr>
        <w:t>•</w:t>
      </w:r>
      <w:r>
        <w:rPr>
          <w:lang w:eastAsia="en-DE"/>
        </w:rPr>
        <w:tab/>
        <w:t>Fix copyright for new JVET based MS-SSIM</w:t>
      </w:r>
    </w:p>
    <w:p w14:paraId="4BF41096" w14:textId="77777777" w:rsidR="000B15F8" w:rsidRDefault="000B15F8" w:rsidP="000B15F8">
      <w:pPr>
        <w:rPr>
          <w:lang w:eastAsia="en-DE"/>
        </w:rPr>
      </w:pPr>
      <w:r>
        <w:rPr>
          <w:lang w:eastAsia="en-DE"/>
        </w:rPr>
        <w:t>•</w:t>
      </w:r>
      <w:r>
        <w:rPr>
          <w:lang w:eastAsia="en-DE"/>
        </w:rPr>
        <w:tab/>
        <w:t>Fix issue with the ouput frame rate not beeing copied from the input</w:t>
      </w:r>
    </w:p>
    <w:p w14:paraId="6D2D2E42" w14:textId="77777777" w:rsidR="000B15F8" w:rsidRDefault="000B15F8" w:rsidP="000B15F8">
      <w:pPr>
        <w:rPr>
          <w:lang w:eastAsia="en-DE"/>
        </w:rPr>
      </w:pPr>
      <w:r>
        <w:rPr>
          <w:lang w:eastAsia="en-DE"/>
        </w:rPr>
        <w:t>•</w:t>
      </w:r>
      <w:r>
        <w:rPr>
          <w:lang w:eastAsia="en-DE"/>
        </w:rPr>
        <w:tab/>
        <w:t>Add special handling of the "unknown" frame rate (F0:0)</w:t>
      </w:r>
    </w:p>
    <w:p w14:paraId="79548160" w14:textId="77777777" w:rsidR="000B15F8" w:rsidRDefault="000B15F8" w:rsidP="000B15F8">
      <w:pPr>
        <w:rPr>
          <w:lang w:eastAsia="en-DE"/>
        </w:rPr>
      </w:pPr>
      <w:r>
        <w:rPr>
          <w:lang w:eastAsia="en-DE"/>
        </w:rPr>
        <w:t>•</w:t>
      </w:r>
      <w:r>
        <w:rPr>
          <w:lang w:eastAsia="en-DE"/>
        </w:rPr>
        <w:tab/>
        <w:t xml:space="preserve">Add option OverrideContentValues to be able to force values from config or CLI </w:t>
      </w:r>
      <w:proofErr w:type="gramStart"/>
      <w:r>
        <w:rPr>
          <w:lang w:eastAsia="en-DE"/>
        </w:rPr>
        <w:t>for .y</w:t>
      </w:r>
      <w:proofErr w:type="gramEnd"/>
      <w:r>
        <w:rPr>
          <w:lang w:eastAsia="en-DE"/>
        </w:rPr>
        <w:t>4m files</w:t>
      </w:r>
    </w:p>
    <w:p w14:paraId="39F43331" w14:textId="77777777" w:rsidR="000B15F8" w:rsidRDefault="000B15F8" w:rsidP="000B15F8">
      <w:pPr>
        <w:rPr>
          <w:lang w:eastAsia="en-DE"/>
        </w:rPr>
      </w:pPr>
      <w:r>
        <w:rPr>
          <w:lang w:eastAsia="en-DE"/>
        </w:rPr>
        <w:t>•</w:t>
      </w:r>
      <w:r>
        <w:rPr>
          <w:lang w:eastAsia="en-DE"/>
        </w:rPr>
        <w:tab/>
        <w:t>Add JVET based PSNR computation</w:t>
      </w:r>
    </w:p>
    <w:p w14:paraId="685CA741" w14:textId="77777777" w:rsidR="000B15F8" w:rsidRDefault="000B15F8" w:rsidP="000B15F8">
      <w:pPr>
        <w:rPr>
          <w:lang w:eastAsia="en-DE"/>
        </w:rPr>
      </w:pPr>
      <w:r>
        <w:rPr>
          <w:lang w:eastAsia="en-DE"/>
        </w:rP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Pr>
        <w:rPr>
          <w:lang w:eastAsia="en-DE"/>
        </w:rPr>
      </w:pPr>
    </w:p>
    <w:p w14:paraId="417EA301" w14:textId="77777777" w:rsidR="000B15F8" w:rsidRDefault="000B15F8" w:rsidP="000B15F8">
      <w:pPr>
        <w:rPr>
          <w:lang w:eastAsia="en-DE"/>
        </w:rPr>
      </w:pPr>
      <w:r>
        <w:rPr>
          <w:lang w:eastAsia="en-DE"/>
        </w:rPr>
        <w:t>9</w:t>
      </w:r>
      <w:r>
        <w:rPr>
          <w:lang w:eastAsia="en-DE"/>
        </w:rPr>
        <w:tab/>
        <w:t>JM, JSVM, JMVM related activities</w:t>
      </w:r>
    </w:p>
    <w:p w14:paraId="324047C3" w14:textId="77777777" w:rsidR="000B15F8" w:rsidRDefault="000B15F8" w:rsidP="000B15F8">
      <w:pPr>
        <w:rPr>
          <w:lang w:eastAsia="en-DE"/>
        </w:rPr>
      </w:pPr>
      <w:r>
        <w:rPr>
          <w:lang w:eastAsia="en-DE"/>
        </w:rPr>
        <w:t>There had not been any updates to the JM, JSVM and JMVM software.</w:t>
      </w:r>
    </w:p>
    <w:p w14:paraId="670DDAFB" w14:textId="77777777" w:rsidR="000B15F8" w:rsidRDefault="000B15F8" w:rsidP="000B15F8">
      <w:pPr>
        <w:rPr>
          <w:lang w:eastAsia="en-DE"/>
        </w:rPr>
      </w:pPr>
      <w:r>
        <w:rPr>
          <w:lang w:eastAsia="en-DE"/>
        </w:rPr>
        <w:t>10</w:t>
      </w:r>
      <w:r>
        <w:rPr>
          <w:lang w:eastAsia="en-DE"/>
        </w:rPr>
        <w:tab/>
        <w:t>Bug tracking</w:t>
      </w:r>
    </w:p>
    <w:p w14:paraId="1996B28B" w14:textId="77777777" w:rsidR="000B15F8" w:rsidRDefault="000B15F8" w:rsidP="000B15F8">
      <w:pPr>
        <w:rPr>
          <w:lang w:eastAsia="en-DE"/>
        </w:rPr>
      </w:pPr>
      <w:r>
        <w:rPr>
          <w:lang w:eastAsia="en-DE"/>
        </w:rPr>
        <w:t>The bug tracker for VTM and specification text is located at:</w:t>
      </w:r>
    </w:p>
    <w:p w14:paraId="454C2C6D" w14:textId="77777777" w:rsidR="000B15F8" w:rsidRDefault="000B15F8" w:rsidP="000B15F8">
      <w:pPr>
        <w:rPr>
          <w:lang w:eastAsia="en-DE"/>
        </w:rPr>
      </w:pPr>
      <w:r>
        <w:rPr>
          <w:lang w:eastAsia="en-DE"/>
        </w:rPr>
        <w:t>https://jvet.hhi.fraunhofer.de/trac/vvc</w:t>
      </w:r>
    </w:p>
    <w:p w14:paraId="165138B4" w14:textId="77777777" w:rsidR="000B15F8" w:rsidRDefault="000B15F8" w:rsidP="000B15F8">
      <w:pPr>
        <w:rPr>
          <w:lang w:eastAsia="en-DE"/>
        </w:rPr>
      </w:pPr>
      <w:r>
        <w:rPr>
          <w:lang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pPr>
        <w:rPr>
          <w:lang w:eastAsia="en-DE"/>
        </w:rPr>
      </w:pPr>
      <w:r>
        <w:rPr>
          <w:lang w:eastAsia="en-DE"/>
        </w:rPr>
        <w:t>https://hevc.hhi.fraunhofer.de/trac/hevc</w:t>
      </w:r>
    </w:p>
    <w:p w14:paraId="1FE08E76" w14:textId="77777777" w:rsidR="000B15F8" w:rsidRDefault="000B15F8" w:rsidP="000B15F8">
      <w:pPr>
        <w:rPr>
          <w:lang w:eastAsia="en-DE"/>
        </w:rPr>
      </w:pPr>
      <w:r>
        <w:rPr>
          <w:lang w:eastAsia="en-DE"/>
        </w:rPr>
        <w:t>Bug tracking for HDRTools is located at:</w:t>
      </w:r>
    </w:p>
    <w:p w14:paraId="04C608AE" w14:textId="77777777" w:rsidR="000B15F8" w:rsidRDefault="000B15F8" w:rsidP="000B15F8">
      <w:pPr>
        <w:rPr>
          <w:lang w:eastAsia="en-DE"/>
        </w:rPr>
      </w:pPr>
      <w:r>
        <w:rPr>
          <w:lang w:eastAsia="en-DE"/>
        </w:rPr>
        <w:t>https://gitlab.com/standards/HDRTools/-/issues</w:t>
      </w:r>
    </w:p>
    <w:p w14:paraId="3C47BD73" w14:textId="77777777" w:rsidR="000B15F8" w:rsidRDefault="000B15F8" w:rsidP="000B15F8">
      <w:pPr>
        <w:rPr>
          <w:lang w:eastAsia="en-DE"/>
        </w:rPr>
      </w:pPr>
      <w:r>
        <w:rPr>
          <w:lang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pPr>
        <w:rPr>
          <w:lang w:eastAsia="en-DE"/>
        </w:rPr>
      </w:pPr>
      <w:r>
        <w:rPr>
          <w:lang w:eastAsia="en-DE"/>
        </w:rPr>
        <w:t>11</w:t>
      </w:r>
      <w:r>
        <w:rPr>
          <w:lang w:eastAsia="en-DE"/>
        </w:rPr>
        <w:tab/>
        <w:t>Software repositories</w:t>
      </w:r>
    </w:p>
    <w:p w14:paraId="37942186" w14:textId="77777777" w:rsidR="000B15F8" w:rsidRDefault="000B15F8" w:rsidP="000B15F8">
      <w:pPr>
        <w:rPr>
          <w:lang w:eastAsia="en-DE"/>
        </w:rPr>
      </w:pPr>
      <w:r>
        <w:rPr>
          <w:lang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pPr>
        <w:rPr>
          <w:lang w:eastAsia="en-DE"/>
        </w:rPr>
      </w:pPr>
      <w:r>
        <w:rPr>
          <w:lang w:eastAsia="en-DE"/>
        </w:rPr>
        <w:lastRenderedPageBreak/>
        <w:t>The subversion repositories for SHM and HTM were converted to git and are now stored on the GitLab server to unify access and development process.</w:t>
      </w:r>
    </w:p>
    <w:p w14:paraId="75E87813" w14:textId="77777777" w:rsidR="000B15F8" w:rsidRDefault="000B15F8" w:rsidP="000B15F8">
      <w:pPr>
        <w:rPr>
          <w:lang w:eastAsia="en-DE"/>
        </w:rPr>
      </w:pPr>
      <w:r>
        <w:rPr>
          <w:lang w:eastAsia="en-DE"/>
        </w:rPr>
        <w:t>12</w:t>
      </w:r>
      <w:r>
        <w:rPr>
          <w:lang w:eastAsia="en-DE"/>
        </w:rPr>
        <w:tab/>
        <w:t>CTC alignment</w:t>
      </w:r>
    </w:p>
    <w:p w14:paraId="72536A82" w14:textId="77777777" w:rsidR="000B15F8" w:rsidRDefault="000B15F8" w:rsidP="000B15F8">
      <w:pPr>
        <w:rPr>
          <w:lang w:eastAsia="en-DE"/>
        </w:rPr>
      </w:pPr>
      <w:r>
        <w:rPr>
          <w:lang w:eastAsia="en-DE"/>
        </w:rPr>
        <w:t>The following differences were found in CTC alignment between HEVC and VVC:</w:t>
      </w:r>
    </w:p>
    <w:p w14:paraId="0529F5F1" w14:textId="77777777" w:rsidR="000B15F8" w:rsidRDefault="000B15F8" w:rsidP="000B15F8">
      <w:pPr>
        <w:rPr>
          <w:lang w:eastAsia="en-DE"/>
        </w:rPr>
      </w:pPr>
      <w:r>
        <w:rPr>
          <w:lang w:eastAsia="en-DE"/>
        </w:rP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pPr>
        <w:rPr>
          <w:lang w:eastAsia="en-DE"/>
        </w:rPr>
      </w:pPr>
      <w:r>
        <w:rPr>
          <w:lang w:eastAsia="en-DE"/>
        </w:rP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pPr>
        <w:rPr>
          <w:lang w:eastAsia="en-DE"/>
        </w:rPr>
      </w:pPr>
      <w:r>
        <w:rPr>
          <w:lang w:eastAsia="en-DE"/>
        </w:rPr>
        <w:t>13</w:t>
      </w:r>
      <w:r>
        <w:rPr>
          <w:lang w:eastAsia="en-DE"/>
        </w:rPr>
        <w:tab/>
        <w:t>Recommendations</w:t>
      </w:r>
    </w:p>
    <w:p w14:paraId="6C1E345C" w14:textId="77777777" w:rsidR="000B15F8" w:rsidRDefault="000B15F8" w:rsidP="000B15F8">
      <w:pPr>
        <w:rPr>
          <w:lang w:eastAsia="en-DE"/>
        </w:rPr>
      </w:pPr>
      <w:r>
        <w:rPr>
          <w:lang w:eastAsia="en-DE"/>
        </w:rPr>
        <w:t>The AHG recommends to:</w:t>
      </w:r>
    </w:p>
    <w:p w14:paraId="5DCBA6CE" w14:textId="77777777" w:rsidR="000B15F8" w:rsidRDefault="000B15F8" w:rsidP="000B15F8">
      <w:pPr>
        <w:rPr>
          <w:lang w:eastAsia="en-DE"/>
        </w:rPr>
      </w:pPr>
      <w:r>
        <w:rPr>
          <w:lang w:eastAsia="en-DE"/>
        </w:rPr>
        <w:t>-</w:t>
      </w:r>
      <w:r>
        <w:rPr>
          <w:lang w:eastAsia="en-DE"/>
        </w:rPr>
        <w:tab/>
        <w:t>Continue to develop reference software</w:t>
      </w:r>
    </w:p>
    <w:p w14:paraId="68CB1090" w14:textId="77777777" w:rsidR="000B15F8" w:rsidRDefault="000B15F8" w:rsidP="000B15F8">
      <w:pPr>
        <w:rPr>
          <w:lang w:eastAsia="en-DE"/>
        </w:rPr>
      </w:pPr>
      <w:r>
        <w:rPr>
          <w:lang w:eastAsia="en-DE"/>
        </w:rPr>
        <w:t>-</w:t>
      </w:r>
      <w:r>
        <w:rPr>
          <w:lang w:eastAsia="en-DE"/>
        </w:rPr>
        <w:tab/>
        <w:t>Improve documentation, especially the software manual</w:t>
      </w:r>
    </w:p>
    <w:p w14:paraId="51475B73" w14:textId="77777777" w:rsidR="000B15F8" w:rsidRDefault="000B15F8" w:rsidP="000B15F8">
      <w:pPr>
        <w:rPr>
          <w:lang w:eastAsia="en-DE"/>
        </w:rPr>
      </w:pPr>
      <w:r>
        <w:rPr>
          <w:lang w:eastAsia="en-DE"/>
        </w:rPr>
        <w:t>-</w:t>
      </w:r>
      <w:r>
        <w:rPr>
          <w:lang w:eastAsia="en-DE"/>
        </w:rPr>
        <w:tab/>
        <w:t>Encourage people to test VTM and other reference software more extensively outside of common test conditions.</w:t>
      </w:r>
    </w:p>
    <w:p w14:paraId="398C1D46" w14:textId="77777777" w:rsidR="000B15F8" w:rsidRDefault="000B15F8" w:rsidP="000B15F8">
      <w:pPr>
        <w:rPr>
          <w:lang w:eastAsia="en-DE"/>
        </w:rPr>
      </w:pPr>
      <w:r>
        <w:rPr>
          <w:lang w:eastAsia="en-DE"/>
        </w:rPr>
        <w:t>-</w:t>
      </w:r>
      <w:r>
        <w:rPr>
          <w:lang w:eastAsia="en-DE"/>
        </w:rPr>
        <w:tab/>
        <w:t>Encourage people to report all (potential) bugs that they are finding.</w:t>
      </w:r>
    </w:p>
    <w:p w14:paraId="4F4BDFBE" w14:textId="77777777" w:rsidR="000B15F8" w:rsidRDefault="000B15F8" w:rsidP="000B15F8">
      <w:pPr>
        <w:rPr>
          <w:lang w:eastAsia="en-DE"/>
        </w:rPr>
      </w:pPr>
      <w:r>
        <w:rPr>
          <w:lang w:eastAsia="en-DE"/>
        </w:rPr>
        <w:t>-</w:t>
      </w:r>
      <w:r>
        <w:rPr>
          <w:lang w:eastAsia="en-DE"/>
        </w:rPr>
        <w:tab/>
        <w:t>Encourage people to submit bit-streams/test cases that trigger bugs in VTM and other reference software.</w:t>
      </w:r>
    </w:p>
    <w:p w14:paraId="2CD369A5" w14:textId="77777777" w:rsidR="000B15F8" w:rsidRDefault="000B15F8" w:rsidP="000B15F8">
      <w:pPr>
        <w:rPr>
          <w:lang w:eastAsia="en-DE"/>
        </w:rPr>
      </w:pPr>
      <w:r>
        <w:rPr>
          <w:lang w:eastAsia="en-DE"/>
        </w:rPr>
        <w:t>-</w:t>
      </w:r>
      <w:r>
        <w:rPr>
          <w:lang w:eastAsia="en-DE"/>
        </w:rP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pPr>
        <w:rPr>
          <w:lang w:eastAsia="en-DE"/>
        </w:rPr>
      </w:pPr>
      <w:r>
        <w:rPr>
          <w:lang w:eastAsia="en-DE"/>
        </w:rPr>
        <w:t>-</w:t>
      </w:r>
      <w:r>
        <w:rPr>
          <w:lang w:eastAsia="en-DE"/>
        </w:rPr>
        <w:tab/>
        <w:t>Design and add configuration files to the VTM software for testing of HLS features</w:t>
      </w:r>
    </w:p>
    <w:p w14:paraId="27A75388" w14:textId="77777777" w:rsidR="000B15F8" w:rsidRDefault="000B15F8" w:rsidP="000B15F8">
      <w:pPr>
        <w:rPr>
          <w:lang w:eastAsia="en-DE"/>
        </w:rPr>
      </w:pPr>
      <w:r>
        <w:rPr>
          <w:lang w:eastAsia="en-DE"/>
        </w:rPr>
        <w:t>-</w:t>
      </w:r>
      <w:r>
        <w:rPr>
          <w:lang w:eastAsia="en-DE"/>
        </w:rPr>
        <w:tab/>
        <w:t>Review VTM-related contributions and determine whether features should be added (or removed) from the software</w:t>
      </w:r>
    </w:p>
    <w:p w14:paraId="593C4672" w14:textId="77777777" w:rsidR="000B15F8" w:rsidRDefault="000B15F8" w:rsidP="000B15F8">
      <w:pPr>
        <w:rPr>
          <w:lang w:eastAsia="en-DE"/>
        </w:rPr>
      </w:pPr>
      <w:r>
        <w:rPr>
          <w:lang w:eastAsia="en-DE"/>
        </w:rPr>
        <w:t>-</w:t>
      </w:r>
      <w:r>
        <w:rPr>
          <w:lang w:eastAsia="en-DE"/>
        </w:rPr>
        <w:tab/>
        <w:t>Continue to investigate the merging of branches.</w:t>
      </w:r>
    </w:p>
    <w:p w14:paraId="78676C89" w14:textId="77777777" w:rsidR="000B15F8" w:rsidRDefault="000B15F8" w:rsidP="000B15F8">
      <w:pPr>
        <w:rPr>
          <w:lang w:eastAsia="en-DE"/>
        </w:rPr>
      </w:pPr>
      <w:r>
        <w:rPr>
          <w:lang w:eastAsia="en-DE"/>
        </w:rPr>
        <w:t>-</w:t>
      </w:r>
      <w:r>
        <w:rPr>
          <w:lang w:eastAsia="en-DE"/>
        </w:rPr>
        <w:tab/>
        <w:t>Keep common test conditions aligned for the different standards.</w:t>
      </w:r>
    </w:p>
    <w:p w14:paraId="24F90C2F" w14:textId="1128BC38" w:rsidR="000B15F8" w:rsidRDefault="000B15F8" w:rsidP="000B15F8">
      <w:pPr>
        <w:rPr>
          <w:lang w:eastAsia="en-DE"/>
        </w:rPr>
      </w:pPr>
      <w:r>
        <w:rPr>
          <w:lang w:eastAsia="en-DE"/>
        </w:rPr>
        <w:t>-</w:t>
      </w:r>
      <w:r>
        <w:rPr>
          <w:lang w:eastAsia="en-DE"/>
        </w:rPr>
        <w:tab/>
        <w:t>Consider documents (including late documents) related to AHG3 activities</w:t>
      </w:r>
    </w:p>
    <w:p w14:paraId="62C97C65" w14:textId="66B6168A" w:rsidR="005F31B5" w:rsidRDefault="005F31B5" w:rsidP="000B15F8">
      <w:pPr>
        <w:rPr>
          <w:lang w:eastAsia="en-DE"/>
        </w:rPr>
      </w:pPr>
    </w:p>
    <w:p w14:paraId="728BA2E4" w14:textId="6BEE1761" w:rsidR="005F31B5" w:rsidRDefault="005F31B5" w:rsidP="000B15F8">
      <w:pPr>
        <w:rPr>
          <w:lang w:eastAsia="en-DE"/>
        </w:rPr>
      </w:pPr>
      <w:r>
        <w:rPr>
          <w:lang w:eastAsia="en-DE"/>
        </w:rPr>
        <w:t>One expert mentions it is believed that docs V0063 to V0065 (bug fixes to SEI messages) had been merged, possibly with reference to the original proposals from the 21</w:t>
      </w:r>
      <w:r w:rsidRPr="006E03C2">
        <w:rPr>
          <w:vertAlign w:val="superscript"/>
          <w:lang w:eastAsia="en-DE"/>
        </w:rPr>
        <w:t>st</w:t>
      </w:r>
      <w:r>
        <w:rPr>
          <w:lang w:eastAsia="en-DE"/>
        </w:rP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9502BD"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pPr>
        <w:rPr>
          <w:lang w:eastAsia="en-DE"/>
        </w:rPr>
      </w:pPr>
      <w:r>
        <w:rPr>
          <w:lang w:eastAsia="en-DE"/>
        </w:rPr>
        <w:t>2.1</w:t>
      </w:r>
      <w:r>
        <w:rPr>
          <w:lang w:eastAsia="en-DE"/>
        </w:rPr>
        <w:tab/>
        <w:t>Verification test</w:t>
      </w:r>
    </w:p>
    <w:p w14:paraId="35380185" w14:textId="77777777" w:rsidR="00F4497D" w:rsidRDefault="00F4497D" w:rsidP="00F4497D">
      <w:pPr>
        <w:rPr>
          <w:lang w:eastAsia="en-DE"/>
        </w:rPr>
      </w:pPr>
      <w:r>
        <w:rPr>
          <w:lang w:eastAsia="en-DE"/>
        </w:rP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pPr>
        <w:rPr>
          <w:lang w:eastAsia="en-DE"/>
        </w:rPr>
      </w:pPr>
      <w:r>
        <w:rPr>
          <w:lang w:eastAsia="en-DE"/>
        </w:rPr>
        <w:t>-</w:t>
      </w:r>
      <w:r>
        <w:rPr>
          <w:lang w:eastAsia="en-DE"/>
        </w:rPr>
        <w:tab/>
        <w:t>Recommendation of QP points and sequences for the HLG category for use in a dry-run.</w:t>
      </w:r>
    </w:p>
    <w:p w14:paraId="30CF2A54" w14:textId="77777777" w:rsidR="00F4497D" w:rsidRDefault="00F4497D" w:rsidP="00F4497D">
      <w:pPr>
        <w:rPr>
          <w:lang w:eastAsia="en-DE"/>
        </w:rPr>
      </w:pPr>
      <w:r>
        <w:rPr>
          <w:lang w:eastAsia="en-DE"/>
        </w:rPr>
        <w:t>-</w:t>
      </w:r>
      <w:r>
        <w:rPr>
          <w:lang w:eastAsia="en-DE"/>
        </w:rPr>
        <w:tab/>
        <w:t>Recommendation of sequences for the PQ sequences for use in a dry-run</w:t>
      </w:r>
    </w:p>
    <w:p w14:paraId="1697B80D" w14:textId="77777777" w:rsidR="00F4497D" w:rsidRDefault="00F4497D" w:rsidP="00F4497D">
      <w:pPr>
        <w:rPr>
          <w:lang w:eastAsia="en-DE"/>
        </w:rPr>
      </w:pPr>
      <w:r>
        <w:rPr>
          <w:lang w:eastAsia="en-DE"/>
        </w:rPr>
        <w:lastRenderedPageBreak/>
        <w:t>-</w:t>
      </w:r>
      <w:r>
        <w:rPr>
          <w:lang w:eastAsia="en-DE"/>
        </w:rPr>
        <w:tab/>
        <w:t>Re-encoding of all sequences using HM-16.23 and VTM-12.0 and using 3840x2160 versions of all sequences is complete.</w:t>
      </w:r>
    </w:p>
    <w:p w14:paraId="557C94E7" w14:textId="77777777" w:rsidR="00F4497D" w:rsidRDefault="00F4497D" w:rsidP="00F4497D">
      <w:pPr>
        <w:rPr>
          <w:lang w:eastAsia="en-DE"/>
        </w:rPr>
      </w:pPr>
      <w:r>
        <w:rPr>
          <w:lang w:eastAsia="en-DE"/>
        </w:rP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pPr>
        <w:rPr>
          <w:lang w:eastAsia="en-DE"/>
        </w:rPr>
      </w:pPr>
      <w:r>
        <w:rPr>
          <w:lang w:eastAsia="en-DE"/>
        </w:rP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pPr>
        <w:rPr>
          <w:lang w:eastAsia="en-DE"/>
        </w:rPr>
      </w:pPr>
      <w:r>
        <w:rPr>
          <w:lang w:eastAsia="en-DE"/>
        </w:rPr>
        <w:t>2.2</w:t>
      </w:r>
      <w:r>
        <w:rPr>
          <w:lang w:eastAsia="en-DE"/>
        </w:rPr>
        <w:tab/>
        <w:t>Test sequences</w:t>
      </w:r>
    </w:p>
    <w:p w14:paraId="138F780A" w14:textId="77777777" w:rsidR="00F4497D" w:rsidRDefault="00F4497D" w:rsidP="00F4497D">
      <w:pPr>
        <w:rPr>
          <w:lang w:eastAsia="en-DE"/>
        </w:rPr>
      </w:pPr>
      <w:r>
        <w:rPr>
          <w:lang w:eastAsia="en-DE"/>
        </w:rP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pPr>
        <w:rPr>
          <w:lang w:eastAsia="en-DE"/>
        </w:rPr>
      </w:pPr>
      <w:r>
        <w:rPr>
          <w:lang w:eastAsia="en-DE"/>
        </w:rPr>
        <w:t>Due to copyright restrictions, the JVET database of test sequences is only available to accredited members of JVET (i.e. members of ISO/IEC MPEG and ITU-T VCEG).</w:t>
      </w:r>
    </w:p>
    <w:p w14:paraId="58FD6EDF" w14:textId="77777777" w:rsidR="00F4497D" w:rsidRDefault="00F4497D" w:rsidP="00F4497D">
      <w:pPr>
        <w:rPr>
          <w:lang w:eastAsia="en-DE"/>
        </w:rPr>
      </w:pPr>
      <w:r>
        <w:rPr>
          <w:lang w:eastAsia="en-DE"/>
        </w:rPr>
        <w:t>3</w:t>
      </w:r>
      <w:r>
        <w:rPr>
          <w:lang w:eastAsia="en-DE"/>
        </w:rPr>
        <w:tab/>
        <w:t>Related contributions</w:t>
      </w:r>
    </w:p>
    <w:p w14:paraId="0D933A08" w14:textId="77777777" w:rsidR="00F4497D" w:rsidRDefault="00F4497D" w:rsidP="00F4497D">
      <w:pPr>
        <w:rPr>
          <w:lang w:eastAsia="en-DE"/>
        </w:rPr>
      </w:pPr>
      <w:r>
        <w:rPr>
          <w:lang w:eastAsia="en-DE"/>
        </w:rPr>
        <w:t>The following related contribution is submitted.</w:t>
      </w:r>
    </w:p>
    <w:p w14:paraId="6426074A" w14:textId="77777777" w:rsidR="00F4497D" w:rsidRDefault="00F4497D" w:rsidP="00F4497D">
      <w:pPr>
        <w:rPr>
          <w:lang w:eastAsia="en-DE"/>
        </w:rPr>
      </w:pPr>
      <w:r>
        <w:rPr>
          <w:lang w:eastAsia="en-DE"/>
        </w:rPr>
        <w:t>JVET-W0041 “AHG4: Status Report on HDR Video Verification Test Preparation” [A. Segall, M. Wien, V. Baroncini, K. Andersson]</w:t>
      </w:r>
    </w:p>
    <w:p w14:paraId="21F29F8A" w14:textId="77777777" w:rsidR="00F4497D" w:rsidRDefault="00F4497D" w:rsidP="00F4497D">
      <w:pPr>
        <w:rPr>
          <w:lang w:eastAsia="en-DE"/>
        </w:rPr>
      </w:pPr>
      <w:r>
        <w:rPr>
          <w:lang w:eastAsia="en-DE"/>
        </w:rPr>
        <w:t>JVET-W0042 “AHG4: Agenda and report of the AHG meeting on the HDR video verification test preparation on 2021-06-10” [A. Segall, M. Wien, V. Baroncini (AHG coordinators)]</w:t>
      </w:r>
    </w:p>
    <w:p w14:paraId="73DF3C0F" w14:textId="77777777" w:rsidR="00F4497D" w:rsidRDefault="00F4497D" w:rsidP="00F4497D">
      <w:pPr>
        <w:rPr>
          <w:lang w:eastAsia="en-DE"/>
        </w:rPr>
      </w:pPr>
      <w:r>
        <w:rPr>
          <w:lang w:eastAsia="en-DE"/>
        </w:rPr>
        <w:t>JVET-W0145 “Report on dry-run results for VVC compression performance verification testing in the HDR PQ and HLG categories” [A. Segall, M. Wien, V. Baroncini, G. Baroncini]</w:t>
      </w:r>
    </w:p>
    <w:p w14:paraId="560FFDDD" w14:textId="77777777" w:rsidR="00F4497D" w:rsidRDefault="00F4497D" w:rsidP="00F4497D">
      <w:pPr>
        <w:rPr>
          <w:lang w:eastAsia="en-DE"/>
        </w:rPr>
      </w:pPr>
    </w:p>
    <w:p w14:paraId="3E8AEF36" w14:textId="77777777" w:rsidR="00F4497D" w:rsidRDefault="00F4497D" w:rsidP="00F4497D">
      <w:pPr>
        <w:rPr>
          <w:lang w:eastAsia="en-DE"/>
        </w:rPr>
      </w:pPr>
      <w:r>
        <w:rPr>
          <w:lang w:eastAsia="en-DE"/>
        </w:rPr>
        <w:t>4</w:t>
      </w:r>
      <w:r>
        <w:rPr>
          <w:lang w:eastAsia="en-DE"/>
        </w:rPr>
        <w:tab/>
        <w:t>Recommendations</w:t>
      </w:r>
    </w:p>
    <w:p w14:paraId="7307C1FB" w14:textId="77777777" w:rsidR="00F4497D" w:rsidRDefault="00F4497D" w:rsidP="00F4497D">
      <w:pPr>
        <w:rPr>
          <w:lang w:eastAsia="en-DE"/>
        </w:rPr>
      </w:pPr>
      <w:r>
        <w:rPr>
          <w:lang w:eastAsia="en-DE"/>
        </w:rPr>
        <w:t>The AHG recommends:</w:t>
      </w:r>
    </w:p>
    <w:p w14:paraId="0BA9B272" w14:textId="77777777" w:rsidR="00F4497D" w:rsidRDefault="00F4497D" w:rsidP="00F4497D">
      <w:pPr>
        <w:rPr>
          <w:lang w:eastAsia="en-DE"/>
        </w:rPr>
      </w:pPr>
      <w:r>
        <w:rPr>
          <w:lang w:eastAsia="en-DE"/>
        </w:rPr>
        <w:t>•</w:t>
      </w:r>
      <w:r>
        <w:rPr>
          <w:lang w:eastAsia="en-DE"/>
        </w:rPr>
        <w:tab/>
        <w:t>To review the input contributions related to the verification test preparation.</w:t>
      </w:r>
    </w:p>
    <w:p w14:paraId="082F876D" w14:textId="77777777" w:rsidR="00F4497D" w:rsidRDefault="00F4497D" w:rsidP="00F4497D">
      <w:pPr>
        <w:rPr>
          <w:lang w:eastAsia="en-DE"/>
        </w:rPr>
      </w:pPr>
      <w:r>
        <w:rPr>
          <w:lang w:eastAsia="en-DE"/>
        </w:rPr>
        <w:t>•</w:t>
      </w:r>
      <w:r>
        <w:rPr>
          <w:lang w:eastAsia="en-DE"/>
        </w:rPr>
        <w:tab/>
        <w:t>To continue to discuss and to update the non-finalized categories of the verification test plan, including those which have not been addressed yet.</w:t>
      </w:r>
    </w:p>
    <w:p w14:paraId="226B0311" w14:textId="77777777" w:rsidR="00F4497D" w:rsidRDefault="00F4497D" w:rsidP="00F4497D">
      <w:pPr>
        <w:rPr>
          <w:lang w:eastAsia="en-DE"/>
        </w:rPr>
      </w:pPr>
      <w:r>
        <w:rPr>
          <w:lang w:eastAsia="en-DE"/>
        </w:rPr>
        <w:t>•</w:t>
      </w:r>
      <w:r>
        <w:rPr>
          <w:lang w:eastAsia="en-DE"/>
        </w:rPr>
        <w:tab/>
        <w:t>To collect volunteers to conduct the verification test, including volunteers to encode.</w:t>
      </w:r>
    </w:p>
    <w:p w14:paraId="7E616BED" w14:textId="77777777" w:rsidR="00F4497D" w:rsidRDefault="00F4497D" w:rsidP="00F4497D">
      <w:pPr>
        <w:rPr>
          <w:lang w:eastAsia="en-DE"/>
        </w:rPr>
      </w:pPr>
      <w:r>
        <w:rPr>
          <w:lang w:eastAsia="en-DE"/>
        </w:rPr>
        <w:t>•</w:t>
      </w:r>
      <w:r>
        <w:rPr>
          <w:lang w:eastAsia="en-DE"/>
        </w:rPr>
        <w:tab/>
        <w:t>To review the set of available test sequences for the verification tests and potentially collect more test sequences with a variety of content.</w:t>
      </w:r>
    </w:p>
    <w:p w14:paraId="74290DE4" w14:textId="77777777" w:rsidR="00E75CED" w:rsidRPr="00E75CED" w:rsidRDefault="00F4497D" w:rsidP="00E75CED">
      <w:r>
        <w:rPr>
          <w:lang w:eastAsia="en-DE"/>
        </w:rPr>
        <w:t>•</w:t>
      </w:r>
      <w:r>
        <w:rPr>
          <w:lang w:eastAsia="en-DE"/>
        </w:rPr>
        <w:tab/>
        <w:t>To continue to collect new test sequences available for JVET with licensing statement.</w:t>
      </w:r>
    </w:p>
    <w:p w14:paraId="5ECD543A" w14:textId="06252192" w:rsidR="002B479B" w:rsidRDefault="002B479B" w:rsidP="00F4497D">
      <w:pPr>
        <w:rPr>
          <w:lang w:eastAsia="en-DE"/>
        </w:rPr>
      </w:pPr>
    </w:p>
    <w:p w14:paraId="5985921D" w14:textId="72B36802" w:rsidR="002B479B" w:rsidRDefault="002B479B" w:rsidP="00F4497D">
      <w:pPr>
        <w:rPr>
          <w:lang w:eastAsia="en-DE"/>
        </w:rPr>
      </w:pPr>
      <w:r>
        <w:rPr>
          <w:lang w:eastAsia="en-DE"/>
        </w:rPr>
        <w:t>It is noted that potentially the results from the dry run on HDR category could be used for a test report.</w:t>
      </w:r>
    </w:p>
    <w:p w14:paraId="67AA12C1" w14:textId="77777777" w:rsidR="002B479B" w:rsidRPr="00E75CED" w:rsidRDefault="002B479B" w:rsidP="00F4497D">
      <w:pPr>
        <w:rPr>
          <w:lang w:eastAsia="en-DE"/>
        </w:rPr>
      </w:pPr>
    </w:p>
    <w:p w14:paraId="7B930C88" w14:textId="6606E65A" w:rsidR="00E75CED" w:rsidRDefault="009502BD"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pPr>
        <w:rPr>
          <w:lang w:eastAsia="en-DE"/>
        </w:rPr>
      </w:pPr>
      <w:r>
        <w:rPr>
          <w:lang w:eastAsia="en-DE"/>
        </w:rPr>
        <w:t>The progress on the Conformance testing specification is consistent with the preliminary timeline agreed at the 16th JVET meeting, as follows:</w:t>
      </w:r>
    </w:p>
    <w:p w14:paraId="301CB5C4" w14:textId="77777777" w:rsidR="002B479B" w:rsidRDefault="002B479B" w:rsidP="002B479B">
      <w:pPr>
        <w:rPr>
          <w:lang w:eastAsia="en-DE"/>
        </w:rPr>
      </w:pPr>
      <w:r>
        <w:rPr>
          <w:lang w:eastAsia="en-DE"/>
        </w:rPr>
        <w:lastRenderedPageBreak/>
        <w:t>•</w:t>
      </w:r>
      <w:r>
        <w:rPr>
          <w:lang w:eastAsia="en-DE"/>
        </w:rPr>
        <w:tab/>
        <w:t>17th meeting Jan. 2020: Preliminary guidelines for bitstream preparation (e.g., naming conventions),</w:t>
      </w:r>
    </w:p>
    <w:p w14:paraId="5875DD58" w14:textId="77777777" w:rsidR="002B479B" w:rsidRDefault="002B479B" w:rsidP="002B479B">
      <w:pPr>
        <w:rPr>
          <w:lang w:eastAsia="en-DE"/>
        </w:rPr>
      </w:pPr>
      <w:r>
        <w:rPr>
          <w:lang w:eastAsia="en-DE"/>
        </w:rPr>
        <w:t xml:space="preserve">improved list of </w:t>
      </w:r>
      <w:proofErr w:type="gramStart"/>
      <w:r>
        <w:rPr>
          <w:lang w:eastAsia="en-DE"/>
        </w:rPr>
        <w:t>conformance</w:t>
      </w:r>
      <w:proofErr w:type="gramEnd"/>
      <w:r>
        <w:rPr>
          <w:lang w:eastAsia="en-DE"/>
        </w:rPr>
        <w:t xml:space="preserve"> bitstreams</w:t>
      </w:r>
    </w:p>
    <w:p w14:paraId="3CB95B33" w14:textId="77777777" w:rsidR="002B479B" w:rsidRDefault="002B479B" w:rsidP="002B479B">
      <w:pPr>
        <w:rPr>
          <w:lang w:eastAsia="en-DE"/>
        </w:rPr>
      </w:pPr>
      <w:r>
        <w:rPr>
          <w:lang w:eastAsia="en-DE"/>
        </w:rPr>
        <w:t>•</w:t>
      </w:r>
      <w:r>
        <w:rPr>
          <w:lang w:eastAsia="en-DE"/>
        </w:rPr>
        <w:tab/>
        <w:t xml:space="preserve">18th meeting Apr. 2020: Final guidelines for bitstream preparation and improved list of </w:t>
      </w:r>
      <w:proofErr w:type="gramStart"/>
      <w:r>
        <w:rPr>
          <w:lang w:eastAsia="en-DE"/>
        </w:rPr>
        <w:t>conformance</w:t>
      </w:r>
      <w:proofErr w:type="gramEnd"/>
    </w:p>
    <w:p w14:paraId="2DEC9263" w14:textId="77777777" w:rsidR="002B479B" w:rsidRDefault="002B479B" w:rsidP="002B479B">
      <w:pPr>
        <w:rPr>
          <w:lang w:eastAsia="en-DE"/>
        </w:rPr>
      </w:pPr>
      <w:r>
        <w:rPr>
          <w:lang w:eastAsia="en-DE"/>
        </w:rPr>
        <w:t>bitstreams with identified responsible experts, initial bitstreams provided</w:t>
      </w:r>
    </w:p>
    <w:p w14:paraId="67B8B827" w14:textId="77777777" w:rsidR="002B479B" w:rsidRDefault="002B479B" w:rsidP="002B479B">
      <w:pPr>
        <w:rPr>
          <w:lang w:eastAsia="en-DE"/>
        </w:rPr>
      </w:pPr>
      <w:r>
        <w:rPr>
          <w:lang w:eastAsia="en-DE"/>
        </w:rPr>
        <w:t>•</w:t>
      </w:r>
      <w:r>
        <w:rPr>
          <w:lang w:eastAsia="en-DE"/>
        </w:rPr>
        <w:tab/>
        <w:t>19th meeting July 2020: Confirmed list of bitstreams to be included in v1, collection of bitstream</w:t>
      </w:r>
    </w:p>
    <w:p w14:paraId="347DA85B" w14:textId="77777777" w:rsidR="002B479B" w:rsidRDefault="002B479B" w:rsidP="002B479B">
      <w:pPr>
        <w:rPr>
          <w:lang w:eastAsia="en-DE"/>
        </w:rPr>
      </w:pPr>
      <w:r>
        <w:rPr>
          <w:lang w:eastAsia="en-DE"/>
        </w:rPr>
        <w:t>candidates for CD ballot at next meeting</w:t>
      </w:r>
    </w:p>
    <w:p w14:paraId="53B06C05" w14:textId="77777777" w:rsidR="002B479B" w:rsidRDefault="002B479B" w:rsidP="002B479B">
      <w:pPr>
        <w:rPr>
          <w:lang w:eastAsia="en-DE"/>
        </w:rPr>
      </w:pPr>
      <w:r>
        <w:rPr>
          <w:lang w:eastAsia="en-DE"/>
        </w:rPr>
        <w:t>•</w:t>
      </w:r>
      <w:r>
        <w:rPr>
          <w:lang w:eastAsia="en-DE"/>
        </w:rPr>
        <w:tab/>
        <w:t>20th meeting Oct. 2020: CD of conformance specification</w:t>
      </w:r>
    </w:p>
    <w:p w14:paraId="322CE82A" w14:textId="77777777" w:rsidR="002B479B" w:rsidRDefault="002B479B" w:rsidP="002B479B">
      <w:pPr>
        <w:rPr>
          <w:lang w:eastAsia="en-DE"/>
        </w:rPr>
      </w:pPr>
      <w:r>
        <w:rPr>
          <w:lang w:eastAsia="en-DE"/>
        </w:rPr>
        <w:t>•</w:t>
      </w:r>
      <w:r>
        <w:rPr>
          <w:lang w:eastAsia="en-DE"/>
        </w:rPr>
        <w:tab/>
        <w:t>21st meeting Jan. 2021: Final bitstreams provided, DIS ballot in ISO/IEC</w:t>
      </w:r>
    </w:p>
    <w:p w14:paraId="7FD35FC2" w14:textId="77777777" w:rsidR="002B479B" w:rsidRDefault="002B479B" w:rsidP="002B479B">
      <w:pPr>
        <w:rPr>
          <w:lang w:eastAsia="en-DE"/>
        </w:rPr>
      </w:pPr>
      <w:r>
        <w:rPr>
          <w:lang w:eastAsia="en-DE"/>
        </w:rPr>
        <w:t>•</w:t>
      </w:r>
      <w:r>
        <w:rPr>
          <w:lang w:eastAsia="en-DE"/>
        </w:rPr>
        <w:tab/>
        <w:t>22nd meeting April 2021: No action pending DIS ballot</w:t>
      </w:r>
    </w:p>
    <w:p w14:paraId="6B0D80C6" w14:textId="77777777" w:rsidR="002B479B" w:rsidRDefault="002B479B" w:rsidP="002B479B">
      <w:pPr>
        <w:rPr>
          <w:lang w:eastAsia="en-DE"/>
        </w:rPr>
      </w:pPr>
      <w:r>
        <w:rPr>
          <w:lang w:eastAsia="en-DE"/>
        </w:rPr>
        <w:t>•</w:t>
      </w:r>
      <w:r>
        <w:rPr>
          <w:lang w:eastAsia="en-DE"/>
        </w:rPr>
        <w:tab/>
        <w:t>23rd meeting July 2021: Final conformance specification</w:t>
      </w:r>
    </w:p>
    <w:p w14:paraId="001209F8" w14:textId="77777777" w:rsidR="002B479B" w:rsidRDefault="002B479B" w:rsidP="002B479B">
      <w:pPr>
        <w:rPr>
          <w:lang w:eastAsia="en-DE"/>
        </w:rPr>
      </w:pPr>
      <w:r>
        <w:rPr>
          <w:lang w:eastAsia="en-DE"/>
        </w:rPr>
        <w:t>3</w:t>
      </w:r>
      <w:r>
        <w:rPr>
          <w:lang w:eastAsia="en-DE"/>
        </w:rPr>
        <w:tab/>
        <w:t>Status on bitstream submission</w:t>
      </w:r>
    </w:p>
    <w:p w14:paraId="4F152112" w14:textId="77777777" w:rsidR="002B479B" w:rsidRDefault="002B479B" w:rsidP="002B479B">
      <w:pPr>
        <w:rPr>
          <w:lang w:eastAsia="en-DE"/>
        </w:rPr>
      </w:pPr>
      <w:r>
        <w:rPr>
          <w:lang w:eastAsia="en-DE"/>
        </w:rPr>
        <w:t>The status at the time of preparation of this report is as follows:</w:t>
      </w:r>
    </w:p>
    <w:p w14:paraId="78A28F4C" w14:textId="77777777" w:rsidR="002B479B" w:rsidRDefault="002B479B" w:rsidP="002B479B">
      <w:pPr>
        <w:rPr>
          <w:lang w:eastAsia="en-DE"/>
        </w:rPr>
      </w:pPr>
      <w:r>
        <w:rPr>
          <w:lang w:eastAsia="en-DE"/>
        </w:rPr>
        <w:t>•</w:t>
      </w:r>
      <w:r>
        <w:rPr>
          <w:lang w:eastAsia="en-DE"/>
        </w:rPr>
        <w:tab/>
        <w:t xml:space="preserve">104 bitstream categories have been identified </w:t>
      </w:r>
    </w:p>
    <w:p w14:paraId="0F604355" w14:textId="77777777" w:rsidR="002B479B" w:rsidRDefault="002B479B" w:rsidP="002B479B">
      <w:pPr>
        <w:rPr>
          <w:lang w:eastAsia="en-DE"/>
        </w:rPr>
      </w:pPr>
      <w:r>
        <w:rPr>
          <w:lang w:eastAsia="en-DE"/>
        </w:rPr>
        <w:t>•</w:t>
      </w:r>
      <w:r>
        <w:rPr>
          <w:lang w:eastAsia="en-DE"/>
        </w:rPr>
        <w:tab/>
        <w:t>At least one bitstream has been submitted in each identified category</w:t>
      </w:r>
    </w:p>
    <w:p w14:paraId="7B03DCEE" w14:textId="77777777" w:rsidR="002B479B" w:rsidRDefault="002B479B" w:rsidP="002B479B">
      <w:pPr>
        <w:rPr>
          <w:lang w:eastAsia="en-DE"/>
        </w:rPr>
      </w:pPr>
      <w:r>
        <w:rPr>
          <w:lang w:eastAsia="en-DE"/>
        </w:rPr>
        <w:t>•</w:t>
      </w:r>
      <w:r>
        <w:rPr>
          <w:lang w:eastAsia="en-DE"/>
        </w:rPr>
        <w:tab/>
        <w:t>281 total bitstreams have been provided, checked, and made available</w:t>
      </w:r>
    </w:p>
    <w:p w14:paraId="5E3F9A7C" w14:textId="77777777" w:rsidR="002B479B" w:rsidRDefault="002B479B" w:rsidP="002B479B">
      <w:pPr>
        <w:rPr>
          <w:lang w:eastAsia="en-DE"/>
        </w:rPr>
      </w:pPr>
      <w:r>
        <w:rPr>
          <w:lang w:eastAsia="en-DE"/>
        </w:rPr>
        <w:t>•</w:t>
      </w:r>
      <w:r>
        <w:rPr>
          <w:lang w:eastAsia="en-DE"/>
        </w:rPr>
        <w:tab/>
        <w:t>1 bitstream has an identified problem and is expected to be replaced</w:t>
      </w:r>
    </w:p>
    <w:p w14:paraId="491662FC" w14:textId="77777777" w:rsidR="002B479B" w:rsidRDefault="002B479B" w:rsidP="002B479B">
      <w:pPr>
        <w:rPr>
          <w:lang w:eastAsia="en-DE"/>
        </w:rPr>
      </w:pPr>
      <w:r>
        <w:rPr>
          <w:lang w:eastAsia="en-DE"/>
        </w:rPr>
        <w:t>4</w:t>
      </w:r>
      <w:r>
        <w:rPr>
          <w:lang w:eastAsia="en-DE"/>
        </w:rPr>
        <w:tab/>
        <w:t>Activities and Discussion</w:t>
      </w:r>
    </w:p>
    <w:p w14:paraId="7AE03283" w14:textId="77777777" w:rsidR="002B479B" w:rsidRDefault="002B479B" w:rsidP="002B479B">
      <w:pPr>
        <w:rPr>
          <w:lang w:eastAsia="en-DE"/>
        </w:rPr>
      </w:pPr>
      <w:r>
        <w:rPr>
          <w:lang w:eastAsia="en-DE"/>
        </w:rPr>
        <w:t>The AHG activities are on schedule with the preliminary timeline shown in section 2. The final conformance specification is expected to be output from this meeting.</w:t>
      </w:r>
    </w:p>
    <w:p w14:paraId="05FECB0C" w14:textId="77777777" w:rsidR="002B479B" w:rsidRDefault="002B479B" w:rsidP="002B479B">
      <w:pPr>
        <w:rPr>
          <w:lang w:eastAsia="en-DE"/>
        </w:rPr>
      </w:pPr>
      <w:r>
        <w:rPr>
          <w:lang w:eastAsia="en-DE"/>
        </w:rPr>
        <w:t>The following bitstreams were replaced to correct identified problems:</w:t>
      </w:r>
    </w:p>
    <w:p w14:paraId="1AC03DCA" w14:textId="77777777" w:rsidR="002B479B" w:rsidRDefault="002B479B" w:rsidP="002B479B">
      <w:pPr>
        <w:rPr>
          <w:lang w:eastAsia="en-DE"/>
        </w:rPr>
      </w:pPr>
      <w:r>
        <w:rPr>
          <w:lang w:eastAsia="en-DE"/>
        </w:rPr>
        <w:t>•</w:t>
      </w:r>
      <w:r>
        <w:rPr>
          <w:lang w:eastAsia="en-DE"/>
        </w:rPr>
        <w:tab/>
        <w:t>TEMPSCAL_B_Panasonic_6: was failing condition 1 in clause C.4 comparing deltaTime90k and InitCpbRemovalDelay</w:t>
      </w:r>
    </w:p>
    <w:p w14:paraId="5C0F2B39" w14:textId="77777777" w:rsidR="002B479B" w:rsidRDefault="002B479B" w:rsidP="002B479B">
      <w:pPr>
        <w:rPr>
          <w:lang w:eastAsia="en-DE"/>
        </w:rPr>
      </w:pPr>
      <w:r>
        <w:rPr>
          <w:lang w:eastAsia="en-DE"/>
        </w:rPr>
        <w:t>•</w:t>
      </w:r>
      <w:r>
        <w:rPr>
          <w:lang w:eastAsia="en-DE"/>
        </w:rPr>
        <w:tab/>
        <w:t>SLICES_A_Huawei_3: ticket #1446 “Picture header should be in its own NALU”</w:t>
      </w:r>
    </w:p>
    <w:p w14:paraId="4CFA166D" w14:textId="77777777" w:rsidR="002B479B" w:rsidRDefault="002B479B" w:rsidP="002B479B">
      <w:pPr>
        <w:rPr>
          <w:lang w:eastAsia="en-DE"/>
        </w:rPr>
      </w:pPr>
      <w:r>
        <w:rPr>
          <w:lang w:eastAsia="en-DE"/>
        </w:rP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pPr>
        <w:rPr>
          <w:lang w:eastAsia="en-DE"/>
        </w:rPr>
      </w:pPr>
      <w:r>
        <w:rPr>
          <w:lang w:eastAsia="en-DE"/>
        </w:rP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pPr>
        <w:rPr>
          <w:lang w:eastAsia="en-DE"/>
        </w:rPr>
      </w:pPr>
      <w:r>
        <w:rPr>
          <w:lang w:eastAsia="en-DE"/>
        </w:rP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pPr>
        <w:rPr>
          <w:lang w:eastAsia="en-DE"/>
        </w:rPr>
      </w:pPr>
      <w:r>
        <w:rPr>
          <w:lang w:eastAsia="en-DE"/>
        </w:rPr>
        <w:t xml:space="preserve">The regular JVET e-mail reflector was used for discussions (jvet@lists.rwth-aachen.de). </w:t>
      </w:r>
    </w:p>
    <w:p w14:paraId="6DB288FB" w14:textId="77777777" w:rsidR="002B479B" w:rsidRDefault="002B479B" w:rsidP="002B479B">
      <w:pPr>
        <w:rPr>
          <w:lang w:eastAsia="en-DE"/>
        </w:rPr>
      </w:pPr>
      <w:r>
        <w:rPr>
          <w:lang w:eastAsia="en-DE"/>
        </w:rPr>
        <w:t>The AHG5 chairs and JVET chairs can be reached at jvet-conformance@lists.rwth-aachen.de. Participants should not subscribe to this list but may send emails to it.</w:t>
      </w:r>
    </w:p>
    <w:p w14:paraId="753DEA09" w14:textId="77777777" w:rsidR="002B479B" w:rsidRDefault="002B479B" w:rsidP="002B479B">
      <w:pPr>
        <w:rPr>
          <w:lang w:eastAsia="en-DE"/>
        </w:rPr>
      </w:pPr>
      <w:r>
        <w:rPr>
          <w:lang w:eastAsia="en-DE"/>
        </w:rPr>
        <w:t>5</w:t>
      </w:r>
      <w:r>
        <w:rPr>
          <w:lang w:eastAsia="en-DE"/>
        </w:rPr>
        <w:tab/>
        <w:t>Contributions</w:t>
      </w:r>
    </w:p>
    <w:p w14:paraId="634847FD" w14:textId="77777777" w:rsidR="002B479B" w:rsidRDefault="002B479B" w:rsidP="002B479B">
      <w:pPr>
        <w:rPr>
          <w:lang w:eastAsia="en-DE"/>
        </w:rPr>
      </w:pPr>
      <w:r>
        <w:rPr>
          <w:lang w:eastAsia="en-DE"/>
        </w:rPr>
        <w:t xml:space="preserve">There are no related input contributions. </w:t>
      </w:r>
    </w:p>
    <w:p w14:paraId="66FEA454" w14:textId="77777777" w:rsidR="002B479B" w:rsidRDefault="002B479B" w:rsidP="002B479B">
      <w:pPr>
        <w:rPr>
          <w:lang w:eastAsia="en-DE"/>
        </w:rPr>
      </w:pPr>
    </w:p>
    <w:p w14:paraId="51F3082D" w14:textId="77777777" w:rsidR="002B479B" w:rsidRDefault="002B479B" w:rsidP="002B479B">
      <w:pPr>
        <w:rPr>
          <w:lang w:eastAsia="en-DE"/>
        </w:rPr>
      </w:pPr>
      <w:r>
        <w:rPr>
          <w:lang w:eastAsia="en-DE"/>
        </w:rPr>
        <w:lastRenderedPageBreak/>
        <w:t>6</w:t>
      </w:r>
      <w:r>
        <w:rPr>
          <w:lang w:eastAsia="en-DE"/>
        </w:rPr>
        <w:tab/>
        <w:t>Ftp site information</w:t>
      </w:r>
    </w:p>
    <w:p w14:paraId="738D8222" w14:textId="77777777" w:rsidR="002B479B" w:rsidRDefault="002B479B" w:rsidP="002B479B">
      <w:pPr>
        <w:rPr>
          <w:lang w:eastAsia="en-DE"/>
        </w:rPr>
      </w:pPr>
      <w:r>
        <w:rPr>
          <w:lang w:eastAsia="en-DE"/>
        </w:rPr>
        <w:t xml:space="preserve">The procedure to exchange the bitstream (ftp </w:t>
      </w:r>
      <w:proofErr w:type="gramStart"/>
      <w:r>
        <w:rPr>
          <w:lang w:eastAsia="en-DE"/>
        </w:rPr>
        <w:t>cite</w:t>
      </w:r>
      <w:proofErr w:type="gramEnd"/>
      <w:r>
        <w:rPr>
          <w:lang w:eastAsia="en-DE"/>
        </w:rPr>
        <w:t>, bitstream files, etc.) is specified in Sec 2 “Procedure” of JVET-R2008. The ftp and http sites for downloading bitstreams are</w:t>
      </w:r>
    </w:p>
    <w:p w14:paraId="16C63FC0" w14:textId="77777777" w:rsidR="002B479B" w:rsidRDefault="002B479B" w:rsidP="002B479B">
      <w:pPr>
        <w:rPr>
          <w:lang w:eastAsia="en-DE"/>
        </w:rPr>
      </w:pPr>
    </w:p>
    <w:p w14:paraId="4E8863B8" w14:textId="77777777" w:rsidR="002B479B" w:rsidRDefault="002B479B" w:rsidP="002B479B">
      <w:pPr>
        <w:rPr>
          <w:lang w:eastAsia="en-DE"/>
        </w:rPr>
      </w:pPr>
      <w:r>
        <w:rPr>
          <w:lang w:eastAsia="en-DE"/>
        </w:rPr>
        <w:tab/>
        <w:t xml:space="preserve">ftp://ftp3.itu.int/jvet-site/bitstream_exchange/VVC </w:t>
      </w:r>
    </w:p>
    <w:p w14:paraId="616661CF" w14:textId="77777777" w:rsidR="002B479B" w:rsidRDefault="002B479B" w:rsidP="002B479B">
      <w:pPr>
        <w:rPr>
          <w:lang w:eastAsia="en-DE"/>
        </w:rPr>
      </w:pPr>
      <w:r>
        <w:rPr>
          <w:lang w:eastAsia="en-DE"/>
        </w:rPr>
        <w:tab/>
        <w:t>https://www.itu.int/wftp3/av-arch/jvet-site/bitstream_exchange/VVC/</w:t>
      </w:r>
    </w:p>
    <w:p w14:paraId="2FC3257B" w14:textId="77777777" w:rsidR="002B479B" w:rsidRDefault="002B479B" w:rsidP="002B479B">
      <w:pPr>
        <w:rPr>
          <w:lang w:eastAsia="en-DE"/>
        </w:rPr>
      </w:pPr>
    </w:p>
    <w:p w14:paraId="6C81AD02" w14:textId="77777777" w:rsidR="002B479B" w:rsidRDefault="002B479B" w:rsidP="002B479B">
      <w:pPr>
        <w:rPr>
          <w:lang w:eastAsia="en-DE"/>
        </w:rPr>
      </w:pPr>
      <w:r>
        <w:rPr>
          <w:lang w:eastAsia="en-DE"/>
        </w:rPr>
        <w:t>The ftp site for uploading bitstream file is as follows.</w:t>
      </w:r>
    </w:p>
    <w:p w14:paraId="45D710F3" w14:textId="77777777" w:rsidR="002B479B" w:rsidRDefault="002B479B" w:rsidP="002B479B">
      <w:pPr>
        <w:rPr>
          <w:lang w:eastAsia="en-DE"/>
        </w:rPr>
      </w:pPr>
      <w:r>
        <w:rPr>
          <w:lang w:eastAsia="en-DE"/>
        </w:rPr>
        <w:tab/>
        <w:t>ftp://ftp3.itu.int/jvet-site/dropbox/</w:t>
      </w:r>
    </w:p>
    <w:p w14:paraId="66B2116B" w14:textId="77777777" w:rsidR="002B479B" w:rsidRDefault="002B479B" w:rsidP="002B479B">
      <w:pPr>
        <w:rPr>
          <w:lang w:eastAsia="en-DE"/>
        </w:rPr>
      </w:pPr>
      <w:r>
        <w:rPr>
          <w:lang w:eastAsia="en-DE"/>
        </w:rPr>
        <w:t xml:space="preserve"> </w:t>
      </w:r>
      <w:r>
        <w:rPr>
          <w:lang w:eastAsia="en-DE"/>
        </w:rPr>
        <w:tab/>
        <w:t>(user id: avguest, passwd: Avguest201007)</w:t>
      </w:r>
    </w:p>
    <w:p w14:paraId="5853193A" w14:textId="77777777" w:rsidR="002B479B" w:rsidRDefault="002B479B" w:rsidP="002B479B">
      <w:pPr>
        <w:rPr>
          <w:lang w:eastAsia="en-DE"/>
        </w:rPr>
      </w:pPr>
      <w:r>
        <w:rPr>
          <w:lang w:eastAsia="en-DE"/>
        </w:rP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Pr>
        <w:rPr>
          <w:lang w:eastAsia="en-DE"/>
        </w:rPr>
      </w:pPr>
    </w:p>
    <w:p w14:paraId="0F1CC060" w14:textId="4DEAB2CC" w:rsidR="00E32C86" w:rsidRDefault="00E32C86" w:rsidP="00E75CED">
      <w:pPr>
        <w:rPr>
          <w:lang w:eastAsia="en-DE"/>
        </w:rPr>
      </w:pPr>
      <w:r>
        <w:rPr>
          <w:lang w:eastAsia="en-DE"/>
        </w:rPr>
        <w:t>For version 1, issues identified in the bitstreams can be fixed along with the finalization (FDIS in ISO in October, ITU consent in January)</w:t>
      </w:r>
    </w:p>
    <w:p w14:paraId="4EA9983C" w14:textId="77777777" w:rsidR="00E32C86" w:rsidRDefault="00E32C86" w:rsidP="00E75CED">
      <w:pPr>
        <w:rPr>
          <w:lang w:eastAsia="en-DE"/>
        </w:rPr>
      </w:pPr>
    </w:p>
    <w:p w14:paraId="673219DD" w14:textId="3FDA095C" w:rsidR="00E32C86" w:rsidRDefault="00E32C86" w:rsidP="00E75CED">
      <w:pPr>
        <w:rPr>
          <w:lang w:eastAsia="en-DE"/>
        </w:rPr>
      </w:pPr>
      <w:r w:rsidRPr="006E03C2">
        <w:rPr>
          <w:highlight w:val="yellow"/>
          <w:lang w:eastAsia="en-DE"/>
        </w:rPr>
        <w:t>Revisit</w:t>
      </w:r>
      <w:r>
        <w:rPr>
          <w:lang w:eastAsia="en-DE"/>
        </w:rPr>
        <w:t>: Plan conformance for version 2, identify volunteers and issue an output document with an initial list of bitstreams.</w:t>
      </w:r>
    </w:p>
    <w:p w14:paraId="2AA5F2AD" w14:textId="77777777" w:rsidR="00E32C86" w:rsidRPr="00E75CED" w:rsidRDefault="00E32C86" w:rsidP="00E75CED">
      <w:pPr>
        <w:rPr>
          <w:lang w:eastAsia="en-DE"/>
        </w:rPr>
      </w:pPr>
    </w:p>
    <w:p w14:paraId="5354C686" w14:textId="2C1C1182" w:rsidR="00E75CED" w:rsidRDefault="009502BD"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pPr>
        <w:rPr>
          <w:lang w:eastAsia="en-DE"/>
        </w:rPr>
      </w:pPr>
      <w:r>
        <w:rPr>
          <w:lang w:eastAsia="en-DE"/>
        </w:rPr>
        <w:t>2</w:t>
      </w:r>
      <w:r>
        <w:rPr>
          <w:lang w:eastAsia="en-DE"/>
        </w:rPr>
        <w:tab/>
        <w:t>Activities</w:t>
      </w:r>
    </w:p>
    <w:p w14:paraId="15F1C5C5" w14:textId="77777777" w:rsidR="00E32C86" w:rsidRDefault="00E32C86" w:rsidP="00E32C86">
      <w:pPr>
        <w:rPr>
          <w:lang w:eastAsia="en-DE"/>
        </w:rPr>
      </w:pPr>
      <w:r>
        <w:rPr>
          <w:lang w:eastAsia="en-DE"/>
        </w:rPr>
        <w:t>(1)</w:t>
      </w:r>
      <w:r>
        <w:rPr>
          <w:lang w:eastAsia="en-DE"/>
        </w:rP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pPr>
        <w:rPr>
          <w:lang w:eastAsia="en-DE"/>
        </w:rPr>
      </w:pPr>
      <w:r>
        <w:rPr>
          <w:lang w:eastAsia="en-DE"/>
        </w:rPr>
        <w:lastRenderedPageBreak/>
        <w:t>(2)</w:t>
      </w:r>
      <w:r>
        <w:rPr>
          <w:lang w:eastAsia="en-DE"/>
        </w:rPr>
        <w:tab/>
        <w:t>A new version 360Lib-5.2 was generated in order to support padded CMP coding with HM (https://jvet.hhi.fraunhofer.de/svn/svn_360Lib/tags/360Lib-5.2/).</w:t>
      </w:r>
    </w:p>
    <w:p w14:paraId="7302EF73" w14:textId="77777777" w:rsidR="00E32C86" w:rsidRDefault="00E32C86" w:rsidP="00E32C86">
      <w:pPr>
        <w:rPr>
          <w:lang w:eastAsia="en-DE"/>
        </w:rPr>
      </w:pPr>
      <w:r>
        <w:rPr>
          <w:lang w:eastAsia="en-DE"/>
        </w:rPr>
        <w:t>3</w:t>
      </w:r>
      <w:r>
        <w:rPr>
          <w:lang w:eastAsia="en-DE"/>
        </w:rPr>
        <w:tab/>
        <w:t>Software repository and versions</w:t>
      </w:r>
    </w:p>
    <w:p w14:paraId="52A8FBF2" w14:textId="77777777" w:rsidR="00E32C86" w:rsidRDefault="00E32C86" w:rsidP="00E32C86">
      <w:pPr>
        <w:rPr>
          <w:lang w:eastAsia="en-DE"/>
        </w:rPr>
      </w:pPr>
      <w:r>
        <w:rPr>
          <w:lang w:eastAsia="en-DE"/>
        </w:rPr>
        <w:t>The 360Lib software is developed using a Subversion repository located at:</w:t>
      </w:r>
    </w:p>
    <w:p w14:paraId="37D665C8" w14:textId="77777777" w:rsidR="00E32C86" w:rsidRDefault="00E32C86" w:rsidP="00E32C86">
      <w:pPr>
        <w:rPr>
          <w:lang w:eastAsia="en-DE"/>
        </w:rPr>
      </w:pPr>
      <w:r>
        <w:rPr>
          <w:lang w:eastAsia="en-DE"/>
        </w:rPr>
        <w:t>https://jvet.hhi.fraunhofer.de/svn/svn_360Lib/</w:t>
      </w:r>
    </w:p>
    <w:p w14:paraId="370B6E97" w14:textId="77777777" w:rsidR="00E32C86" w:rsidRDefault="00E32C86" w:rsidP="00E32C86">
      <w:pPr>
        <w:rPr>
          <w:lang w:eastAsia="en-DE"/>
        </w:rPr>
      </w:pPr>
      <w:r>
        <w:rPr>
          <w:lang w:eastAsia="en-DE"/>
        </w:rPr>
        <w:t>The released version of 360Lib-13.0 can be found at:</w:t>
      </w:r>
    </w:p>
    <w:p w14:paraId="4C9E74E4" w14:textId="77777777" w:rsidR="00E32C86" w:rsidRDefault="00E32C86" w:rsidP="00E32C86">
      <w:pPr>
        <w:rPr>
          <w:lang w:eastAsia="en-DE"/>
        </w:rPr>
      </w:pPr>
      <w:r>
        <w:rPr>
          <w:lang w:eastAsia="en-DE"/>
        </w:rPr>
        <w:t>https://jvet.hhi.fraunhofer.de/svn/svn_360Lib/tags/360Lib-13.0/</w:t>
      </w:r>
    </w:p>
    <w:p w14:paraId="75F72717" w14:textId="77777777" w:rsidR="00E32C86" w:rsidRDefault="00E32C86" w:rsidP="00E32C86">
      <w:pPr>
        <w:rPr>
          <w:lang w:eastAsia="en-DE"/>
        </w:rPr>
      </w:pPr>
      <w:r>
        <w:rPr>
          <w:lang w:eastAsia="en-DE"/>
        </w:rPr>
        <w:t>360Lib-13.0 testing results with VTM-13.0 can be found at:</w:t>
      </w:r>
    </w:p>
    <w:p w14:paraId="25A39C83" w14:textId="77777777" w:rsidR="00E32C86" w:rsidRDefault="00E32C86" w:rsidP="00E32C86">
      <w:pPr>
        <w:rPr>
          <w:lang w:eastAsia="en-DE"/>
        </w:rPr>
      </w:pPr>
      <w:r>
        <w:rPr>
          <w:lang w:eastAsia="en-DE"/>
        </w:rPr>
        <w:t>ftp.ient.rwth-aachen.de/ahg/testresults/360Lib-13.0/VTM-13.0-360Lib-13.0_CTC.xlsm</w:t>
      </w:r>
    </w:p>
    <w:p w14:paraId="10B80A82" w14:textId="77777777" w:rsidR="00E32C86" w:rsidRDefault="00E32C86" w:rsidP="00E32C86">
      <w:pPr>
        <w:rPr>
          <w:lang w:eastAsia="en-DE"/>
        </w:rPr>
      </w:pPr>
      <w:r>
        <w:rPr>
          <w:lang w:eastAsia="en-DE"/>
        </w:rPr>
        <w:t>360Lib bug tracker</w:t>
      </w:r>
    </w:p>
    <w:p w14:paraId="7F77EA8D" w14:textId="77777777" w:rsidR="00E32C86" w:rsidRDefault="00E32C86" w:rsidP="00E32C86">
      <w:pPr>
        <w:rPr>
          <w:lang w:eastAsia="en-DE"/>
        </w:rPr>
      </w:pPr>
      <w:r>
        <w:rPr>
          <w:lang w:eastAsia="en-DE"/>
        </w:rPr>
        <w:t>https://hevc.hhi.fraunhofer.de/trac/jem/newticket?component=360Lib</w:t>
      </w:r>
    </w:p>
    <w:p w14:paraId="366E0E72" w14:textId="77777777" w:rsidR="00E32C86" w:rsidRDefault="00E32C86" w:rsidP="00E32C86">
      <w:pPr>
        <w:rPr>
          <w:lang w:eastAsia="en-DE"/>
        </w:rPr>
      </w:pPr>
    </w:p>
    <w:p w14:paraId="372D028E" w14:textId="77777777" w:rsidR="00E32C86" w:rsidRDefault="00E32C86" w:rsidP="00E32C86">
      <w:pPr>
        <w:rPr>
          <w:lang w:eastAsia="en-DE"/>
        </w:rPr>
      </w:pPr>
      <w:r>
        <w:rPr>
          <w:lang w:eastAsia="en-DE"/>
        </w:rPr>
        <w:t>4</w:t>
      </w:r>
      <w:r>
        <w:rPr>
          <w:lang w:eastAsia="en-DE"/>
        </w:rPr>
        <w:tab/>
        <w:t>360Lib-13.0 results</w:t>
      </w:r>
    </w:p>
    <w:p w14:paraId="54C7E4F1" w14:textId="77777777" w:rsidR="00E32C86" w:rsidRDefault="00E32C86" w:rsidP="00E32C86">
      <w:pPr>
        <w:rPr>
          <w:lang w:eastAsia="en-DE"/>
        </w:rPr>
      </w:pPr>
      <w:r>
        <w:rPr>
          <w:lang w:eastAsia="en-DE"/>
        </w:rP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pPr>
        <w:rPr>
          <w:lang w:eastAsia="en-DE"/>
        </w:rPr>
      </w:pPr>
      <w:r>
        <w:rPr>
          <w:lang w:eastAsia="en-DE"/>
        </w:rP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38" w:name="_Ref60745058"/>
      <w:bookmarkStart w:id="39"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38"/>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40" w:name="_Ref525681411"/>
      <w:bookmarkEnd w:id="39"/>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40"/>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41"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42"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41"/>
      <w:bookmarkEnd w:id="42"/>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pPr>
        <w:rPr>
          <w:lang w:eastAsia="en-DE"/>
        </w:rPr>
      </w:pPr>
      <w:r>
        <w:rPr>
          <w:lang w:eastAsia="en-DE"/>
        </w:rPr>
        <w:t>5</w:t>
      </w:r>
      <w:r>
        <w:rPr>
          <w:lang w:eastAsia="en-DE"/>
        </w:rPr>
        <w:tab/>
        <w:t>Recommendations</w:t>
      </w:r>
    </w:p>
    <w:p w14:paraId="2A35A406" w14:textId="77777777" w:rsidR="00E32C86" w:rsidRDefault="00E32C86" w:rsidP="00E32C86">
      <w:pPr>
        <w:rPr>
          <w:lang w:eastAsia="en-DE"/>
        </w:rPr>
      </w:pPr>
      <w:r>
        <w:rPr>
          <w:lang w:eastAsia="en-DE"/>
        </w:rPr>
        <w:t>The AHG recommends:</w:t>
      </w:r>
    </w:p>
    <w:p w14:paraId="05A82A3B" w14:textId="13E653AE" w:rsidR="00E32C86" w:rsidRDefault="00E32C86" w:rsidP="00E32C86">
      <w:pPr>
        <w:rPr>
          <w:lang w:eastAsia="en-DE"/>
        </w:rPr>
      </w:pPr>
      <w:r>
        <w:rPr>
          <w:lang w:eastAsia="en-DE"/>
        </w:rPr>
        <w:t>•</w:t>
      </w:r>
      <w:r>
        <w:rPr>
          <w:lang w:eastAsia="en-DE"/>
        </w:rPr>
        <w:tab/>
        <w:t>To continue software development of the 360Lib software package.</w:t>
      </w:r>
    </w:p>
    <w:p w14:paraId="06250046" w14:textId="71BD4870" w:rsidR="00E32C86" w:rsidRDefault="00E32C86" w:rsidP="00E32C86">
      <w:pPr>
        <w:rPr>
          <w:lang w:eastAsia="en-DE"/>
        </w:rPr>
      </w:pPr>
    </w:p>
    <w:p w14:paraId="0590DE76" w14:textId="65A1D18C" w:rsidR="0040183C" w:rsidRDefault="0040183C" w:rsidP="00E32C86">
      <w:pPr>
        <w:rPr>
          <w:lang w:eastAsia="en-DE"/>
        </w:rPr>
      </w:pPr>
      <w:r w:rsidRPr="006E03C2">
        <w:rPr>
          <w:highlight w:val="yellow"/>
          <w:lang w:eastAsia="en-DE"/>
        </w:rPr>
        <w:t>Revisit</w:t>
      </w:r>
      <w:r>
        <w:rPr>
          <w:lang w:eastAsia="en-DE"/>
        </w:rPr>
        <w:t xml:space="preserve">: Continue the software maintenance in AHG3, discontinue AHG6, as the level of activity in 360 </w:t>
      </w:r>
      <w:proofErr w:type="gramStart"/>
      <w:r>
        <w:rPr>
          <w:lang w:eastAsia="en-DE"/>
        </w:rPr>
        <w:t>video</w:t>
      </w:r>
      <w:proofErr w:type="gramEnd"/>
      <w:r>
        <w:rPr>
          <w:lang w:eastAsia="en-DE"/>
        </w:rPr>
        <w:t xml:space="preserve"> is low.</w:t>
      </w:r>
    </w:p>
    <w:p w14:paraId="0BF0DEB3" w14:textId="77777777" w:rsidR="0040183C" w:rsidRPr="00E75CED" w:rsidRDefault="0040183C" w:rsidP="00E32C86">
      <w:pPr>
        <w:rPr>
          <w:lang w:eastAsia="en-DE"/>
        </w:rPr>
      </w:pPr>
    </w:p>
    <w:p w14:paraId="7650EC1A" w14:textId="4AC66613" w:rsidR="00E75CED" w:rsidRDefault="009502BD"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pPr>
        <w:rPr>
          <w:lang w:eastAsia="en-DE"/>
        </w:rPr>
      </w:pPr>
      <w:r>
        <w:rPr>
          <w:lang w:eastAsia="en-DE"/>
        </w:rPr>
        <w:t>1</w:t>
      </w:r>
      <w:r>
        <w:rPr>
          <w:lang w:eastAsia="en-DE"/>
        </w:rPr>
        <w:tab/>
        <w:t>Mandates</w:t>
      </w:r>
    </w:p>
    <w:p w14:paraId="4534FDB4" w14:textId="77777777" w:rsidR="0040183C" w:rsidRDefault="0040183C" w:rsidP="0040183C">
      <w:pPr>
        <w:rPr>
          <w:lang w:eastAsia="en-DE"/>
        </w:rPr>
      </w:pPr>
      <w:r>
        <w:rPr>
          <w:lang w:eastAsia="en-DE"/>
        </w:rPr>
        <w:t>The AHG was established with the following mandates:</w:t>
      </w:r>
    </w:p>
    <w:p w14:paraId="1CF5AEF8" w14:textId="77777777" w:rsidR="0040183C" w:rsidRDefault="0040183C" w:rsidP="0040183C">
      <w:pPr>
        <w:rPr>
          <w:lang w:eastAsia="en-DE"/>
        </w:rPr>
      </w:pPr>
    </w:p>
    <w:p w14:paraId="18462C00" w14:textId="77777777" w:rsidR="0040183C" w:rsidRDefault="0040183C" w:rsidP="0040183C">
      <w:pPr>
        <w:rPr>
          <w:lang w:eastAsia="en-DE"/>
        </w:rPr>
      </w:pPr>
      <w:r>
        <w:rPr>
          <w:lang w:eastAsia="en-DE"/>
        </w:rPr>
        <w:t>•</w:t>
      </w:r>
      <w:r>
        <w:rPr>
          <w:lang w:eastAsia="en-DE"/>
        </w:rPr>
        <w:tab/>
        <w:t>Study and evaluate available HDR/WCG test content.</w:t>
      </w:r>
    </w:p>
    <w:p w14:paraId="5712AF8D" w14:textId="77777777" w:rsidR="0040183C" w:rsidRDefault="0040183C" w:rsidP="0040183C">
      <w:pPr>
        <w:rPr>
          <w:lang w:eastAsia="en-DE"/>
        </w:rPr>
      </w:pPr>
      <w:r>
        <w:rPr>
          <w:lang w:eastAsia="en-DE"/>
        </w:rPr>
        <w:t>•</w:t>
      </w:r>
      <w:r>
        <w:rPr>
          <w:lang w:eastAsia="en-DE"/>
        </w:rPr>
        <w:tab/>
        <w:t>Study objective metrics for quality assessment of HDR/WCG material, including investigation of the correlation between subjective and objective results.</w:t>
      </w:r>
    </w:p>
    <w:p w14:paraId="02E58CDE" w14:textId="77777777" w:rsidR="0040183C" w:rsidRDefault="0040183C" w:rsidP="0040183C">
      <w:pPr>
        <w:rPr>
          <w:lang w:eastAsia="en-DE"/>
        </w:rPr>
      </w:pPr>
      <w:r>
        <w:rPr>
          <w:lang w:eastAsia="en-DE"/>
        </w:rPr>
        <w:t>•</w:t>
      </w:r>
      <w:r>
        <w:rPr>
          <w:lang w:eastAsia="en-DE"/>
        </w:rPr>
        <w:tab/>
        <w:t>Compare the performance of the VTM and HM for HDR/WCG content.</w:t>
      </w:r>
    </w:p>
    <w:p w14:paraId="3B59CF8E" w14:textId="77777777" w:rsidR="0040183C" w:rsidRDefault="0040183C" w:rsidP="0040183C">
      <w:pPr>
        <w:rPr>
          <w:lang w:eastAsia="en-DE"/>
        </w:rPr>
      </w:pPr>
      <w:r>
        <w:rPr>
          <w:lang w:eastAsia="en-DE"/>
        </w:rPr>
        <w:t>•</w:t>
      </w:r>
      <w:r>
        <w:rPr>
          <w:lang w:eastAsia="en-DE"/>
        </w:rPr>
        <w:tab/>
        <w:t>Generate CTC anchors for the VTM according to JVET-V2011.</w:t>
      </w:r>
    </w:p>
    <w:p w14:paraId="7F7C492F" w14:textId="77777777" w:rsidR="0040183C" w:rsidRDefault="0040183C" w:rsidP="0040183C">
      <w:pPr>
        <w:rPr>
          <w:lang w:eastAsia="en-DE"/>
        </w:rPr>
      </w:pPr>
      <w:r>
        <w:rPr>
          <w:lang w:eastAsia="en-DE"/>
        </w:rPr>
        <w:t>•</w:t>
      </w:r>
      <w:r>
        <w:rPr>
          <w:lang w:eastAsia="en-DE"/>
        </w:rPr>
        <w:tab/>
        <w:t>Study the luma/chroma bit allocation in the HDR CTC, especially for HLG content.</w:t>
      </w:r>
    </w:p>
    <w:p w14:paraId="5E1095AB" w14:textId="77777777" w:rsidR="0040183C" w:rsidRDefault="0040183C" w:rsidP="0040183C">
      <w:pPr>
        <w:rPr>
          <w:lang w:eastAsia="en-DE"/>
        </w:rPr>
      </w:pPr>
      <w:r>
        <w:rPr>
          <w:lang w:eastAsia="en-DE"/>
        </w:rPr>
        <w:t>•</w:t>
      </w:r>
      <w:r>
        <w:rPr>
          <w:lang w:eastAsia="en-DE"/>
        </w:rPr>
        <w:tab/>
        <w:t>Coordinate with AHG4 in preparation for verification testing for HDR video content.</w:t>
      </w:r>
    </w:p>
    <w:p w14:paraId="3D4ABC3B" w14:textId="77777777" w:rsidR="0040183C" w:rsidRDefault="0040183C" w:rsidP="0040183C">
      <w:pPr>
        <w:rPr>
          <w:lang w:eastAsia="en-DE"/>
        </w:rPr>
      </w:pPr>
      <w:r>
        <w:rPr>
          <w:lang w:eastAsia="en-DE"/>
        </w:rPr>
        <w:t>•</w:t>
      </w:r>
      <w:r>
        <w:rPr>
          <w:lang w:eastAsia="en-DE"/>
        </w:rPr>
        <w:tab/>
        <w:t>Study additional aspects of coding HDR/WCG content.</w:t>
      </w:r>
    </w:p>
    <w:p w14:paraId="7723E79E" w14:textId="77777777" w:rsidR="0040183C" w:rsidRDefault="0040183C" w:rsidP="0040183C">
      <w:pPr>
        <w:rPr>
          <w:lang w:eastAsia="en-DE"/>
        </w:rPr>
      </w:pPr>
      <w:r>
        <w:rPr>
          <w:lang w:eastAsia="en-DE"/>
        </w:rPr>
        <w:t>2</w:t>
      </w:r>
      <w:r>
        <w:rPr>
          <w:lang w:eastAsia="en-DE"/>
        </w:rPr>
        <w:tab/>
        <w:t>Activities</w:t>
      </w:r>
    </w:p>
    <w:p w14:paraId="37797D7A" w14:textId="77777777" w:rsidR="0040183C" w:rsidRDefault="0040183C" w:rsidP="0040183C">
      <w:pPr>
        <w:rPr>
          <w:lang w:eastAsia="en-DE"/>
        </w:rPr>
      </w:pPr>
      <w:r>
        <w:rPr>
          <w:lang w:eastAsia="en-DE"/>
        </w:rP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pPr>
        <w:rPr>
          <w:lang w:eastAsia="en-DE"/>
        </w:rPr>
      </w:pPr>
      <w:r>
        <w:rPr>
          <w:lang w:eastAsia="en-DE"/>
        </w:rPr>
        <w:t xml:space="preserve"> </w:t>
      </w:r>
    </w:p>
    <w:p w14:paraId="174E333E" w14:textId="77777777" w:rsidR="0040183C" w:rsidRDefault="0040183C" w:rsidP="0040183C">
      <w:pPr>
        <w:rPr>
          <w:lang w:eastAsia="en-DE"/>
        </w:rPr>
      </w:pPr>
      <w:r>
        <w:rPr>
          <w:lang w:eastAsia="en-DE"/>
        </w:rPr>
        <w:lastRenderedPageBreak/>
        <w:t> </w:t>
      </w:r>
    </w:p>
    <w:p w14:paraId="2E108719" w14:textId="77777777" w:rsidR="0040183C" w:rsidRDefault="0040183C" w:rsidP="0040183C">
      <w:pPr>
        <w:rPr>
          <w:lang w:eastAsia="en-DE"/>
        </w:rPr>
      </w:pPr>
      <w:r>
        <w:rPr>
          <w:lang w:eastAsia="en-DE"/>
        </w:rPr>
        <w:t>2.1</w:t>
      </w:r>
      <w:r>
        <w:rPr>
          <w:lang w:eastAsia="en-DE"/>
        </w:rPr>
        <w:tab/>
        <w:t>Anchor Generation</w:t>
      </w:r>
    </w:p>
    <w:p w14:paraId="4B1B9F0D" w14:textId="77777777" w:rsidR="0040183C" w:rsidRDefault="0040183C" w:rsidP="0040183C">
      <w:pPr>
        <w:rPr>
          <w:lang w:eastAsia="en-DE"/>
        </w:rPr>
      </w:pPr>
      <w:r>
        <w:rPr>
          <w:lang w:eastAsia="en-DE"/>
        </w:rP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Pr>
        <w:rPr>
          <w:lang w:eastAsia="en-DE"/>
        </w:rPr>
      </w:pPr>
    </w:p>
    <w:p w14:paraId="1FC09A48" w14:textId="77777777" w:rsidR="0040183C" w:rsidRDefault="0040183C" w:rsidP="0040183C">
      <w:pPr>
        <w:rPr>
          <w:lang w:eastAsia="en-DE"/>
        </w:rPr>
      </w:pPr>
      <w:r>
        <w:rPr>
          <w:lang w:eastAsia="en-DE"/>
        </w:rPr>
        <w:t>The reported gain in RA configuration is attributed to changes in the MCTF filtering from the adoption of JVET-V0056.</w:t>
      </w:r>
    </w:p>
    <w:p w14:paraId="3AEB7208" w14:textId="77777777" w:rsidR="0040183C" w:rsidRDefault="0040183C" w:rsidP="0040183C">
      <w:pPr>
        <w:rPr>
          <w:lang w:eastAsia="en-DE"/>
        </w:rPr>
      </w:pPr>
    </w:p>
    <w:p w14:paraId="3846B940" w14:textId="77777777" w:rsidR="00E75CED" w:rsidRPr="00E75CED" w:rsidRDefault="0040183C" w:rsidP="00E75CED">
      <w:r>
        <w:rPr>
          <w:lang w:eastAsia="en-DE"/>
        </w:rPr>
        <w:t>2.1.1</w:t>
      </w:r>
      <w:r>
        <w:rPr>
          <w:lang w:eastAsia="en-DE"/>
        </w:rP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eastAsia="en-DE"/>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eastAsia="en-DE"/>
              </w:rPr>
            </w:pPr>
            <w:r w:rsidRPr="0040183C">
              <w:rPr>
                <w:b/>
                <w:bCs/>
                <w:lang w:val="en-US" w:eastAsia="en-DE"/>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eastAsia="en-DE"/>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eastAsia="en-DE"/>
              </w:rPr>
            </w:pPr>
            <w:r w:rsidRPr="0040183C">
              <w:rPr>
                <w:b/>
                <w:bCs/>
                <w:lang w:val="en-US" w:eastAsia="en-DE"/>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eastAsia="en-DE"/>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eastAsia="en-DE"/>
              </w:rPr>
            </w:pPr>
            <w:r w:rsidRPr="0040183C">
              <w:rPr>
                <w:b/>
                <w:bCs/>
                <w:lang w:val="en-US" w:eastAsia="en-DE"/>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eastAsia="en-DE"/>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eastAsia="en-DE"/>
              </w:rPr>
            </w:pPr>
            <w:r w:rsidRPr="0040183C">
              <w:rPr>
                <w:b/>
                <w:bCs/>
                <w:lang w:val="en-US" w:eastAsia="en-DE"/>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eastAsia="en-DE"/>
              </w:rPr>
            </w:pPr>
            <w:r w:rsidRPr="0040183C">
              <w:rPr>
                <w:b/>
                <w:bCs/>
                <w:lang w:val="en-US" w:eastAsia="en-DE"/>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eastAsia="en-DE"/>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eastAsia="en-DE"/>
              </w:rPr>
            </w:pPr>
            <w:r w:rsidRPr="0040183C">
              <w:rPr>
                <w:b/>
                <w:bCs/>
                <w:lang w:val="en-US" w:eastAsia="en-DE"/>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eastAsia="en-DE"/>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eastAsia="en-DE"/>
              </w:rPr>
            </w:pPr>
            <w:r w:rsidRPr="0040183C">
              <w:rPr>
                <w:lang w:val="en-US" w:eastAsia="en-DE"/>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eastAsia="en-DE"/>
              </w:rPr>
            </w:pPr>
            <w:r w:rsidRPr="0040183C">
              <w:rPr>
                <w:lang w:val="en-US" w:eastAsia="en-DE"/>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eastAsia="en-DE"/>
              </w:rPr>
            </w:pPr>
            <w:r w:rsidRPr="0040183C">
              <w:rPr>
                <w:lang w:val="en-US" w:eastAsia="en-DE"/>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eastAsia="en-DE"/>
              </w:rPr>
            </w:pPr>
            <w:r w:rsidRPr="0040183C">
              <w:rPr>
                <w:lang w:val="en-US" w:eastAsia="en-DE"/>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eastAsia="en-DE"/>
              </w:rPr>
            </w:pPr>
            <w:r w:rsidRPr="0040183C">
              <w:rPr>
                <w:lang w:val="en-US" w:eastAsia="en-DE"/>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eastAsia="en-DE"/>
              </w:rPr>
            </w:pPr>
            <w:r w:rsidRPr="0040183C">
              <w:rPr>
                <w:lang w:val="en-US" w:eastAsia="en-DE"/>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eastAsia="en-DE"/>
              </w:rPr>
            </w:pPr>
            <w:r w:rsidRPr="0040183C">
              <w:rPr>
                <w:lang w:val="en-US" w:eastAsia="en-DE"/>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eastAsia="en-DE"/>
              </w:rPr>
            </w:pPr>
            <w:r w:rsidRPr="0040183C">
              <w:rPr>
                <w:lang w:val="en-US" w:eastAsia="en-DE"/>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eastAsia="en-DE"/>
              </w:rPr>
            </w:pPr>
            <w:r w:rsidRPr="0040183C">
              <w:rPr>
                <w:lang w:val="en-US" w:eastAsia="en-DE"/>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eastAsia="en-DE"/>
              </w:rPr>
            </w:pPr>
            <w:r w:rsidRPr="0040183C">
              <w:rPr>
                <w:lang w:val="en-US" w:eastAsia="en-DE"/>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eastAsia="en-DE"/>
              </w:rPr>
            </w:pPr>
            <w:r w:rsidRPr="0040183C">
              <w:rPr>
                <w:lang w:val="en-US" w:eastAsia="en-DE"/>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eastAsia="en-DE"/>
              </w:rPr>
            </w:pPr>
            <w:r w:rsidRPr="0040183C">
              <w:rPr>
                <w:lang w:val="en-US" w:eastAsia="en-DE"/>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eastAsia="en-DE"/>
              </w:rPr>
            </w:pPr>
            <w:r w:rsidRPr="0040183C">
              <w:rPr>
                <w:lang w:val="en-US" w:eastAsia="en-DE"/>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eastAsia="en-DE"/>
              </w:rPr>
            </w:pPr>
            <w:r w:rsidRPr="0040183C">
              <w:rPr>
                <w:lang w:val="en-US" w:eastAsia="en-DE"/>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eastAsia="en-DE"/>
              </w:rPr>
            </w:pPr>
            <w:r w:rsidRPr="0040183C">
              <w:rPr>
                <w:lang w:val="en-US" w:eastAsia="en-DE"/>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eastAsia="en-DE"/>
              </w:rPr>
            </w:pPr>
            <w:r w:rsidRPr="0040183C">
              <w:rPr>
                <w:lang w:val="en-US" w:eastAsia="en-DE"/>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eastAsia="en-DE"/>
              </w:rPr>
            </w:pPr>
            <w:r w:rsidRPr="0040183C">
              <w:rPr>
                <w:lang w:val="en-US" w:eastAsia="en-DE"/>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eastAsia="en-DE"/>
              </w:rPr>
            </w:pPr>
            <w:r w:rsidRPr="0040183C">
              <w:rPr>
                <w:lang w:val="en-US" w:eastAsia="en-DE"/>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eastAsia="en-DE"/>
              </w:rPr>
            </w:pPr>
            <w:r w:rsidRPr="0040183C">
              <w:rPr>
                <w:b/>
                <w:bCs/>
                <w:lang w:val="en-US" w:eastAsia="en-DE"/>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eastAsia="en-DE"/>
              </w:rPr>
            </w:pPr>
            <w:r w:rsidRPr="0040183C">
              <w:rPr>
                <w:lang w:val="en-US" w:eastAsia="en-DE"/>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eastAsia="en-DE"/>
              </w:rPr>
            </w:pPr>
            <w:r w:rsidRPr="0040183C">
              <w:rPr>
                <w:lang w:val="en-US" w:eastAsia="en-DE"/>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eastAsia="en-DE"/>
              </w:rPr>
            </w:pPr>
            <w:r w:rsidRPr="0040183C">
              <w:rPr>
                <w:lang w:val="en-US" w:eastAsia="en-DE"/>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eastAsia="en-DE"/>
              </w:rPr>
            </w:pPr>
            <w:r w:rsidRPr="0040183C">
              <w:rPr>
                <w:lang w:val="en-US" w:eastAsia="en-DE"/>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eastAsia="en-DE"/>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eastAsia="en-DE"/>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eastAsia="en-DE"/>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eastAsia="en-DE"/>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eastAsia="en-DE"/>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eastAsia="en-DE"/>
              </w:rPr>
            </w:pPr>
            <w:r w:rsidRPr="0040183C">
              <w:rPr>
                <w:b/>
                <w:bCs/>
                <w:lang w:val="en-US" w:eastAsia="en-DE"/>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eastAsia="en-DE"/>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eastAsia="en-DE"/>
              </w:rPr>
            </w:pPr>
            <w:r w:rsidRPr="0040183C">
              <w:rPr>
                <w:b/>
                <w:bCs/>
                <w:lang w:val="en-US" w:eastAsia="en-DE"/>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eastAsia="en-DE"/>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eastAsia="en-DE"/>
              </w:rPr>
            </w:pPr>
            <w:r w:rsidRPr="0040183C">
              <w:rPr>
                <w:b/>
                <w:bCs/>
                <w:lang w:val="en-US" w:eastAsia="en-DE"/>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eastAsia="en-DE"/>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eastAsia="en-DE"/>
              </w:rPr>
            </w:pPr>
            <w:r w:rsidRPr="0040183C">
              <w:rPr>
                <w:b/>
                <w:bCs/>
                <w:lang w:val="en-US" w:eastAsia="en-DE"/>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eastAsia="en-DE"/>
              </w:rPr>
            </w:pPr>
            <w:r w:rsidRPr="0040183C">
              <w:rPr>
                <w:b/>
                <w:bCs/>
                <w:lang w:val="en-US" w:eastAsia="en-DE"/>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eastAsia="en-DE"/>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eastAsia="en-DE"/>
              </w:rPr>
            </w:pPr>
            <w:r w:rsidRPr="0040183C">
              <w:rPr>
                <w:b/>
                <w:bCs/>
                <w:lang w:val="en-US" w:eastAsia="en-DE"/>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eastAsia="en-DE"/>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eastAsia="en-DE"/>
              </w:rPr>
            </w:pPr>
            <w:r w:rsidRPr="0040183C">
              <w:rPr>
                <w:lang w:val="en-US" w:eastAsia="en-DE"/>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eastAsia="en-DE"/>
              </w:rPr>
            </w:pPr>
            <w:r w:rsidRPr="0040183C">
              <w:rPr>
                <w:lang w:val="en-US" w:eastAsia="en-DE"/>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eastAsia="en-DE"/>
              </w:rPr>
            </w:pPr>
            <w:r w:rsidRPr="0040183C">
              <w:rPr>
                <w:lang w:val="en-US" w:eastAsia="en-DE"/>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eastAsia="en-DE"/>
              </w:rPr>
            </w:pPr>
            <w:r w:rsidRPr="0040183C">
              <w:rPr>
                <w:lang w:val="en-US" w:eastAsia="en-DE"/>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eastAsia="en-DE"/>
              </w:rPr>
            </w:pPr>
            <w:r w:rsidRPr="0040183C">
              <w:rPr>
                <w:lang w:val="en-US" w:eastAsia="en-DE"/>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eastAsia="en-DE"/>
              </w:rPr>
            </w:pPr>
            <w:r w:rsidRPr="0040183C">
              <w:rPr>
                <w:lang w:val="en-US" w:eastAsia="en-DE"/>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eastAsia="en-DE"/>
              </w:rPr>
            </w:pPr>
            <w:r w:rsidRPr="0040183C">
              <w:rPr>
                <w:lang w:val="en-US" w:eastAsia="en-DE"/>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eastAsia="en-DE"/>
              </w:rPr>
            </w:pPr>
            <w:r w:rsidRPr="0040183C">
              <w:rPr>
                <w:lang w:val="en-US" w:eastAsia="en-DE"/>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eastAsia="en-DE"/>
              </w:rPr>
            </w:pPr>
            <w:r w:rsidRPr="0040183C">
              <w:rPr>
                <w:lang w:val="en-US" w:eastAsia="en-DE"/>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eastAsia="en-DE"/>
              </w:rPr>
            </w:pPr>
            <w:r w:rsidRPr="0040183C">
              <w:rPr>
                <w:lang w:val="en-US" w:eastAsia="en-DE"/>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eastAsia="en-DE"/>
              </w:rPr>
            </w:pPr>
            <w:r w:rsidRPr="0040183C">
              <w:rPr>
                <w:lang w:val="en-US" w:eastAsia="en-DE"/>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eastAsia="en-DE"/>
              </w:rPr>
            </w:pPr>
            <w:r w:rsidRPr="0040183C">
              <w:rPr>
                <w:lang w:val="en-US" w:eastAsia="en-DE"/>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eastAsia="en-DE"/>
              </w:rPr>
            </w:pPr>
            <w:r w:rsidRPr="0040183C">
              <w:rPr>
                <w:lang w:val="en-US" w:eastAsia="en-DE"/>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eastAsia="en-DE"/>
              </w:rPr>
            </w:pPr>
            <w:r w:rsidRPr="0040183C">
              <w:rPr>
                <w:lang w:val="en-US" w:eastAsia="en-DE"/>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eastAsia="en-DE"/>
              </w:rPr>
            </w:pPr>
            <w:r w:rsidRPr="0040183C">
              <w:rPr>
                <w:lang w:val="en-US" w:eastAsia="en-DE"/>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eastAsia="en-DE"/>
              </w:rPr>
            </w:pPr>
            <w:r w:rsidRPr="0040183C">
              <w:rPr>
                <w:lang w:val="en-US" w:eastAsia="en-DE"/>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eastAsia="en-DE"/>
              </w:rPr>
            </w:pPr>
            <w:r w:rsidRPr="0040183C">
              <w:rPr>
                <w:lang w:val="en-US" w:eastAsia="en-DE"/>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eastAsia="en-DE"/>
              </w:rPr>
            </w:pPr>
            <w:r w:rsidRPr="0040183C">
              <w:rPr>
                <w:lang w:val="en-US" w:eastAsia="en-DE"/>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eastAsia="en-DE"/>
              </w:rPr>
            </w:pPr>
            <w:r w:rsidRPr="0040183C">
              <w:rPr>
                <w:lang w:val="en-US" w:eastAsia="en-DE"/>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eastAsia="en-DE"/>
              </w:rPr>
            </w:pPr>
            <w:r w:rsidRPr="0040183C">
              <w:rPr>
                <w:lang w:val="en-US" w:eastAsia="en-DE"/>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eastAsia="en-DE"/>
              </w:rPr>
            </w:pPr>
            <w:r w:rsidRPr="0040183C">
              <w:rPr>
                <w:lang w:val="en-US" w:eastAsia="en-DE"/>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eastAsia="en-DE"/>
              </w:rPr>
            </w:pPr>
            <w:r w:rsidRPr="0040183C">
              <w:rPr>
                <w:lang w:val="en-US" w:eastAsia="en-DE"/>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eastAsia="en-DE"/>
              </w:rPr>
            </w:pPr>
            <w:r w:rsidRPr="0040183C">
              <w:rPr>
                <w:lang w:val="en-US" w:eastAsia="en-DE"/>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eastAsia="en-DE"/>
              </w:rPr>
            </w:pPr>
            <w:r w:rsidRPr="0040183C">
              <w:rPr>
                <w:lang w:val="en-US" w:eastAsia="en-DE"/>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eastAsia="en-DE"/>
              </w:rPr>
            </w:pPr>
            <w:r w:rsidRPr="0040183C">
              <w:rPr>
                <w:lang w:val="en-US" w:eastAsia="en-DE"/>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eastAsia="en-DE"/>
              </w:rPr>
            </w:pPr>
            <w:r w:rsidRPr="0040183C">
              <w:rPr>
                <w:b/>
                <w:bCs/>
                <w:lang w:val="en-US" w:eastAsia="en-DE"/>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eastAsia="en-DE"/>
              </w:rPr>
            </w:pPr>
            <w:r w:rsidRPr="0040183C">
              <w:rPr>
                <w:lang w:val="en-US" w:eastAsia="en-DE"/>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eastAsia="en-DE"/>
              </w:rPr>
            </w:pPr>
            <w:r w:rsidRPr="0040183C">
              <w:rPr>
                <w:lang w:val="en-US" w:eastAsia="en-DE"/>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eastAsia="en-DE"/>
              </w:rPr>
            </w:pPr>
            <w:r w:rsidRPr="0040183C">
              <w:rPr>
                <w:lang w:val="en-US" w:eastAsia="en-DE"/>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eastAsia="en-DE"/>
              </w:rPr>
            </w:pPr>
            <w:r w:rsidRPr="0040183C">
              <w:rPr>
                <w:lang w:val="en-US" w:eastAsia="en-DE"/>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eastAsia="en-DE"/>
              </w:rPr>
            </w:pPr>
            <w:r w:rsidRPr="0040183C">
              <w:rPr>
                <w:lang w:val="en-US" w:eastAsia="en-DE"/>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eastAsia="en-DE"/>
              </w:rPr>
            </w:pPr>
            <w:r w:rsidRPr="0040183C">
              <w:rPr>
                <w:lang w:val="en-US" w:eastAsia="en-DE"/>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eastAsia="en-DE"/>
              </w:rPr>
            </w:pPr>
            <w:r w:rsidRPr="0040183C">
              <w:rPr>
                <w:lang w:val="en-US" w:eastAsia="en-DE"/>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eastAsia="en-DE"/>
              </w:rPr>
            </w:pPr>
            <w:r w:rsidRPr="0040183C">
              <w:rPr>
                <w:lang w:val="en-US" w:eastAsia="en-DE"/>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eastAsia="en-DE"/>
              </w:rPr>
            </w:pPr>
            <w:r w:rsidRPr="0040183C">
              <w:rPr>
                <w:lang w:val="en-US" w:eastAsia="en-DE"/>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eastAsia="en-DE"/>
              </w:rPr>
            </w:pPr>
            <w:r w:rsidRPr="0040183C">
              <w:rPr>
                <w:lang w:val="en-US" w:eastAsia="en-DE"/>
              </w:rPr>
              <w:t>102%</w:t>
            </w:r>
          </w:p>
        </w:tc>
      </w:tr>
    </w:tbl>
    <w:p w14:paraId="1605E361" w14:textId="77777777" w:rsidR="0040183C" w:rsidRDefault="0040183C" w:rsidP="0040183C">
      <w:pPr>
        <w:rPr>
          <w:lang w:eastAsia="en-DE"/>
        </w:rPr>
      </w:pPr>
      <w:r>
        <w:rPr>
          <w:lang w:eastAsia="en-DE"/>
        </w:rPr>
        <w:t>2.2</w:t>
      </w:r>
      <w:r>
        <w:rPr>
          <w:lang w:eastAsia="en-DE"/>
        </w:rPr>
        <w:tab/>
        <w:t xml:space="preserve">Coordinating with AHG4 </w:t>
      </w:r>
    </w:p>
    <w:p w14:paraId="7AF0BCED" w14:textId="77777777" w:rsidR="0040183C" w:rsidRDefault="0040183C" w:rsidP="0040183C">
      <w:pPr>
        <w:rPr>
          <w:lang w:eastAsia="en-DE"/>
        </w:rPr>
      </w:pPr>
    </w:p>
    <w:p w14:paraId="008CD540" w14:textId="77777777" w:rsidR="0040183C" w:rsidRDefault="0040183C" w:rsidP="0040183C">
      <w:pPr>
        <w:rPr>
          <w:lang w:eastAsia="en-DE"/>
        </w:rPr>
      </w:pPr>
      <w:r>
        <w:rPr>
          <w:lang w:eastAsia="en-DE"/>
        </w:rP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pPr>
        <w:rPr>
          <w:lang w:eastAsia="en-DE"/>
        </w:rPr>
      </w:pPr>
      <w:r>
        <w:rPr>
          <w:lang w:eastAsia="en-DE"/>
        </w:rPr>
        <w:t>3</w:t>
      </w:r>
      <w:r>
        <w:rPr>
          <w:lang w:eastAsia="en-DE"/>
        </w:rPr>
        <w:tab/>
        <w:t>Contributions</w:t>
      </w:r>
    </w:p>
    <w:p w14:paraId="12CA1EFD" w14:textId="77777777" w:rsidR="0040183C" w:rsidRDefault="0040183C" w:rsidP="0040183C">
      <w:pPr>
        <w:rPr>
          <w:lang w:eastAsia="en-DE"/>
        </w:rPr>
      </w:pPr>
      <w:r>
        <w:rPr>
          <w:lang w:eastAsia="en-DE"/>
        </w:rPr>
        <w:t xml:space="preserve">There are two contributions related to HDR video coding.  </w:t>
      </w:r>
    </w:p>
    <w:p w14:paraId="6F1397D7" w14:textId="77777777" w:rsidR="0040183C" w:rsidRDefault="0040183C" w:rsidP="0040183C">
      <w:pPr>
        <w:rPr>
          <w:lang w:eastAsia="en-DE"/>
        </w:rPr>
      </w:pPr>
    </w:p>
    <w:p w14:paraId="5DB4FB54" w14:textId="77777777" w:rsidR="0040183C" w:rsidRDefault="0040183C" w:rsidP="0040183C">
      <w:pPr>
        <w:rPr>
          <w:lang w:eastAsia="en-DE"/>
        </w:rPr>
      </w:pPr>
      <w:r>
        <w:rPr>
          <w:lang w:eastAsia="en-DE"/>
        </w:rPr>
        <w:lastRenderedPageBreak/>
        <w:t>JVET-W0041</w:t>
      </w:r>
    </w:p>
    <w:p w14:paraId="031AB8D6" w14:textId="77777777" w:rsidR="0040183C" w:rsidRDefault="0040183C" w:rsidP="0040183C">
      <w:pPr>
        <w:rPr>
          <w:lang w:eastAsia="en-DE"/>
        </w:rPr>
      </w:pPr>
      <w:r>
        <w:rPr>
          <w:lang w:eastAsia="en-DE"/>
        </w:rPr>
        <w:t>AHG4: Status Report on HDR Video Verification Test Preparation</w:t>
      </w:r>
      <w:r>
        <w:rPr>
          <w:lang w:eastAsia="en-DE"/>
        </w:rPr>
        <w:tab/>
        <w:t>A. Segall, M. Wien, V. Baroncini, K. Andersson</w:t>
      </w:r>
      <w:r>
        <w:rPr>
          <w:lang w:eastAsia="en-DE"/>
        </w:rPr>
        <w:cr/>
      </w:r>
    </w:p>
    <w:p w14:paraId="33318BC3" w14:textId="77777777" w:rsidR="0040183C" w:rsidRDefault="0040183C" w:rsidP="0040183C">
      <w:pPr>
        <w:rPr>
          <w:lang w:eastAsia="en-DE"/>
        </w:rPr>
      </w:pPr>
      <w:r>
        <w:rPr>
          <w:lang w:eastAsia="en-DE"/>
        </w:rPr>
        <w:t>JVET-W0042</w:t>
      </w:r>
    </w:p>
    <w:p w14:paraId="0ECB7D27" w14:textId="77777777" w:rsidR="0040183C" w:rsidRDefault="0040183C" w:rsidP="0040183C">
      <w:pPr>
        <w:rPr>
          <w:lang w:eastAsia="en-DE"/>
        </w:rPr>
      </w:pPr>
      <w:r>
        <w:rPr>
          <w:lang w:eastAsia="en-DE"/>
        </w:rPr>
        <w:t>AHG4: Agenda and report of the AHG meeting on the HDR verification test preparation on 2021-06-10</w:t>
      </w:r>
      <w:r>
        <w:rPr>
          <w:lang w:eastAsia="en-DE"/>
        </w:rPr>
        <w:tab/>
        <w:t>A. Segall, M. Wien, V. Baroncini (AHG coordinators)</w:t>
      </w:r>
      <w:r>
        <w:rPr>
          <w:lang w:eastAsia="en-DE"/>
        </w:rPr>
        <w:cr/>
      </w:r>
    </w:p>
    <w:p w14:paraId="2F8D0C53" w14:textId="77777777" w:rsidR="0040183C" w:rsidRDefault="0040183C" w:rsidP="0040183C">
      <w:pPr>
        <w:rPr>
          <w:lang w:eastAsia="en-DE"/>
        </w:rPr>
      </w:pPr>
      <w:r>
        <w:rPr>
          <w:lang w:eastAsia="en-DE"/>
        </w:rPr>
        <w:t>4</w:t>
      </w:r>
      <w:r>
        <w:rPr>
          <w:lang w:eastAsia="en-DE"/>
        </w:rPr>
        <w:tab/>
        <w:t>Recommendations</w:t>
      </w:r>
    </w:p>
    <w:p w14:paraId="511E86BF" w14:textId="77777777" w:rsidR="0040183C" w:rsidRDefault="0040183C" w:rsidP="0040183C">
      <w:pPr>
        <w:rPr>
          <w:lang w:eastAsia="en-DE"/>
        </w:rPr>
      </w:pPr>
      <w:r>
        <w:rPr>
          <w:lang w:eastAsia="en-DE"/>
        </w:rPr>
        <w:t>The AHG recommends the following:</w:t>
      </w:r>
    </w:p>
    <w:p w14:paraId="1B2428E0" w14:textId="77777777" w:rsidR="0040183C" w:rsidRDefault="0040183C" w:rsidP="0040183C">
      <w:pPr>
        <w:rPr>
          <w:lang w:eastAsia="en-DE"/>
        </w:rPr>
      </w:pPr>
      <w:r>
        <w:rPr>
          <w:lang w:eastAsia="en-DE"/>
        </w:rPr>
        <w:t>•</w:t>
      </w:r>
      <w:r>
        <w:rPr>
          <w:lang w:eastAsia="en-DE"/>
        </w:rPr>
        <w:tab/>
        <w:t>Review all input contributions</w:t>
      </w:r>
    </w:p>
    <w:p w14:paraId="700D0053" w14:textId="77777777" w:rsidR="0040183C" w:rsidRPr="00E75CED" w:rsidRDefault="0040183C" w:rsidP="0040183C">
      <w:pPr>
        <w:rPr>
          <w:lang w:eastAsia="en-DE"/>
        </w:rPr>
      </w:pPr>
    </w:p>
    <w:p w14:paraId="197E9117" w14:textId="0C3D97A2" w:rsidR="00E75CED" w:rsidRDefault="009502BD"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pPr>
        <w:rPr>
          <w:lang w:eastAsia="en-DE"/>
        </w:rPr>
      </w:pPr>
      <w:r>
        <w:rPr>
          <w:lang w:eastAsia="en-DE"/>
        </w:rPr>
        <w:t>2</w:t>
      </w:r>
      <w:r>
        <w:rPr>
          <w:lang w:eastAsia="en-DE"/>
        </w:rPr>
        <w:tab/>
        <w:t>Activities</w:t>
      </w:r>
    </w:p>
    <w:p w14:paraId="125DCC59" w14:textId="77777777" w:rsidR="0040183C" w:rsidRDefault="0040183C" w:rsidP="0040183C">
      <w:pPr>
        <w:rPr>
          <w:lang w:eastAsia="en-DE"/>
        </w:rPr>
      </w:pPr>
      <w:r>
        <w:rPr>
          <w:lang w:eastAsia="en-DE"/>
        </w:rPr>
        <w:t xml:space="preserve">The AHG used the main JVET reflector, jvet@lists.rwth-aachen.de, with [AHG8] in message headers. A CE upload notification was sent on 25th March, and a formal kick-off message was sent on 31st May. In </w:t>
      </w:r>
      <w:proofErr w:type="gramStart"/>
      <w:r>
        <w:rPr>
          <w:lang w:eastAsia="en-DE"/>
        </w:rPr>
        <w:t>addition</w:t>
      </w:r>
      <w:proofErr w:type="gramEnd"/>
      <w:r>
        <w:rPr>
          <w:lang w:eastAsia="en-DE"/>
        </w:rPr>
        <w:t xml:space="preserve"> there was frequent communication between the CE coordinators and participants with respect to both the adoptions from the previous CE and the current CE.</w:t>
      </w:r>
    </w:p>
    <w:p w14:paraId="33754069" w14:textId="77777777" w:rsidR="0040183C" w:rsidRDefault="0040183C" w:rsidP="0040183C">
      <w:pPr>
        <w:rPr>
          <w:lang w:eastAsia="en-DE"/>
        </w:rPr>
      </w:pPr>
      <w:r>
        <w:rPr>
          <w:lang w:eastAsia="en-DE"/>
        </w:rPr>
        <w:t>In total there are 31 high bit depth related contributions, but none related to high frame rate. The following section lists these contributions</w:t>
      </w:r>
    </w:p>
    <w:p w14:paraId="3434B9F6" w14:textId="77777777" w:rsidR="0040183C" w:rsidRDefault="0040183C" w:rsidP="0040183C">
      <w:pPr>
        <w:rPr>
          <w:lang w:eastAsia="en-DE"/>
        </w:rPr>
      </w:pPr>
      <w:r>
        <w:rPr>
          <w:lang w:eastAsia="en-DE"/>
        </w:rPr>
        <w:t>3</w:t>
      </w:r>
      <w:r>
        <w:rPr>
          <w:lang w:eastAsia="en-DE"/>
        </w:rPr>
        <w:tab/>
        <w:t>Contributions</w:t>
      </w:r>
    </w:p>
    <w:p w14:paraId="65CEE696" w14:textId="77777777" w:rsidR="0040183C" w:rsidRDefault="0040183C" w:rsidP="0040183C">
      <w:pPr>
        <w:rPr>
          <w:lang w:eastAsia="en-DE"/>
        </w:rPr>
      </w:pPr>
      <w:r>
        <w:rPr>
          <w:lang w:eastAsia="en-DE"/>
        </w:rPr>
        <w:t>The contributions can be split into CE and CE-related (19 contributions), and others (12 contributions).</w:t>
      </w:r>
    </w:p>
    <w:p w14:paraId="4D70E8A0" w14:textId="77777777" w:rsidR="0040183C" w:rsidRDefault="0040183C" w:rsidP="0040183C">
      <w:pPr>
        <w:rPr>
          <w:lang w:eastAsia="en-DE"/>
        </w:rPr>
      </w:pPr>
      <w:r>
        <w:rPr>
          <w:lang w:eastAsia="en-DE"/>
        </w:rPr>
        <w:t>3.1</w:t>
      </w:r>
      <w:r>
        <w:rPr>
          <w:lang w:eastAsia="en-DE"/>
        </w:rPr>
        <w:tab/>
        <w:t>CE and CE-related</w:t>
      </w:r>
    </w:p>
    <w:p w14:paraId="7F991DAF" w14:textId="77777777" w:rsidR="0040183C" w:rsidRDefault="0040183C" w:rsidP="0040183C">
      <w:pPr>
        <w:rPr>
          <w:lang w:eastAsia="en-DE"/>
        </w:rPr>
      </w:pPr>
      <w:r>
        <w:rPr>
          <w:lang w:eastAsia="en-DE"/>
        </w:rPr>
        <w:t>JVET-W0022, “CE: Summary Report on Entropy Coding for High Bit Depth and High Bit Rate Coding”, D. Rusanovskyy, K. Naser, M. G. Sarwer, F. Wang</w:t>
      </w:r>
    </w:p>
    <w:p w14:paraId="3014C16E" w14:textId="77777777" w:rsidR="0040183C" w:rsidRDefault="0040183C" w:rsidP="0040183C">
      <w:pPr>
        <w:rPr>
          <w:lang w:eastAsia="en-DE"/>
        </w:rPr>
      </w:pPr>
      <w:r>
        <w:rPr>
          <w:lang w:eastAsia="en-DE"/>
        </w:rPr>
        <w:t>JVET-W0044, “CE3.1: CABAC-bypass alignment for high bit-depth coding”, M. G. Sarwer, J. Chen, Y. Ye, R. -L. Liao (Alibaba)</w:t>
      </w:r>
    </w:p>
    <w:p w14:paraId="274D605F" w14:textId="77777777" w:rsidR="0040183C" w:rsidRDefault="0040183C" w:rsidP="0040183C">
      <w:pPr>
        <w:rPr>
          <w:lang w:eastAsia="en-DE"/>
        </w:rPr>
      </w:pPr>
      <w:r>
        <w:rPr>
          <w:lang w:eastAsia="en-DE"/>
        </w:rPr>
        <w:t>JVET-W0045, “CE-3.2: a high throughput mode for high bit depth and high bit rate extensions”, F. Wang, Z. Xie, Y. Yu, H. Yu, D. Wang (OPPO), M. Sarwer, J. Chen, Y. Ye, R. Liao (Alibaba)</w:t>
      </w:r>
    </w:p>
    <w:p w14:paraId="5E76D3F5" w14:textId="77777777" w:rsidR="0040183C" w:rsidRDefault="0040183C" w:rsidP="0040183C">
      <w:pPr>
        <w:rPr>
          <w:lang w:eastAsia="en-DE"/>
        </w:rPr>
      </w:pPr>
      <w:r>
        <w:rPr>
          <w:lang w:eastAsia="en-DE"/>
        </w:rPr>
        <w:t>JVET-W0046, “CE-1.1: coding of last significant coefficient position for high bit depth and high bit rate extensions”, F. Wang, L. Xu, Z. Xie, Y. Yu, H. Yu, D. Wang (OPPO)</w:t>
      </w:r>
    </w:p>
    <w:p w14:paraId="0FAE47BB" w14:textId="77777777" w:rsidR="0040183C" w:rsidRDefault="0040183C" w:rsidP="0040183C">
      <w:pPr>
        <w:rPr>
          <w:lang w:eastAsia="en-DE"/>
        </w:rPr>
      </w:pPr>
      <w:r>
        <w:rPr>
          <w:lang w:eastAsia="en-DE"/>
        </w:rPr>
        <w:t>JVET-W0047, “Crosscheck of JVET-W0044: CE3.1: CABAC-bypass alignment for high bit-depth”, A. Browne (Sony)</w:t>
      </w:r>
    </w:p>
    <w:p w14:paraId="2C028FBA" w14:textId="77777777" w:rsidR="0040183C" w:rsidRDefault="0040183C" w:rsidP="0040183C">
      <w:pPr>
        <w:rPr>
          <w:lang w:eastAsia="en-DE"/>
        </w:rPr>
      </w:pPr>
      <w:r>
        <w:rPr>
          <w:lang w:eastAsia="en-DE"/>
        </w:rPr>
        <w:t xml:space="preserve">JVET-W0048, “Cross-check on JVET-W0046: Coding of last significant coefficient position for high bit depth and high bit rate”, </w:t>
      </w:r>
      <w:proofErr w:type="gramStart"/>
      <w:r>
        <w:rPr>
          <w:lang w:eastAsia="en-DE"/>
        </w:rPr>
        <w:t>D.Rusanovskyy</w:t>
      </w:r>
      <w:proofErr w:type="gramEnd"/>
      <w:r>
        <w:rPr>
          <w:lang w:eastAsia="en-DE"/>
        </w:rPr>
        <w:t xml:space="preserve"> (Qualcomm)</w:t>
      </w:r>
    </w:p>
    <w:p w14:paraId="79508E49" w14:textId="77777777" w:rsidR="0040183C" w:rsidRDefault="0040183C" w:rsidP="0040183C">
      <w:pPr>
        <w:rPr>
          <w:lang w:eastAsia="en-DE"/>
        </w:rPr>
      </w:pPr>
      <w:r>
        <w:rPr>
          <w:lang w:eastAsia="en-DE"/>
        </w:rPr>
        <w:t>JVET-W0050, “[CE2.</w:t>
      </w:r>
      <w:proofErr w:type="gramStart"/>
      <w:r>
        <w:rPr>
          <w:lang w:eastAsia="en-DE"/>
        </w:rPr>
        <w:t>1][</w:t>
      </w:r>
      <w:proofErr w:type="gramEnd"/>
      <w:r>
        <w:rPr>
          <w:lang w:eastAsia="en-DE"/>
        </w:rPr>
        <w:t>CE2.2] Content Adaptive Transform Precision”, K. Naser, F. Galpin, T. Poirier, F. Le Leannec (InterDigital)</w:t>
      </w:r>
    </w:p>
    <w:p w14:paraId="226F7DCF" w14:textId="77777777" w:rsidR="0040183C" w:rsidRDefault="0040183C" w:rsidP="0040183C">
      <w:pPr>
        <w:rPr>
          <w:lang w:eastAsia="en-DE"/>
        </w:rPr>
      </w:pPr>
      <w:r>
        <w:rPr>
          <w:lang w:eastAsia="en-DE"/>
        </w:rPr>
        <w:t xml:space="preserve">JVET-W0051, “CE-related: Additional bypass coding for high throughput CABAC”, M. G. Sarwer, J. Chen, Y. Ye, R. -L. Liao </w:t>
      </w:r>
      <w:proofErr w:type="gramStart"/>
      <w:r>
        <w:rPr>
          <w:lang w:eastAsia="en-DE"/>
        </w:rPr>
        <w:t>( Alibaba</w:t>
      </w:r>
      <w:proofErr w:type="gramEnd"/>
      <w:r>
        <w:rPr>
          <w:lang w:eastAsia="en-DE"/>
        </w:rPr>
        <w:t>)</w:t>
      </w:r>
    </w:p>
    <w:p w14:paraId="2A3A2845" w14:textId="77777777" w:rsidR="0040183C" w:rsidRDefault="0040183C" w:rsidP="0040183C">
      <w:pPr>
        <w:rPr>
          <w:lang w:eastAsia="en-DE"/>
        </w:rPr>
      </w:pPr>
      <w:r>
        <w:rPr>
          <w:lang w:eastAsia="en-DE"/>
        </w:rPr>
        <w:t>JVET-W0052, “CE-related: CABAC skip mode”, K. Abe, T. Toma, V. Drugeon (Panasonic)</w:t>
      </w:r>
    </w:p>
    <w:p w14:paraId="1427B024" w14:textId="77777777" w:rsidR="0040183C" w:rsidRDefault="0040183C" w:rsidP="0040183C">
      <w:pPr>
        <w:rPr>
          <w:lang w:eastAsia="en-DE"/>
        </w:rPr>
      </w:pPr>
      <w:r>
        <w:rPr>
          <w:lang w:eastAsia="en-DE"/>
        </w:rPr>
        <w:lastRenderedPageBreak/>
        <w:t>JVET-W0058, “crosscheck of CE-3.2: a high throughput mode for high bit depth and high bit rate extensions”, K. Naser (InterDigital)</w:t>
      </w:r>
    </w:p>
    <w:p w14:paraId="519D1D15" w14:textId="77777777" w:rsidR="0040183C" w:rsidRDefault="0040183C" w:rsidP="0040183C">
      <w:pPr>
        <w:rPr>
          <w:lang w:eastAsia="en-DE"/>
        </w:rPr>
      </w:pPr>
      <w:r>
        <w:rPr>
          <w:lang w:eastAsia="en-DE"/>
        </w:rPr>
        <w:t>JVET-W0092, “CE-related: On constraining inverse transform precision for high bit depth and high bitrate video coding”, L. Kerofsky, D. Rusanovskyy, M. Karczewicz (Qualcomm)</w:t>
      </w:r>
    </w:p>
    <w:p w14:paraId="13719DD3" w14:textId="77777777" w:rsidR="0040183C" w:rsidRDefault="0040183C" w:rsidP="0040183C">
      <w:pPr>
        <w:rPr>
          <w:lang w:eastAsia="en-DE"/>
        </w:rPr>
      </w:pPr>
      <w:r>
        <w:rPr>
          <w:lang w:eastAsia="en-DE"/>
        </w:rPr>
        <w:t>JVET-W0094, “Cross-check on JVET-W0050: [CE2.</w:t>
      </w:r>
      <w:proofErr w:type="gramStart"/>
      <w:r>
        <w:rPr>
          <w:lang w:eastAsia="en-DE"/>
        </w:rPr>
        <w:t>1][</w:t>
      </w:r>
      <w:proofErr w:type="gramEnd"/>
      <w:r>
        <w:rPr>
          <w:lang w:eastAsia="en-DE"/>
        </w:rPr>
        <w:t>CE2.2] Content Adaptive Transform Precision (CE2.2)”, D. Rusanovskyy (Qualcomm)</w:t>
      </w:r>
    </w:p>
    <w:p w14:paraId="08C07069" w14:textId="77777777" w:rsidR="0040183C" w:rsidRDefault="0040183C" w:rsidP="0040183C">
      <w:pPr>
        <w:rPr>
          <w:lang w:eastAsia="en-DE"/>
        </w:rPr>
      </w:pPr>
      <w:r>
        <w:rPr>
          <w:lang w:eastAsia="en-DE"/>
        </w:rPr>
        <w:t>JVET-W0114, “CE-related: High throughput mode for high bit-depth coding – harmonization of CE-3.2 and CE-1.1”, T. Tsukuba, M. Ikeda, T. Suzuki (Sony)</w:t>
      </w:r>
    </w:p>
    <w:p w14:paraId="59A52DEE" w14:textId="77777777" w:rsidR="0040183C" w:rsidRDefault="0040183C" w:rsidP="0040183C">
      <w:pPr>
        <w:rPr>
          <w:lang w:eastAsia="en-DE"/>
        </w:rPr>
      </w:pPr>
      <w:r>
        <w:rPr>
          <w:lang w:eastAsia="en-DE"/>
        </w:rPr>
        <w:t>JVET-W0116, “CE-3 related: a different alignment position for high throughput mode”, F. Wang, Z. Xie, Y. Yu, H. Yu, D. Wang (OPPO)</w:t>
      </w:r>
    </w:p>
    <w:p w14:paraId="30DFEFBC" w14:textId="77777777" w:rsidR="0040183C" w:rsidRDefault="0040183C" w:rsidP="0040183C">
      <w:pPr>
        <w:rPr>
          <w:lang w:eastAsia="en-DE"/>
        </w:rPr>
      </w:pPr>
      <w:r>
        <w:rPr>
          <w:lang w:eastAsia="en-DE"/>
        </w:rPr>
        <w:t>JVET-W0117, “CE-3 related: a slice level high throughput mode”, F. Wang, Z. Xie, Y. Yu, H. Yu, D. Wang (OPPO)</w:t>
      </w:r>
    </w:p>
    <w:p w14:paraId="19FCC4D5" w14:textId="77777777" w:rsidR="0040183C" w:rsidRDefault="0040183C" w:rsidP="0040183C">
      <w:pPr>
        <w:rPr>
          <w:lang w:eastAsia="en-DE"/>
        </w:rPr>
      </w:pPr>
      <w:r>
        <w:rPr>
          <w:lang w:eastAsia="en-DE"/>
        </w:rPr>
        <w:t>JVET-W0118, “CE-3 related: High throughput 4:4:4 16 intra profile for VVC”, F. Wang, Z. Xie, Y. Yu, H. Yu, D. Wang (OPPO)</w:t>
      </w:r>
    </w:p>
    <w:p w14:paraId="1117E870" w14:textId="77777777" w:rsidR="0040183C" w:rsidRDefault="0040183C" w:rsidP="0040183C">
      <w:pPr>
        <w:rPr>
          <w:lang w:eastAsia="en-DE"/>
        </w:rPr>
      </w:pPr>
      <w:r>
        <w:rPr>
          <w:lang w:eastAsia="en-DE"/>
        </w:rPr>
        <w:t>JVET-W0135, “Cross-check on JVET-W0118: CE related: High throughput 4:4:4 16 intra profile for VVC”, T. Tsukuba (Sony)</w:t>
      </w:r>
    </w:p>
    <w:p w14:paraId="5D3CC7FC" w14:textId="77777777" w:rsidR="0040183C" w:rsidRDefault="0040183C" w:rsidP="0040183C">
      <w:pPr>
        <w:rPr>
          <w:lang w:eastAsia="en-DE"/>
        </w:rPr>
      </w:pPr>
      <w:r>
        <w:rPr>
          <w:lang w:eastAsia="en-DE"/>
        </w:rPr>
        <w:t xml:space="preserve"> JVET-W0138, “Crosscheck of JVET-W0114(CE-related: High throughput mode for high bit-depth coding – harmonization of CE-3.2 and CE-1.1)”, F. </w:t>
      </w:r>
      <w:proofErr w:type="gramStart"/>
      <w:r>
        <w:rPr>
          <w:lang w:eastAsia="en-DE"/>
        </w:rPr>
        <w:t>Wang(</w:t>
      </w:r>
      <w:proofErr w:type="gramEnd"/>
      <w:r>
        <w:rPr>
          <w:lang w:eastAsia="en-DE"/>
        </w:rPr>
        <w:t>OPPO)</w:t>
      </w:r>
    </w:p>
    <w:p w14:paraId="7FD0EA55" w14:textId="77777777" w:rsidR="0040183C" w:rsidRDefault="0040183C" w:rsidP="0040183C">
      <w:pPr>
        <w:rPr>
          <w:lang w:eastAsia="en-DE"/>
        </w:rPr>
      </w:pPr>
      <w:r>
        <w:rPr>
          <w:lang w:eastAsia="en-DE"/>
        </w:rPr>
        <w:t>JVET-W0139, “Crosscheck of JVET-W0052: CE-related: CABAC skip mode”, T. Zhou, T. Ikai (Sharp)</w:t>
      </w:r>
    </w:p>
    <w:p w14:paraId="0CBAAC47" w14:textId="77777777" w:rsidR="0040183C" w:rsidRDefault="0040183C" w:rsidP="0040183C">
      <w:pPr>
        <w:rPr>
          <w:lang w:eastAsia="en-DE"/>
        </w:rPr>
      </w:pPr>
    </w:p>
    <w:p w14:paraId="706FDAC2" w14:textId="77777777" w:rsidR="0040183C" w:rsidRDefault="0040183C" w:rsidP="0040183C">
      <w:pPr>
        <w:rPr>
          <w:lang w:eastAsia="en-DE"/>
        </w:rPr>
      </w:pPr>
      <w:r>
        <w:rPr>
          <w:lang w:eastAsia="en-DE"/>
        </w:rPr>
        <w:t>3.2</w:t>
      </w:r>
      <w:r>
        <w:rPr>
          <w:lang w:eastAsia="en-DE"/>
        </w:rPr>
        <w:tab/>
        <w:t>Other contributions</w:t>
      </w:r>
    </w:p>
    <w:p w14:paraId="0E2842CF" w14:textId="77777777" w:rsidR="0040183C" w:rsidRDefault="0040183C" w:rsidP="0040183C">
      <w:pPr>
        <w:rPr>
          <w:lang w:eastAsia="en-DE"/>
        </w:rPr>
      </w:pPr>
      <w:r>
        <w:rPr>
          <w:lang w:eastAsia="en-DE"/>
        </w:rPr>
        <w:t>JVET-W0055, “AHG8: Signaling TSRC rice parameter in slice header extension”, T. Tsukuba, M. Ikeda, T. Suzuki (Sony)</w:t>
      </w:r>
    </w:p>
    <w:p w14:paraId="3997BC44" w14:textId="77777777" w:rsidR="0040183C" w:rsidRDefault="0040183C" w:rsidP="0040183C">
      <w:pPr>
        <w:rPr>
          <w:lang w:eastAsia="en-DE"/>
        </w:rPr>
      </w:pPr>
      <w:r>
        <w:rPr>
          <w:lang w:eastAsia="en-DE"/>
        </w:rPr>
        <w:t>JVET-W0060, “AHG8: A constraint of max CTU size and tile on WPP for high bit rate coding”, K. Kondo, M. Ikeda (Sony)</w:t>
      </w:r>
    </w:p>
    <w:p w14:paraId="0D1E57F8" w14:textId="77777777" w:rsidR="0040183C" w:rsidRDefault="0040183C" w:rsidP="0040183C">
      <w:pPr>
        <w:rPr>
          <w:lang w:eastAsia="en-DE"/>
        </w:rPr>
      </w:pPr>
      <w:r>
        <w:rPr>
          <w:lang w:eastAsia="en-DE"/>
        </w:rPr>
        <w:t>JVET-W0064, “AHG8: Constraints on transforms and high precision operation”, T. Ikai, T. Zhou, T. Hashimoto (Sharp)</w:t>
      </w:r>
    </w:p>
    <w:p w14:paraId="602181B6" w14:textId="77777777" w:rsidR="0040183C" w:rsidRDefault="0040183C" w:rsidP="0040183C">
      <w:pPr>
        <w:rPr>
          <w:lang w:eastAsia="en-DE"/>
        </w:rPr>
      </w:pPr>
      <w:r>
        <w:rPr>
          <w:lang w:eastAsia="en-DE"/>
        </w:rPr>
        <w:t>JVET-W0070, “[AHG8] SPS Cleanup for VVC operation range extension”, K. Naser, F. Galpin, T. Poirier, F. Le Leannec (InterDigital)</w:t>
      </w:r>
    </w:p>
    <w:p w14:paraId="0079FAF0" w14:textId="77777777" w:rsidR="0040183C" w:rsidRDefault="0040183C" w:rsidP="0040183C">
      <w:pPr>
        <w:rPr>
          <w:lang w:eastAsia="en-DE"/>
        </w:rPr>
      </w:pPr>
      <w:r>
        <w:rPr>
          <w:lang w:eastAsia="en-DE"/>
        </w:rPr>
        <w:t xml:space="preserve">JVET-W0091, “AHG8: On constraining of bit depth of ALF classifier and CCLM derivation for coding of high bit-depth video data”, </w:t>
      </w:r>
      <w:proofErr w:type="gramStart"/>
      <w:r>
        <w:rPr>
          <w:lang w:eastAsia="en-DE"/>
        </w:rPr>
        <w:t>D.Rusanovskyy</w:t>
      </w:r>
      <w:proofErr w:type="gramEnd"/>
      <w:r>
        <w:rPr>
          <w:lang w:eastAsia="en-DE"/>
        </w:rPr>
        <w:t>, M. Karczewicz (Qualcomm)</w:t>
      </w:r>
    </w:p>
    <w:p w14:paraId="629C782A" w14:textId="77777777" w:rsidR="0040183C" w:rsidRDefault="0040183C" w:rsidP="0040183C">
      <w:pPr>
        <w:rPr>
          <w:lang w:eastAsia="en-DE"/>
        </w:rPr>
      </w:pPr>
      <w:r>
        <w:rPr>
          <w:lang w:eastAsia="en-DE"/>
        </w:rPr>
        <w:t>JVET-W0093, “AHG8: On significance, GT1, and GT2 flag coding for high bit depths”, A. Browne, S. Keating, K. Sharman (Sony)</w:t>
      </w:r>
    </w:p>
    <w:p w14:paraId="27BADF31" w14:textId="77777777" w:rsidR="0040183C" w:rsidRDefault="0040183C" w:rsidP="0040183C">
      <w:pPr>
        <w:rPr>
          <w:lang w:eastAsia="en-DE"/>
        </w:rPr>
      </w:pPr>
      <w:r>
        <w:rPr>
          <w:lang w:eastAsia="en-DE"/>
        </w:rPr>
        <w:t>JVET-W0109, “AHG8: Removal of a prevention mechanism of extended precision for low bit-depth”, T. Tsukuba, M. Ikeda, T. Suzuki (Sony)</w:t>
      </w:r>
    </w:p>
    <w:p w14:paraId="47112A60" w14:textId="77777777" w:rsidR="0040183C" w:rsidRDefault="0040183C" w:rsidP="0040183C">
      <w:pPr>
        <w:rPr>
          <w:lang w:eastAsia="en-DE"/>
        </w:rPr>
      </w:pPr>
      <w:r>
        <w:rPr>
          <w:lang w:eastAsia="en-DE"/>
        </w:rPr>
        <w:t>JVET-W0115, “AHG8: A study on Bin-to-Bit ratio of VTM-13.0 for high bit depth coding”, T. Tsukuba, M. Ikeda, T. Suzuki (Sony)</w:t>
      </w:r>
    </w:p>
    <w:p w14:paraId="78937AF7" w14:textId="77777777" w:rsidR="0040183C" w:rsidRDefault="0040183C" w:rsidP="0040183C">
      <w:pPr>
        <w:rPr>
          <w:lang w:eastAsia="en-DE"/>
        </w:rPr>
      </w:pPr>
      <w:r>
        <w:rPr>
          <w:lang w:eastAsia="en-DE"/>
        </w:rPr>
        <w:t>JVET-W0121, “AHG8: On signalling of sps_ts_residual_coding_rice_present_in_sh_flag”, H.-J. Jhu, X. Xiu, Y.-W. Chen, W. Chen, C.-W. Kuo, X. Wang (Kwai)</w:t>
      </w:r>
    </w:p>
    <w:p w14:paraId="4CE14A9E" w14:textId="77777777" w:rsidR="0040183C" w:rsidRDefault="0040183C" w:rsidP="0040183C">
      <w:pPr>
        <w:rPr>
          <w:lang w:eastAsia="en-DE"/>
        </w:rPr>
      </w:pPr>
      <w:r>
        <w:rPr>
          <w:lang w:eastAsia="en-DE"/>
        </w:rPr>
        <w:t>JVET-W0136, “Suggested initial profile text for VVC operation range extension”, T. Ikai (Sharp)</w:t>
      </w:r>
    </w:p>
    <w:p w14:paraId="79F87705" w14:textId="77777777" w:rsidR="0040183C" w:rsidRDefault="0040183C" w:rsidP="0040183C">
      <w:pPr>
        <w:rPr>
          <w:lang w:eastAsia="en-DE"/>
        </w:rPr>
      </w:pPr>
      <w:r>
        <w:rPr>
          <w:lang w:eastAsia="en-DE"/>
        </w:rPr>
        <w:t>JVET-W0140, “Crosscheck of JVET-W0060: AHG8: A constraint of max CTU size and tile on WPP for high bit rate coding”, T. Zhou, T. Ikai (Sharp)</w:t>
      </w:r>
    </w:p>
    <w:p w14:paraId="4BFB0309" w14:textId="77777777" w:rsidR="0040183C" w:rsidRDefault="0040183C" w:rsidP="0040183C">
      <w:pPr>
        <w:rPr>
          <w:lang w:eastAsia="en-DE"/>
        </w:rPr>
      </w:pPr>
      <w:r>
        <w:rPr>
          <w:lang w:eastAsia="en-DE"/>
        </w:rPr>
        <w:lastRenderedPageBreak/>
        <w:t>JVET-W0141, “Crosscheck of JVET-W0064 (AHG8: Constraints on transforms and high precision operation)”, K. Kondo (Sony)</w:t>
      </w:r>
    </w:p>
    <w:p w14:paraId="77B052CC" w14:textId="77777777" w:rsidR="0040183C" w:rsidRDefault="0040183C" w:rsidP="0040183C">
      <w:pPr>
        <w:rPr>
          <w:lang w:eastAsia="en-DE"/>
        </w:rPr>
      </w:pPr>
      <w:r>
        <w:rPr>
          <w:lang w:eastAsia="en-DE"/>
        </w:rPr>
        <w:t>4</w:t>
      </w:r>
      <w:r>
        <w:rPr>
          <w:lang w:eastAsia="en-DE"/>
        </w:rPr>
        <w:tab/>
        <w:t xml:space="preserve"> Benchmarks</w:t>
      </w:r>
    </w:p>
    <w:p w14:paraId="426556D8" w14:textId="77777777" w:rsidR="0040183C" w:rsidRDefault="0040183C" w:rsidP="0040183C">
      <w:pPr>
        <w:rPr>
          <w:lang w:eastAsia="en-DE"/>
        </w:rPr>
      </w:pPr>
      <w:r>
        <w:rPr>
          <w:lang w:eastAsia="en-DE"/>
        </w:rP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pPr>
        <w:rPr>
          <w:lang w:eastAsia="en-DE"/>
        </w:rPr>
      </w:pPr>
      <w:r>
        <w:rPr>
          <w:lang w:eastAsia="en-DE"/>
        </w:rPr>
        <w:t>4.1</w:t>
      </w:r>
      <w:r>
        <w:rPr>
          <w:lang w:eastAsia="en-DE"/>
        </w:rPr>
        <w:tab/>
        <w:t>VTM13.0 versus VTM12.0</w:t>
      </w:r>
    </w:p>
    <w:p w14:paraId="4A32A569" w14:textId="77777777" w:rsidR="0040183C" w:rsidRDefault="0040183C" w:rsidP="0040183C">
      <w:pPr>
        <w:rPr>
          <w:lang w:eastAsia="en-DE"/>
        </w:rPr>
      </w:pPr>
      <w:r>
        <w:rPr>
          <w:lang w:eastAsia="en-DE"/>
        </w:rPr>
        <w:t>Following the adoption of JVET-V0047, JVET-V0054, and JVET-V0106 from the CE at the V meeting, gains are observed over the low QP range and for lossless coding.</w:t>
      </w:r>
    </w:p>
    <w:p w14:paraId="31EECAFD" w14:textId="77777777" w:rsidR="00E75CED" w:rsidRPr="00E75CED" w:rsidRDefault="0040183C" w:rsidP="00E75CED">
      <w:r>
        <w:rPr>
          <w:lang w:eastAsia="en-DE"/>
        </w:rPr>
        <w:t>4.1.1</w:t>
      </w:r>
      <w:r>
        <w:rPr>
          <w:lang w:eastAsia="en-DE"/>
        </w:rP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eastAsia="en-DE"/>
              </w:rPr>
            </w:pPr>
            <w:r w:rsidRPr="0040183C">
              <w:rPr>
                <w:b/>
                <w:bCs/>
                <w:lang w:val="en-GB" w:eastAsia="en-DE"/>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eastAsia="en-DE"/>
              </w:rPr>
            </w:pPr>
            <w:r w:rsidRPr="0040183C">
              <w:rPr>
                <w:lang w:val="en-GB" w:eastAsia="en-DE"/>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eastAsia="en-DE"/>
              </w:rPr>
            </w:pPr>
            <w:r w:rsidRPr="0040183C">
              <w:rPr>
                <w:b/>
                <w:bCs/>
                <w:lang w:val="en-GB" w:eastAsia="en-DE"/>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eastAsia="en-DE"/>
              </w:rPr>
            </w:pPr>
            <w:r w:rsidRPr="0040183C">
              <w:rPr>
                <w:lang w:val="en-GB" w:eastAsia="en-DE"/>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eastAsia="en-DE"/>
              </w:rPr>
            </w:pPr>
            <w:r w:rsidRPr="0040183C">
              <w:rPr>
                <w:lang w:val="en-GB" w:eastAsia="en-DE"/>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eastAsia="en-DE"/>
              </w:rPr>
            </w:pPr>
            <w:r w:rsidRPr="0040183C">
              <w:rPr>
                <w:lang w:val="en-GB" w:eastAsia="en-DE"/>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eastAsia="en-DE"/>
              </w:rPr>
            </w:pPr>
            <w:r w:rsidRPr="0040183C">
              <w:rPr>
                <w:lang w:val="en-GB" w:eastAsia="en-DE"/>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eastAsia="en-DE"/>
              </w:rPr>
            </w:pPr>
            <w:r w:rsidRPr="0040183C">
              <w:rPr>
                <w:lang w:val="en-GB" w:eastAsia="en-DE"/>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eastAsia="en-DE"/>
              </w:rPr>
            </w:pPr>
            <w:r w:rsidRPr="0040183C">
              <w:rPr>
                <w:lang w:val="en-GB" w:eastAsia="en-DE"/>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eastAsia="en-DE"/>
              </w:rPr>
            </w:pPr>
            <w:r w:rsidRPr="0040183C">
              <w:rPr>
                <w:lang w:val="en-GB" w:eastAsia="en-DE"/>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eastAsia="en-DE"/>
              </w:rPr>
            </w:pPr>
            <w:r w:rsidRPr="0040183C">
              <w:rPr>
                <w:lang w:val="en-GB" w:eastAsia="en-DE"/>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eastAsia="en-DE"/>
              </w:rPr>
            </w:pPr>
            <w:r w:rsidRPr="0040183C">
              <w:rPr>
                <w:lang w:val="en-GB" w:eastAsia="en-DE"/>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eastAsia="en-DE"/>
              </w:rPr>
            </w:pPr>
            <w:r w:rsidRPr="0040183C">
              <w:rPr>
                <w:lang w:val="en-GB" w:eastAsia="en-DE"/>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eastAsia="en-DE"/>
              </w:rPr>
            </w:pPr>
            <w:r w:rsidRPr="0040183C">
              <w:rPr>
                <w:lang w:val="en-GB" w:eastAsia="en-DE"/>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eastAsia="en-DE"/>
              </w:rPr>
            </w:pPr>
            <w:r w:rsidRPr="0040183C">
              <w:rPr>
                <w:lang w:val="en-GB" w:eastAsia="en-DE"/>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eastAsia="en-DE"/>
              </w:rPr>
            </w:pPr>
            <w:r w:rsidRPr="0040183C">
              <w:rPr>
                <w:lang w:val="en-GB" w:eastAsia="en-DE"/>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eastAsia="en-DE"/>
              </w:rPr>
            </w:pPr>
            <w:r w:rsidRPr="0040183C">
              <w:rPr>
                <w:lang w:val="en-GB" w:eastAsia="en-DE"/>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eastAsia="en-DE"/>
              </w:rPr>
            </w:pPr>
            <w:r w:rsidRPr="0040183C">
              <w:rPr>
                <w:lang w:val="en-GB" w:eastAsia="en-DE"/>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eastAsia="en-DE"/>
              </w:rPr>
            </w:pPr>
            <w:r w:rsidRPr="0040183C">
              <w:rPr>
                <w:lang w:val="en-GB" w:eastAsia="en-DE"/>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eastAsia="en-DE"/>
              </w:rPr>
            </w:pPr>
            <w:r w:rsidRPr="0040183C">
              <w:rPr>
                <w:lang w:val="en-GB" w:eastAsia="en-DE"/>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eastAsia="en-DE"/>
              </w:rPr>
            </w:pPr>
            <w:r w:rsidRPr="0040183C">
              <w:rPr>
                <w:lang w:val="en-GB" w:eastAsia="en-DE"/>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eastAsia="en-DE"/>
              </w:rPr>
            </w:pPr>
            <w:r w:rsidRPr="0040183C">
              <w:rPr>
                <w:lang w:val="en-GB" w:eastAsia="en-DE"/>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eastAsia="en-DE"/>
              </w:rPr>
            </w:pPr>
            <w:r w:rsidRPr="0040183C">
              <w:rPr>
                <w:lang w:val="en-GB" w:eastAsia="en-DE"/>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eastAsia="en-DE"/>
              </w:rPr>
            </w:pPr>
            <w:r w:rsidRPr="0040183C">
              <w:rPr>
                <w:lang w:val="en-GB" w:eastAsia="en-DE"/>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eastAsia="en-DE"/>
              </w:rPr>
            </w:pPr>
            <w:r w:rsidRPr="0040183C">
              <w:rPr>
                <w:lang w:val="en-GB" w:eastAsia="en-DE"/>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eastAsia="en-DE"/>
              </w:rPr>
            </w:pPr>
            <w:r w:rsidRPr="0040183C">
              <w:rPr>
                <w:lang w:val="en-GB" w:eastAsia="en-DE"/>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eastAsia="en-DE"/>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eastAsia="en-DE"/>
              </w:rPr>
            </w:pPr>
            <w:r w:rsidRPr="0040183C">
              <w:rPr>
                <w:lang w:val="en-GB" w:eastAsia="en-DE"/>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eastAsia="en-DE"/>
              </w:rPr>
            </w:pPr>
            <w:r w:rsidRPr="0040183C">
              <w:rPr>
                <w:b/>
                <w:bCs/>
                <w:lang w:val="en-GB" w:eastAsia="en-DE"/>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eastAsia="en-DE"/>
              </w:rPr>
            </w:pPr>
            <w:r w:rsidRPr="0040183C">
              <w:rPr>
                <w:lang w:val="en-GB" w:eastAsia="en-DE"/>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eastAsia="en-DE"/>
              </w:rPr>
            </w:pPr>
            <w:r w:rsidRPr="0040183C">
              <w:rPr>
                <w:lang w:val="en-GB" w:eastAsia="en-DE"/>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eastAsia="en-DE"/>
              </w:rPr>
            </w:pPr>
            <w:r w:rsidRPr="0040183C">
              <w:rPr>
                <w:lang w:val="en-GB" w:eastAsia="en-DE"/>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eastAsia="en-DE"/>
              </w:rPr>
            </w:pPr>
            <w:r w:rsidRPr="0040183C">
              <w:rPr>
                <w:lang w:val="en-GB" w:eastAsia="en-DE"/>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eastAsia="en-DE"/>
              </w:rPr>
            </w:pPr>
            <w:r w:rsidRPr="0040183C">
              <w:rPr>
                <w:lang w:val="en-GB" w:eastAsia="en-DE"/>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eastAsia="en-DE"/>
              </w:rPr>
            </w:pPr>
            <w:r w:rsidRPr="0040183C">
              <w:rPr>
                <w:lang w:val="en-GB" w:eastAsia="en-DE"/>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eastAsia="en-DE"/>
              </w:rPr>
            </w:pPr>
            <w:r w:rsidRPr="0040183C">
              <w:rPr>
                <w:lang w:val="en-GB" w:eastAsia="en-DE"/>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eastAsia="en-DE"/>
              </w:rPr>
            </w:pPr>
            <w:r w:rsidRPr="0040183C">
              <w:rPr>
                <w:lang w:val="en-GB" w:eastAsia="en-DE"/>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eastAsia="en-DE"/>
              </w:rPr>
            </w:pPr>
            <w:r w:rsidRPr="0040183C">
              <w:rPr>
                <w:lang w:val="en-GB" w:eastAsia="en-DE"/>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eastAsia="en-DE"/>
              </w:rPr>
            </w:pPr>
            <w:r w:rsidRPr="0040183C">
              <w:rPr>
                <w:lang w:val="en-GB" w:eastAsia="en-DE"/>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eastAsia="en-DE"/>
              </w:rPr>
            </w:pPr>
            <w:r w:rsidRPr="0040183C">
              <w:rPr>
                <w:lang w:val="en-GB" w:eastAsia="en-DE"/>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eastAsia="en-DE"/>
              </w:rPr>
            </w:pPr>
            <w:r w:rsidRPr="0040183C">
              <w:rPr>
                <w:lang w:val="en-GB" w:eastAsia="en-DE"/>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eastAsia="en-DE"/>
              </w:rPr>
            </w:pPr>
            <w:r w:rsidRPr="0040183C">
              <w:rPr>
                <w:lang w:val="en-GB" w:eastAsia="en-DE"/>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eastAsia="en-DE"/>
              </w:rPr>
            </w:pPr>
            <w:r w:rsidRPr="0040183C">
              <w:rPr>
                <w:lang w:val="en-GB" w:eastAsia="en-DE"/>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eastAsia="en-DE"/>
              </w:rPr>
            </w:pPr>
            <w:r w:rsidRPr="0040183C">
              <w:rPr>
                <w:lang w:val="en-GB" w:eastAsia="en-DE"/>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eastAsia="en-DE"/>
              </w:rPr>
            </w:pPr>
            <w:r w:rsidRPr="0040183C">
              <w:rPr>
                <w:lang w:val="en-GB" w:eastAsia="en-DE"/>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eastAsia="en-DE"/>
              </w:rPr>
            </w:pPr>
            <w:r w:rsidRPr="0040183C">
              <w:rPr>
                <w:lang w:val="en-GB" w:eastAsia="en-DE"/>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eastAsia="en-DE"/>
              </w:rPr>
            </w:pPr>
            <w:r w:rsidRPr="0040183C">
              <w:rPr>
                <w:lang w:val="en-GB" w:eastAsia="en-DE"/>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eastAsia="en-DE"/>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eastAsia="en-DE"/>
              </w:rPr>
            </w:pPr>
            <w:r w:rsidRPr="0040183C">
              <w:rPr>
                <w:lang w:val="en-GB" w:eastAsia="en-DE"/>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eastAsia="en-DE"/>
              </w:rPr>
            </w:pPr>
            <w:r w:rsidRPr="0040183C">
              <w:rPr>
                <w:b/>
                <w:bCs/>
                <w:lang w:val="en-GB" w:eastAsia="en-DE"/>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eastAsia="en-DE"/>
              </w:rPr>
            </w:pPr>
            <w:r w:rsidRPr="0040183C">
              <w:rPr>
                <w:lang w:val="en-GB" w:eastAsia="en-DE"/>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eastAsia="en-DE"/>
              </w:rPr>
            </w:pPr>
            <w:r w:rsidRPr="0040183C">
              <w:rPr>
                <w:lang w:val="en-GB" w:eastAsia="en-DE"/>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eastAsia="en-DE"/>
              </w:rPr>
            </w:pPr>
            <w:r w:rsidRPr="0040183C">
              <w:rPr>
                <w:lang w:val="en-GB" w:eastAsia="en-DE"/>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eastAsia="en-DE"/>
              </w:rPr>
            </w:pPr>
            <w:r w:rsidRPr="0040183C">
              <w:rPr>
                <w:lang w:val="en-GB" w:eastAsia="en-DE"/>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eastAsia="en-DE"/>
              </w:rPr>
            </w:pPr>
            <w:r w:rsidRPr="0040183C">
              <w:rPr>
                <w:lang w:val="en-GB" w:eastAsia="en-DE"/>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eastAsia="en-DE"/>
              </w:rPr>
            </w:pPr>
            <w:r w:rsidRPr="0040183C">
              <w:rPr>
                <w:lang w:val="en-GB" w:eastAsia="en-DE"/>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eastAsia="en-DE"/>
              </w:rPr>
            </w:pPr>
            <w:r w:rsidRPr="0040183C">
              <w:rPr>
                <w:lang w:val="en-GB" w:eastAsia="en-DE"/>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eastAsia="en-DE"/>
              </w:rPr>
            </w:pPr>
            <w:r w:rsidRPr="0040183C">
              <w:rPr>
                <w:lang w:val="en-GB" w:eastAsia="en-DE"/>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eastAsia="en-DE"/>
              </w:rPr>
            </w:pPr>
            <w:r w:rsidRPr="0040183C">
              <w:rPr>
                <w:lang w:val="en-GB" w:eastAsia="en-DE"/>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eastAsia="en-DE"/>
              </w:rPr>
            </w:pPr>
            <w:r w:rsidRPr="0040183C">
              <w:rPr>
                <w:lang w:val="en-GB" w:eastAsia="en-DE"/>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eastAsia="en-DE"/>
              </w:rPr>
            </w:pPr>
            <w:r w:rsidRPr="0040183C">
              <w:rPr>
                <w:lang w:val="en-GB" w:eastAsia="en-DE"/>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eastAsia="en-DE"/>
              </w:rPr>
            </w:pPr>
            <w:r w:rsidRPr="0040183C">
              <w:rPr>
                <w:lang w:val="en-GB" w:eastAsia="en-DE"/>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eastAsia="en-DE"/>
              </w:rPr>
            </w:pPr>
            <w:r w:rsidRPr="0040183C">
              <w:rPr>
                <w:lang w:val="en-GB" w:eastAsia="en-DE"/>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eastAsia="en-DE"/>
              </w:rPr>
            </w:pPr>
            <w:r w:rsidRPr="0040183C">
              <w:rPr>
                <w:lang w:val="en-GB" w:eastAsia="en-DE"/>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eastAsia="en-DE"/>
              </w:rPr>
            </w:pPr>
            <w:r w:rsidRPr="0040183C">
              <w:rPr>
                <w:lang w:val="en-GB" w:eastAsia="en-DE"/>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eastAsia="en-DE"/>
              </w:rPr>
            </w:pPr>
            <w:r w:rsidRPr="0040183C">
              <w:rPr>
                <w:lang w:val="en-GB" w:eastAsia="en-DE"/>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eastAsia="en-DE"/>
              </w:rPr>
            </w:pPr>
            <w:r w:rsidRPr="0040183C">
              <w:rPr>
                <w:lang w:val="en-GB" w:eastAsia="en-DE"/>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eastAsia="en-DE"/>
              </w:rPr>
            </w:pPr>
            <w:r w:rsidRPr="0040183C">
              <w:rPr>
                <w:lang w:val="en-GB" w:eastAsia="en-DE"/>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eastAsia="en-DE"/>
              </w:rPr>
            </w:pPr>
            <w:r w:rsidRPr="0040183C">
              <w:rPr>
                <w:lang w:val="en-GB" w:eastAsia="en-DE"/>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eastAsia="en-DE"/>
              </w:rPr>
            </w:pPr>
            <w:r w:rsidRPr="0040183C">
              <w:rPr>
                <w:lang w:val="en-GB" w:eastAsia="en-DE"/>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eastAsia="en-DE"/>
              </w:rPr>
            </w:pPr>
            <w:r w:rsidRPr="0040183C">
              <w:rPr>
                <w:lang w:val="en-GB" w:eastAsia="en-DE"/>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eastAsia="en-DE"/>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eastAsia="en-DE"/>
              </w:rPr>
            </w:pPr>
            <w:r w:rsidRPr="0040183C">
              <w:rPr>
                <w:b/>
                <w:bCs/>
                <w:lang w:val="en-GB" w:eastAsia="en-DE"/>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eastAsia="en-DE"/>
              </w:rPr>
            </w:pPr>
            <w:r w:rsidRPr="0040183C">
              <w:rPr>
                <w:lang w:val="en-GB" w:eastAsia="en-DE"/>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eastAsia="en-DE"/>
              </w:rPr>
            </w:pPr>
            <w:r w:rsidRPr="0040183C">
              <w:rPr>
                <w:lang w:val="en-GB" w:eastAsia="en-DE"/>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eastAsia="en-DE"/>
              </w:rPr>
            </w:pPr>
            <w:r w:rsidRPr="0040183C">
              <w:rPr>
                <w:lang w:val="en-GB" w:eastAsia="en-DE"/>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eastAsia="en-DE"/>
              </w:rPr>
            </w:pPr>
            <w:r w:rsidRPr="0040183C">
              <w:rPr>
                <w:lang w:val="en-GB" w:eastAsia="en-DE"/>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eastAsia="en-DE"/>
              </w:rPr>
            </w:pPr>
            <w:r w:rsidRPr="0040183C">
              <w:rPr>
                <w:lang w:val="en-GB" w:eastAsia="en-DE"/>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eastAsia="en-DE"/>
              </w:rPr>
            </w:pPr>
            <w:r w:rsidRPr="0040183C">
              <w:rPr>
                <w:lang w:val="en-GB" w:eastAsia="en-DE"/>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eastAsia="en-DE"/>
              </w:rPr>
            </w:pPr>
            <w:r w:rsidRPr="0040183C">
              <w:rPr>
                <w:lang w:val="en-GB" w:eastAsia="en-DE"/>
              </w:rPr>
              <w:t>100%</w:t>
            </w:r>
          </w:p>
        </w:tc>
      </w:tr>
    </w:tbl>
    <w:p w14:paraId="37170AA9" w14:textId="77777777" w:rsidR="0040183C" w:rsidRPr="0040183C" w:rsidRDefault="0040183C" w:rsidP="0040183C">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eastAsia="en-DE"/>
              </w:rPr>
            </w:pPr>
            <w:r w:rsidRPr="0040183C">
              <w:rPr>
                <w:b/>
                <w:bCs/>
                <w:lang w:val="en-GB" w:eastAsia="en-DE"/>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eastAsia="en-DE"/>
              </w:rPr>
            </w:pPr>
            <w:r w:rsidRPr="0040183C">
              <w:rPr>
                <w:lang w:val="en-GB" w:eastAsia="en-DE"/>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eastAsia="en-DE"/>
              </w:rPr>
            </w:pPr>
            <w:r w:rsidRPr="0040183C">
              <w:rPr>
                <w:b/>
                <w:bCs/>
                <w:lang w:val="en-GB" w:eastAsia="en-DE"/>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eastAsia="en-DE"/>
              </w:rPr>
            </w:pPr>
            <w:r w:rsidRPr="0040183C">
              <w:rPr>
                <w:lang w:val="en-GB" w:eastAsia="en-DE"/>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eastAsia="en-DE"/>
              </w:rPr>
            </w:pPr>
            <w:r w:rsidRPr="0040183C">
              <w:rPr>
                <w:lang w:val="en-GB" w:eastAsia="en-DE"/>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eastAsia="en-DE"/>
              </w:rPr>
            </w:pPr>
            <w:r w:rsidRPr="0040183C">
              <w:rPr>
                <w:lang w:val="en-GB" w:eastAsia="en-DE"/>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eastAsia="en-DE"/>
              </w:rPr>
            </w:pPr>
            <w:r w:rsidRPr="0040183C">
              <w:rPr>
                <w:lang w:val="en-GB" w:eastAsia="en-DE"/>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eastAsia="en-DE"/>
              </w:rPr>
            </w:pPr>
            <w:r w:rsidRPr="0040183C">
              <w:rPr>
                <w:lang w:val="en-GB" w:eastAsia="en-DE"/>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eastAsia="en-DE"/>
              </w:rPr>
            </w:pPr>
            <w:r w:rsidRPr="0040183C">
              <w:rPr>
                <w:lang w:val="en-GB" w:eastAsia="en-DE"/>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eastAsia="en-DE"/>
              </w:rPr>
            </w:pPr>
            <w:r w:rsidRPr="0040183C">
              <w:rPr>
                <w:lang w:val="en-GB" w:eastAsia="en-DE"/>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eastAsia="en-DE"/>
              </w:rPr>
            </w:pPr>
            <w:r w:rsidRPr="0040183C">
              <w:rPr>
                <w:lang w:val="en-GB" w:eastAsia="en-DE"/>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eastAsia="en-DE"/>
              </w:rPr>
            </w:pPr>
            <w:r w:rsidRPr="0040183C">
              <w:rPr>
                <w:lang w:val="en-GB" w:eastAsia="en-DE"/>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eastAsia="en-DE"/>
              </w:rPr>
            </w:pPr>
            <w:r w:rsidRPr="0040183C">
              <w:rPr>
                <w:lang w:val="en-GB" w:eastAsia="en-DE"/>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eastAsia="en-DE"/>
              </w:rPr>
            </w:pPr>
            <w:r w:rsidRPr="0040183C">
              <w:rPr>
                <w:lang w:val="en-GB" w:eastAsia="en-DE"/>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eastAsia="en-DE"/>
              </w:rPr>
            </w:pPr>
            <w:r w:rsidRPr="0040183C">
              <w:rPr>
                <w:lang w:val="en-GB" w:eastAsia="en-DE"/>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eastAsia="en-DE"/>
              </w:rPr>
            </w:pPr>
            <w:r w:rsidRPr="0040183C">
              <w:rPr>
                <w:lang w:val="en-GB" w:eastAsia="en-DE"/>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eastAsia="en-DE"/>
              </w:rPr>
            </w:pPr>
            <w:r w:rsidRPr="0040183C">
              <w:rPr>
                <w:lang w:val="en-GB" w:eastAsia="en-DE"/>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eastAsia="en-DE"/>
              </w:rPr>
            </w:pPr>
            <w:r w:rsidRPr="0040183C">
              <w:rPr>
                <w:lang w:val="en-GB" w:eastAsia="en-DE"/>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eastAsia="en-DE"/>
              </w:rPr>
            </w:pPr>
            <w:r w:rsidRPr="0040183C">
              <w:rPr>
                <w:lang w:val="en-GB" w:eastAsia="en-DE"/>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eastAsia="en-DE"/>
              </w:rPr>
            </w:pPr>
            <w:r w:rsidRPr="0040183C">
              <w:rPr>
                <w:lang w:val="en-GB" w:eastAsia="en-DE"/>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eastAsia="en-DE"/>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eastAsia="en-DE"/>
              </w:rPr>
            </w:pPr>
            <w:r w:rsidRPr="0040183C">
              <w:rPr>
                <w:lang w:val="en-GB" w:eastAsia="en-DE"/>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eastAsia="en-DE"/>
              </w:rPr>
            </w:pPr>
            <w:r w:rsidRPr="0040183C">
              <w:rPr>
                <w:b/>
                <w:bCs/>
                <w:lang w:val="en-GB" w:eastAsia="en-DE"/>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eastAsia="en-DE"/>
              </w:rPr>
            </w:pPr>
            <w:r w:rsidRPr="0040183C">
              <w:rPr>
                <w:lang w:val="en-GB" w:eastAsia="en-DE"/>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eastAsia="en-DE"/>
              </w:rPr>
            </w:pPr>
            <w:r w:rsidRPr="0040183C">
              <w:rPr>
                <w:lang w:val="en-GB" w:eastAsia="en-DE"/>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eastAsia="en-DE"/>
              </w:rPr>
            </w:pPr>
            <w:r w:rsidRPr="0040183C">
              <w:rPr>
                <w:lang w:val="en-GB" w:eastAsia="en-DE"/>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eastAsia="en-DE"/>
              </w:rPr>
            </w:pPr>
            <w:r w:rsidRPr="0040183C">
              <w:rPr>
                <w:lang w:val="en-GB" w:eastAsia="en-DE"/>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eastAsia="en-DE"/>
              </w:rPr>
            </w:pPr>
            <w:r w:rsidRPr="0040183C">
              <w:rPr>
                <w:lang w:val="en-GB" w:eastAsia="en-DE"/>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eastAsia="en-DE"/>
              </w:rPr>
            </w:pPr>
            <w:r w:rsidRPr="0040183C">
              <w:rPr>
                <w:lang w:val="en-GB" w:eastAsia="en-DE"/>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eastAsia="en-DE"/>
              </w:rPr>
            </w:pPr>
            <w:r w:rsidRPr="0040183C">
              <w:rPr>
                <w:lang w:val="en-GB" w:eastAsia="en-DE"/>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eastAsia="en-DE"/>
              </w:rPr>
            </w:pPr>
            <w:r w:rsidRPr="0040183C">
              <w:rPr>
                <w:lang w:val="en-GB" w:eastAsia="en-DE"/>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eastAsia="en-DE"/>
              </w:rPr>
            </w:pPr>
            <w:r w:rsidRPr="0040183C">
              <w:rPr>
                <w:lang w:val="en-GB" w:eastAsia="en-DE"/>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eastAsia="en-DE"/>
              </w:rPr>
            </w:pPr>
            <w:r w:rsidRPr="0040183C">
              <w:rPr>
                <w:lang w:val="en-GB" w:eastAsia="en-DE"/>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eastAsia="en-DE"/>
              </w:rPr>
            </w:pPr>
            <w:r w:rsidRPr="0040183C">
              <w:rPr>
                <w:lang w:val="en-GB" w:eastAsia="en-DE"/>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eastAsia="en-DE"/>
              </w:rPr>
            </w:pPr>
            <w:r w:rsidRPr="0040183C">
              <w:rPr>
                <w:lang w:val="en-GB" w:eastAsia="en-DE"/>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eastAsia="en-DE"/>
              </w:rPr>
            </w:pPr>
            <w:r w:rsidRPr="0040183C">
              <w:rPr>
                <w:lang w:val="en-GB" w:eastAsia="en-DE"/>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eastAsia="en-DE"/>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eastAsia="en-DE"/>
              </w:rPr>
            </w:pPr>
            <w:r w:rsidRPr="0040183C">
              <w:rPr>
                <w:lang w:val="en-GB" w:eastAsia="en-DE"/>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eastAsia="en-DE"/>
              </w:rPr>
            </w:pPr>
            <w:r w:rsidRPr="0040183C">
              <w:rPr>
                <w:b/>
                <w:bCs/>
                <w:lang w:val="en-GB" w:eastAsia="en-DE"/>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eastAsia="en-DE"/>
              </w:rPr>
            </w:pPr>
            <w:r w:rsidRPr="0040183C">
              <w:rPr>
                <w:lang w:val="en-GB" w:eastAsia="en-DE"/>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eastAsia="en-DE"/>
              </w:rPr>
            </w:pPr>
            <w:r w:rsidRPr="0040183C">
              <w:rPr>
                <w:lang w:val="en-GB" w:eastAsia="en-DE"/>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eastAsia="en-DE"/>
              </w:rPr>
            </w:pPr>
            <w:r w:rsidRPr="0040183C">
              <w:rPr>
                <w:lang w:val="en-GB" w:eastAsia="en-DE"/>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eastAsia="en-DE"/>
              </w:rPr>
            </w:pPr>
            <w:r w:rsidRPr="0040183C">
              <w:rPr>
                <w:lang w:val="en-GB" w:eastAsia="en-DE"/>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eastAsia="en-DE"/>
              </w:rPr>
            </w:pPr>
            <w:r w:rsidRPr="0040183C">
              <w:rPr>
                <w:lang w:val="en-GB" w:eastAsia="en-DE"/>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eastAsia="en-DE"/>
              </w:rPr>
            </w:pPr>
            <w:r w:rsidRPr="0040183C">
              <w:rPr>
                <w:lang w:val="en-GB" w:eastAsia="en-DE"/>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eastAsia="en-DE"/>
              </w:rPr>
            </w:pPr>
            <w:r w:rsidRPr="0040183C">
              <w:rPr>
                <w:lang w:val="en-GB" w:eastAsia="en-DE"/>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eastAsia="en-DE"/>
              </w:rPr>
            </w:pPr>
            <w:r w:rsidRPr="0040183C">
              <w:rPr>
                <w:lang w:val="en-GB" w:eastAsia="en-DE"/>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eastAsia="en-DE"/>
              </w:rPr>
            </w:pPr>
            <w:r w:rsidRPr="0040183C">
              <w:rPr>
                <w:lang w:val="en-GB" w:eastAsia="en-DE"/>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eastAsia="en-DE"/>
              </w:rPr>
            </w:pPr>
            <w:r w:rsidRPr="0040183C">
              <w:rPr>
                <w:lang w:val="en-GB" w:eastAsia="en-DE"/>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eastAsia="en-DE"/>
              </w:rPr>
            </w:pPr>
            <w:r w:rsidRPr="0040183C">
              <w:rPr>
                <w:lang w:val="en-GB" w:eastAsia="en-DE"/>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eastAsia="en-DE"/>
              </w:rPr>
            </w:pPr>
            <w:r w:rsidRPr="0040183C">
              <w:rPr>
                <w:lang w:val="en-GB" w:eastAsia="en-DE"/>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eastAsia="en-DE"/>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eastAsia="en-DE"/>
              </w:rPr>
            </w:pPr>
            <w:r w:rsidRPr="0040183C">
              <w:rPr>
                <w:b/>
                <w:bCs/>
                <w:lang w:val="en-GB" w:eastAsia="en-DE"/>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eastAsia="en-DE"/>
              </w:rPr>
            </w:pPr>
            <w:r w:rsidRPr="0040183C">
              <w:rPr>
                <w:lang w:val="en-GB" w:eastAsia="en-DE"/>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eastAsia="en-DE"/>
              </w:rPr>
            </w:pPr>
            <w:r w:rsidRPr="0040183C">
              <w:rPr>
                <w:lang w:val="en-GB" w:eastAsia="en-DE"/>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eastAsia="en-DE"/>
              </w:rPr>
            </w:pPr>
            <w:r w:rsidRPr="0040183C">
              <w:rPr>
                <w:lang w:val="en-GB" w:eastAsia="en-DE"/>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eastAsia="en-DE"/>
              </w:rPr>
            </w:pPr>
            <w:r w:rsidRPr="0040183C">
              <w:rPr>
                <w:lang w:val="en-GB" w:eastAsia="en-DE"/>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eastAsia="en-DE"/>
              </w:rPr>
            </w:pPr>
            <w:r w:rsidRPr="0040183C">
              <w:rPr>
                <w:lang w:val="en-GB" w:eastAsia="en-DE"/>
              </w:rPr>
              <w:t>98%</w:t>
            </w:r>
          </w:p>
        </w:tc>
      </w:tr>
    </w:tbl>
    <w:p w14:paraId="4C8E8668" w14:textId="77777777" w:rsidR="0040183C" w:rsidRPr="0040183C" w:rsidRDefault="0040183C" w:rsidP="0040183C">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eastAsia="en-DE"/>
              </w:rPr>
            </w:pPr>
            <w:r w:rsidRPr="0040183C">
              <w:rPr>
                <w:b/>
                <w:bCs/>
                <w:lang w:val="en-GB" w:eastAsia="en-DE"/>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eastAsia="en-DE"/>
              </w:rPr>
            </w:pPr>
            <w:r w:rsidRPr="0040183C">
              <w:rPr>
                <w:lang w:val="en-GB" w:eastAsia="en-DE"/>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eastAsia="en-DE"/>
              </w:rPr>
            </w:pPr>
            <w:r w:rsidRPr="0040183C">
              <w:rPr>
                <w:b/>
                <w:bCs/>
                <w:lang w:val="en-GB" w:eastAsia="en-DE"/>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eastAsia="en-DE"/>
              </w:rPr>
            </w:pPr>
            <w:r w:rsidRPr="0040183C">
              <w:rPr>
                <w:lang w:val="en-GB" w:eastAsia="en-DE"/>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eastAsia="en-DE"/>
              </w:rPr>
            </w:pPr>
            <w:r w:rsidRPr="0040183C">
              <w:rPr>
                <w:lang w:val="en-GB" w:eastAsia="en-DE"/>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eastAsia="en-DE"/>
              </w:rPr>
            </w:pPr>
            <w:r w:rsidRPr="0040183C">
              <w:rPr>
                <w:lang w:val="en-GB" w:eastAsia="en-DE"/>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eastAsia="en-DE"/>
              </w:rPr>
            </w:pPr>
            <w:r w:rsidRPr="0040183C">
              <w:rPr>
                <w:lang w:val="en-GB" w:eastAsia="en-DE"/>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eastAsia="en-DE"/>
              </w:rPr>
            </w:pPr>
            <w:r w:rsidRPr="0040183C">
              <w:rPr>
                <w:lang w:val="en-GB" w:eastAsia="en-DE"/>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eastAsia="en-DE"/>
              </w:rPr>
            </w:pPr>
            <w:r w:rsidRPr="0040183C">
              <w:rPr>
                <w:lang w:val="en-GB" w:eastAsia="en-DE"/>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eastAsia="en-DE"/>
              </w:rPr>
            </w:pPr>
            <w:r w:rsidRPr="0040183C">
              <w:rPr>
                <w:lang w:val="en-GB" w:eastAsia="en-DE"/>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eastAsia="en-DE"/>
              </w:rPr>
            </w:pPr>
            <w:r w:rsidRPr="0040183C">
              <w:rPr>
                <w:lang w:val="en-GB" w:eastAsia="en-DE"/>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eastAsia="en-DE"/>
              </w:rPr>
            </w:pPr>
            <w:r w:rsidRPr="0040183C">
              <w:rPr>
                <w:lang w:val="en-GB" w:eastAsia="en-DE"/>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eastAsia="en-DE"/>
              </w:rPr>
            </w:pPr>
            <w:r w:rsidRPr="0040183C">
              <w:rPr>
                <w:lang w:val="en-GB" w:eastAsia="en-DE"/>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eastAsia="en-DE"/>
              </w:rPr>
            </w:pPr>
            <w:r w:rsidRPr="0040183C">
              <w:rPr>
                <w:lang w:val="en-GB" w:eastAsia="en-DE"/>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eastAsia="en-DE"/>
              </w:rPr>
            </w:pPr>
            <w:r w:rsidRPr="0040183C">
              <w:rPr>
                <w:lang w:val="en-GB" w:eastAsia="en-DE"/>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eastAsia="en-DE"/>
              </w:rPr>
            </w:pPr>
            <w:r w:rsidRPr="0040183C">
              <w:rPr>
                <w:lang w:val="en-GB" w:eastAsia="en-DE"/>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eastAsia="en-DE"/>
              </w:rPr>
            </w:pPr>
            <w:r w:rsidRPr="0040183C">
              <w:rPr>
                <w:lang w:val="en-GB" w:eastAsia="en-DE"/>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eastAsia="en-DE"/>
              </w:rPr>
            </w:pPr>
            <w:r w:rsidRPr="0040183C">
              <w:rPr>
                <w:lang w:val="en-GB" w:eastAsia="en-DE"/>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eastAsia="en-DE"/>
              </w:rPr>
            </w:pPr>
            <w:r w:rsidRPr="0040183C">
              <w:rPr>
                <w:lang w:val="en-GB" w:eastAsia="en-DE"/>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eastAsia="en-DE"/>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eastAsia="en-DE"/>
              </w:rPr>
            </w:pPr>
            <w:r w:rsidRPr="0040183C">
              <w:rPr>
                <w:lang w:val="en-GB" w:eastAsia="en-DE"/>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eastAsia="en-DE"/>
              </w:rPr>
            </w:pPr>
            <w:r w:rsidRPr="0040183C">
              <w:rPr>
                <w:b/>
                <w:bCs/>
                <w:lang w:val="en-GB" w:eastAsia="en-DE"/>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eastAsia="en-DE"/>
              </w:rPr>
            </w:pPr>
            <w:r w:rsidRPr="0040183C">
              <w:rPr>
                <w:lang w:val="en-GB" w:eastAsia="en-DE"/>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eastAsia="en-DE"/>
              </w:rPr>
            </w:pPr>
            <w:r w:rsidRPr="0040183C">
              <w:rPr>
                <w:lang w:val="en-GB" w:eastAsia="en-DE"/>
              </w:rPr>
              <w:lastRenderedPageBreak/>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eastAsia="en-DE"/>
              </w:rPr>
            </w:pPr>
            <w:r w:rsidRPr="0040183C">
              <w:rPr>
                <w:lang w:val="en-GB" w:eastAsia="en-DE"/>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eastAsia="en-DE"/>
              </w:rPr>
            </w:pPr>
            <w:r w:rsidRPr="0040183C">
              <w:rPr>
                <w:lang w:val="en-GB" w:eastAsia="en-DE"/>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eastAsia="en-DE"/>
              </w:rPr>
            </w:pPr>
            <w:r w:rsidRPr="0040183C">
              <w:rPr>
                <w:lang w:val="en-GB" w:eastAsia="en-DE"/>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eastAsia="en-DE"/>
              </w:rPr>
            </w:pPr>
            <w:r w:rsidRPr="0040183C">
              <w:rPr>
                <w:lang w:val="en-GB" w:eastAsia="en-DE"/>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eastAsia="en-DE"/>
              </w:rPr>
            </w:pPr>
            <w:r w:rsidRPr="0040183C">
              <w:rPr>
                <w:lang w:val="en-GB" w:eastAsia="en-DE"/>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eastAsia="en-DE"/>
              </w:rPr>
            </w:pPr>
            <w:r w:rsidRPr="0040183C">
              <w:rPr>
                <w:lang w:val="en-GB" w:eastAsia="en-DE"/>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eastAsia="en-DE"/>
              </w:rPr>
            </w:pPr>
            <w:r w:rsidRPr="0040183C">
              <w:rPr>
                <w:lang w:val="en-GB" w:eastAsia="en-DE"/>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eastAsia="en-DE"/>
              </w:rPr>
            </w:pPr>
            <w:r w:rsidRPr="0040183C">
              <w:rPr>
                <w:lang w:val="en-GB" w:eastAsia="en-DE"/>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eastAsia="en-DE"/>
              </w:rPr>
            </w:pPr>
            <w:r w:rsidRPr="0040183C">
              <w:rPr>
                <w:lang w:val="en-GB" w:eastAsia="en-DE"/>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eastAsia="en-DE"/>
              </w:rPr>
            </w:pPr>
            <w:r w:rsidRPr="0040183C">
              <w:rPr>
                <w:lang w:val="en-GB" w:eastAsia="en-DE"/>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eastAsia="en-DE"/>
              </w:rPr>
            </w:pPr>
            <w:r w:rsidRPr="0040183C">
              <w:rPr>
                <w:lang w:val="en-GB" w:eastAsia="en-DE"/>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eastAsia="en-DE"/>
              </w:rPr>
            </w:pPr>
            <w:r w:rsidRPr="0040183C">
              <w:rPr>
                <w:lang w:val="en-GB" w:eastAsia="en-DE"/>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eastAsia="en-DE"/>
              </w:rPr>
            </w:pPr>
            <w:r w:rsidRPr="0040183C">
              <w:rPr>
                <w:lang w:val="en-GB" w:eastAsia="en-DE"/>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eastAsia="en-DE"/>
              </w:rPr>
            </w:pPr>
            <w:r w:rsidRPr="0040183C">
              <w:rPr>
                <w:lang w:val="en-GB" w:eastAsia="en-DE"/>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eastAsia="en-DE"/>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eastAsia="en-DE"/>
              </w:rPr>
            </w:pPr>
            <w:r w:rsidRPr="0040183C">
              <w:rPr>
                <w:lang w:val="en-GB" w:eastAsia="en-DE"/>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eastAsia="en-DE"/>
              </w:rPr>
            </w:pPr>
            <w:r w:rsidRPr="0040183C">
              <w:rPr>
                <w:b/>
                <w:bCs/>
                <w:lang w:val="en-GB" w:eastAsia="en-DE"/>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eastAsia="en-DE"/>
              </w:rPr>
            </w:pPr>
            <w:r w:rsidRPr="0040183C">
              <w:rPr>
                <w:lang w:val="en-GB" w:eastAsia="en-DE"/>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eastAsia="en-DE"/>
              </w:rPr>
            </w:pPr>
            <w:r w:rsidRPr="0040183C">
              <w:rPr>
                <w:lang w:val="en-GB" w:eastAsia="en-DE"/>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eastAsia="en-DE"/>
              </w:rPr>
            </w:pPr>
            <w:r w:rsidRPr="0040183C">
              <w:rPr>
                <w:lang w:val="en-GB" w:eastAsia="en-DE"/>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eastAsia="en-DE"/>
              </w:rPr>
            </w:pPr>
            <w:r w:rsidRPr="0040183C">
              <w:rPr>
                <w:lang w:val="en-GB" w:eastAsia="en-DE"/>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eastAsia="en-DE"/>
              </w:rPr>
            </w:pPr>
            <w:r w:rsidRPr="0040183C">
              <w:rPr>
                <w:lang w:val="en-GB" w:eastAsia="en-DE"/>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eastAsia="en-DE"/>
              </w:rPr>
            </w:pPr>
            <w:r w:rsidRPr="0040183C">
              <w:rPr>
                <w:lang w:val="en-GB" w:eastAsia="en-DE"/>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eastAsia="en-DE"/>
              </w:rPr>
            </w:pPr>
            <w:r w:rsidRPr="0040183C">
              <w:rPr>
                <w:lang w:val="en-GB" w:eastAsia="en-DE"/>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eastAsia="en-DE"/>
              </w:rPr>
            </w:pPr>
            <w:r w:rsidRPr="0040183C">
              <w:rPr>
                <w:lang w:val="en-GB" w:eastAsia="en-DE"/>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eastAsia="en-DE"/>
              </w:rPr>
            </w:pPr>
            <w:r w:rsidRPr="0040183C">
              <w:rPr>
                <w:lang w:val="en-GB" w:eastAsia="en-DE"/>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eastAsia="en-DE"/>
              </w:rPr>
            </w:pPr>
            <w:r w:rsidRPr="0040183C">
              <w:rPr>
                <w:lang w:val="en-GB" w:eastAsia="en-DE"/>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eastAsia="en-DE"/>
              </w:rPr>
            </w:pPr>
            <w:r w:rsidRPr="0040183C">
              <w:rPr>
                <w:lang w:val="en-GB" w:eastAsia="en-DE"/>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eastAsia="en-DE"/>
              </w:rPr>
            </w:pPr>
            <w:r w:rsidRPr="0040183C">
              <w:rPr>
                <w:lang w:val="en-GB" w:eastAsia="en-DE"/>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eastAsia="en-DE"/>
              </w:rPr>
            </w:pPr>
            <w:r w:rsidRPr="0040183C">
              <w:rPr>
                <w:lang w:val="en-GB" w:eastAsia="en-DE"/>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eastAsia="en-DE"/>
              </w:rPr>
            </w:pPr>
            <w:r w:rsidRPr="0040183C">
              <w:rPr>
                <w:lang w:val="en-GB" w:eastAsia="en-DE"/>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eastAsia="en-DE"/>
              </w:rPr>
            </w:pPr>
            <w:r w:rsidRPr="0040183C">
              <w:rPr>
                <w:lang w:val="en-GB" w:eastAsia="en-DE"/>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eastAsia="en-DE"/>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eastAsia="en-DE"/>
              </w:rPr>
            </w:pPr>
            <w:r w:rsidRPr="0040183C">
              <w:rPr>
                <w:b/>
                <w:bCs/>
                <w:lang w:val="en-GB" w:eastAsia="en-DE"/>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eastAsia="en-DE"/>
              </w:rPr>
            </w:pPr>
            <w:r w:rsidRPr="0040183C">
              <w:rPr>
                <w:lang w:val="en-GB" w:eastAsia="en-DE"/>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eastAsia="en-DE"/>
              </w:rPr>
            </w:pPr>
            <w:r w:rsidRPr="0040183C">
              <w:rPr>
                <w:lang w:val="en-GB" w:eastAsia="en-DE"/>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eastAsia="en-DE"/>
              </w:rPr>
            </w:pPr>
            <w:r w:rsidRPr="0040183C">
              <w:rPr>
                <w:lang w:val="en-GB" w:eastAsia="en-DE"/>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eastAsia="en-DE"/>
              </w:rPr>
            </w:pPr>
            <w:r w:rsidRPr="0040183C">
              <w:rPr>
                <w:lang w:val="en-GB" w:eastAsia="en-DE"/>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eastAsia="en-DE"/>
              </w:rPr>
            </w:pPr>
            <w:r w:rsidRPr="0040183C">
              <w:rPr>
                <w:lang w:val="en-GB" w:eastAsia="en-DE"/>
              </w:rPr>
              <w:t>102%</w:t>
            </w:r>
          </w:p>
        </w:tc>
      </w:tr>
    </w:tbl>
    <w:p w14:paraId="21C4E9BE" w14:textId="77777777" w:rsidR="0040183C" w:rsidRPr="0040183C" w:rsidRDefault="0040183C" w:rsidP="0040183C">
      <w:pPr>
        <w:rPr>
          <w:lang w:eastAsia="en-DE"/>
        </w:rPr>
      </w:pPr>
    </w:p>
    <w:p w14:paraId="67C46737" w14:textId="77777777" w:rsidR="0040183C" w:rsidRDefault="0040183C" w:rsidP="0040183C">
      <w:pPr>
        <w:rPr>
          <w:lang w:eastAsia="en-DE"/>
        </w:rPr>
      </w:pPr>
      <w:r>
        <w:rPr>
          <w:lang w:eastAsia="en-DE"/>
        </w:rPr>
        <w:t>4.1.2</w:t>
      </w:r>
      <w:r>
        <w:rPr>
          <w:lang w:eastAsia="en-DE"/>
        </w:rPr>
        <w:tab/>
        <w:t>Standard QP range</w:t>
      </w:r>
    </w:p>
    <w:p w14:paraId="3B75C5A3" w14:textId="67E0E88B" w:rsidR="0040183C" w:rsidRDefault="0040183C" w:rsidP="0040183C">
      <w:pPr>
        <w:rPr>
          <w:lang w:eastAsia="en-DE"/>
        </w:rPr>
      </w:pPr>
      <w:r>
        <w:rPr>
          <w:lang w:eastAsia="en-DE"/>
        </w:rP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eastAsia="en-DE"/>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eastAsia="en-DE"/>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eastAsia="en-DE"/>
              </w:rPr>
            </w:pPr>
            <w:r w:rsidRPr="0040183C">
              <w:rPr>
                <w:b/>
                <w:bCs/>
                <w:lang w:val="en-GB" w:eastAsia="en-DE"/>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eastAsia="en-DE"/>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eastAsia="en-DE"/>
              </w:rPr>
            </w:pPr>
            <w:r w:rsidRPr="0040183C">
              <w:rPr>
                <w:b/>
                <w:bCs/>
                <w:lang w:val="en-GB" w:eastAsia="en-DE"/>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eastAsia="en-DE"/>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eastAsia="en-DE"/>
              </w:rPr>
            </w:pPr>
            <w:r w:rsidRPr="0040183C">
              <w:rPr>
                <w:b/>
                <w:bCs/>
                <w:lang w:val="en-GB" w:eastAsia="en-DE"/>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eastAsia="en-DE"/>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eastAsia="en-DE"/>
              </w:rPr>
            </w:pPr>
            <w:r w:rsidRPr="0040183C">
              <w:rPr>
                <w:b/>
                <w:bCs/>
                <w:lang w:val="en-GB" w:eastAsia="en-DE"/>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eastAsia="en-DE"/>
              </w:rPr>
            </w:pPr>
            <w:r w:rsidRPr="0040183C">
              <w:rPr>
                <w:b/>
                <w:bCs/>
                <w:lang w:val="en-GB" w:eastAsia="en-DE"/>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eastAsia="en-DE"/>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eastAsia="en-DE"/>
              </w:rPr>
            </w:pPr>
            <w:r w:rsidRPr="0040183C">
              <w:rPr>
                <w:b/>
                <w:bCs/>
                <w:lang w:val="en-GB" w:eastAsia="en-DE"/>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eastAsia="en-DE"/>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eastAsia="en-DE"/>
              </w:rPr>
            </w:pPr>
            <w:r w:rsidRPr="0040183C">
              <w:rPr>
                <w:b/>
                <w:bCs/>
                <w:lang w:val="en-GB" w:eastAsia="en-DE"/>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eastAsia="en-DE"/>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eastAsia="en-DE"/>
              </w:rPr>
            </w:pPr>
            <w:r w:rsidRPr="0040183C">
              <w:rPr>
                <w:lang w:val="en-GB" w:eastAsia="en-DE"/>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eastAsia="en-DE"/>
              </w:rPr>
            </w:pPr>
            <w:r w:rsidRPr="0040183C">
              <w:rPr>
                <w:lang w:val="en-GB" w:eastAsia="en-DE"/>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eastAsia="en-DE"/>
              </w:rPr>
            </w:pPr>
            <w:r w:rsidRPr="0040183C">
              <w:rPr>
                <w:lang w:val="en-GB" w:eastAsia="en-DE"/>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eastAsia="en-DE"/>
              </w:rPr>
            </w:pPr>
            <w:r w:rsidRPr="0040183C">
              <w:rPr>
                <w:lang w:val="en-GB" w:eastAsia="en-DE"/>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eastAsia="en-DE"/>
              </w:rPr>
            </w:pPr>
            <w:r w:rsidRPr="0040183C">
              <w:rPr>
                <w:lang w:val="en-GB" w:eastAsia="en-DE"/>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eastAsia="en-DE"/>
              </w:rPr>
            </w:pPr>
            <w:r w:rsidRPr="0040183C">
              <w:rPr>
                <w:lang w:val="en-GB" w:eastAsia="en-DE"/>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eastAsia="en-DE"/>
              </w:rPr>
            </w:pPr>
            <w:r w:rsidRPr="0040183C">
              <w:rPr>
                <w:lang w:val="en-GB" w:eastAsia="en-DE"/>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eastAsia="en-DE"/>
              </w:rPr>
            </w:pPr>
            <w:r w:rsidRPr="0040183C">
              <w:rPr>
                <w:lang w:val="en-GB" w:eastAsia="en-DE"/>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eastAsia="en-DE"/>
              </w:rPr>
            </w:pPr>
            <w:r w:rsidRPr="0040183C">
              <w:rPr>
                <w:lang w:val="en-GB" w:eastAsia="en-DE"/>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eastAsia="en-DE"/>
              </w:rPr>
            </w:pPr>
            <w:r w:rsidRPr="0040183C">
              <w:rPr>
                <w:lang w:val="en-GB" w:eastAsia="en-DE"/>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eastAsia="en-DE"/>
              </w:rPr>
            </w:pPr>
            <w:r w:rsidRPr="0040183C">
              <w:rPr>
                <w:lang w:val="en-GB" w:eastAsia="en-DE"/>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eastAsia="en-DE"/>
              </w:rPr>
            </w:pPr>
            <w:r w:rsidRPr="0040183C">
              <w:rPr>
                <w:lang w:val="en-GB" w:eastAsia="en-DE"/>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eastAsia="en-DE"/>
              </w:rPr>
            </w:pPr>
            <w:r w:rsidRPr="0040183C">
              <w:rPr>
                <w:lang w:val="en-GB" w:eastAsia="en-DE"/>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eastAsia="en-DE"/>
              </w:rPr>
            </w:pPr>
            <w:r w:rsidRPr="0040183C">
              <w:rPr>
                <w:lang w:val="en-GB" w:eastAsia="en-DE"/>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eastAsia="en-DE"/>
              </w:rPr>
            </w:pPr>
            <w:r w:rsidRPr="0040183C">
              <w:rPr>
                <w:lang w:val="en-GB" w:eastAsia="en-DE"/>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eastAsia="en-DE"/>
              </w:rPr>
            </w:pPr>
            <w:r w:rsidRPr="0040183C">
              <w:rPr>
                <w:lang w:val="en-GB" w:eastAsia="en-DE"/>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eastAsia="en-DE"/>
              </w:rPr>
            </w:pPr>
            <w:r w:rsidRPr="0040183C">
              <w:rPr>
                <w:lang w:val="en-GB" w:eastAsia="en-DE"/>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eastAsia="en-DE"/>
              </w:rPr>
            </w:pPr>
            <w:r w:rsidRPr="0040183C">
              <w:rPr>
                <w:lang w:val="en-GB" w:eastAsia="en-DE"/>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eastAsia="en-DE"/>
              </w:rPr>
            </w:pPr>
            <w:r w:rsidRPr="0040183C">
              <w:rPr>
                <w:lang w:val="en-GB" w:eastAsia="en-DE"/>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eastAsia="en-DE"/>
              </w:rPr>
            </w:pPr>
            <w:r w:rsidRPr="0040183C">
              <w:rPr>
                <w:lang w:val="en-GB" w:eastAsia="en-DE"/>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eastAsia="en-DE"/>
              </w:rPr>
            </w:pPr>
            <w:r w:rsidRPr="0040183C">
              <w:rPr>
                <w:lang w:val="en-GB" w:eastAsia="en-DE"/>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eastAsia="en-DE"/>
              </w:rPr>
            </w:pPr>
            <w:r w:rsidRPr="0040183C">
              <w:rPr>
                <w:lang w:val="en-GB" w:eastAsia="en-DE"/>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eastAsia="en-DE"/>
              </w:rPr>
            </w:pPr>
            <w:r w:rsidRPr="0040183C">
              <w:rPr>
                <w:lang w:val="en-GB" w:eastAsia="en-DE"/>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eastAsia="en-DE"/>
              </w:rPr>
            </w:pPr>
            <w:r w:rsidRPr="0040183C">
              <w:rPr>
                <w:lang w:val="en-GB" w:eastAsia="en-DE"/>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eastAsia="en-DE"/>
              </w:rPr>
            </w:pPr>
            <w:r w:rsidRPr="0040183C">
              <w:rPr>
                <w:lang w:val="en-GB" w:eastAsia="en-DE"/>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eastAsia="en-DE"/>
              </w:rPr>
            </w:pPr>
            <w:r w:rsidRPr="0040183C">
              <w:rPr>
                <w:b/>
                <w:bCs/>
                <w:lang w:val="en-GB" w:eastAsia="en-DE"/>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eastAsia="en-DE"/>
              </w:rPr>
            </w:pPr>
            <w:r w:rsidRPr="0040183C">
              <w:rPr>
                <w:lang w:val="en-GB" w:eastAsia="en-DE"/>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eastAsia="en-DE"/>
              </w:rPr>
            </w:pPr>
            <w:r w:rsidRPr="0040183C">
              <w:rPr>
                <w:lang w:val="en-GB" w:eastAsia="en-DE"/>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eastAsia="en-DE"/>
              </w:rPr>
            </w:pPr>
            <w:r w:rsidRPr="0040183C">
              <w:rPr>
                <w:lang w:val="en-GB" w:eastAsia="en-DE"/>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eastAsia="en-DE"/>
              </w:rPr>
            </w:pPr>
            <w:r w:rsidRPr="0040183C">
              <w:rPr>
                <w:lang w:val="en-GB" w:eastAsia="en-DE"/>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eastAsia="en-DE"/>
              </w:rPr>
            </w:pPr>
            <w:r w:rsidRPr="0040183C">
              <w:rPr>
                <w:lang w:val="en-GB" w:eastAsia="en-DE"/>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eastAsia="en-DE"/>
              </w:rPr>
            </w:pPr>
            <w:r w:rsidRPr="0040183C">
              <w:rPr>
                <w:lang w:val="en-GB" w:eastAsia="en-DE"/>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eastAsia="en-DE"/>
              </w:rPr>
            </w:pPr>
            <w:r w:rsidRPr="0040183C">
              <w:rPr>
                <w:lang w:val="en-GB" w:eastAsia="en-DE"/>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eastAsia="en-DE"/>
              </w:rPr>
            </w:pPr>
            <w:r w:rsidRPr="0040183C">
              <w:rPr>
                <w:lang w:val="en-GB" w:eastAsia="en-DE"/>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eastAsia="en-DE"/>
              </w:rPr>
            </w:pPr>
            <w:r w:rsidRPr="0040183C">
              <w:rPr>
                <w:lang w:val="en-GB" w:eastAsia="en-DE"/>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eastAsia="en-DE"/>
              </w:rPr>
            </w:pPr>
            <w:r w:rsidRPr="0040183C">
              <w:rPr>
                <w:lang w:val="en-GB" w:eastAsia="en-DE"/>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eastAsia="en-DE"/>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eastAsia="en-DE"/>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eastAsia="en-DE"/>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eastAsia="en-DE"/>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eastAsia="en-DE"/>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eastAsia="en-DE"/>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eastAsia="en-DE"/>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eastAsia="en-DE"/>
              </w:rPr>
            </w:pPr>
            <w:r w:rsidRPr="0040183C">
              <w:rPr>
                <w:b/>
                <w:bCs/>
                <w:lang w:val="en-GB" w:eastAsia="en-DE"/>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eastAsia="en-DE"/>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eastAsia="en-DE"/>
              </w:rPr>
            </w:pPr>
            <w:r w:rsidRPr="0040183C">
              <w:rPr>
                <w:b/>
                <w:bCs/>
                <w:lang w:val="en-GB" w:eastAsia="en-DE"/>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eastAsia="en-DE"/>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eastAsia="en-DE"/>
              </w:rPr>
            </w:pPr>
            <w:r w:rsidRPr="0040183C">
              <w:rPr>
                <w:b/>
                <w:bCs/>
                <w:lang w:val="en-GB" w:eastAsia="en-DE"/>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eastAsia="en-DE"/>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eastAsia="en-DE"/>
              </w:rPr>
            </w:pPr>
            <w:r w:rsidRPr="0040183C">
              <w:rPr>
                <w:b/>
                <w:bCs/>
                <w:lang w:val="en-GB" w:eastAsia="en-DE"/>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eastAsia="en-DE"/>
              </w:rPr>
            </w:pPr>
            <w:r w:rsidRPr="0040183C">
              <w:rPr>
                <w:b/>
                <w:bCs/>
                <w:lang w:val="en-GB" w:eastAsia="en-DE"/>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eastAsia="en-DE"/>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eastAsia="en-DE"/>
              </w:rPr>
            </w:pPr>
            <w:r w:rsidRPr="0040183C">
              <w:rPr>
                <w:b/>
                <w:bCs/>
                <w:lang w:val="en-GB" w:eastAsia="en-DE"/>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eastAsia="en-DE"/>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eastAsia="en-DE"/>
              </w:rPr>
            </w:pPr>
            <w:r w:rsidRPr="0040183C">
              <w:rPr>
                <w:lang w:val="en-GB" w:eastAsia="en-DE"/>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eastAsia="en-DE"/>
              </w:rPr>
            </w:pPr>
            <w:r w:rsidRPr="0040183C">
              <w:rPr>
                <w:lang w:val="en-GB" w:eastAsia="en-DE"/>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eastAsia="en-DE"/>
              </w:rPr>
            </w:pPr>
            <w:r w:rsidRPr="0040183C">
              <w:rPr>
                <w:lang w:val="en-GB" w:eastAsia="en-DE"/>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eastAsia="en-DE"/>
              </w:rPr>
            </w:pPr>
            <w:r w:rsidRPr="0040183C">
              <w:rPr>
                <w:lang w:val="en-GB" w:eastAsia="en-DE"/>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eastAsia="en-DE"/>
              </w:rPr>
            </w:pPr>
            <w:r w:rsidRPr="0040183C">
              <w:rPr>
                <w:lang w:val="en-GB" w:eastAsia="en-DE"/>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eastAsia="en-DE"/>
              </w:rPr>
            </w:pPr>
            <w:r w:rsidRPr="0040183C">
              <w:rPr>
                <w:lang w:val="en-GB" w:eastAsia="en-DE"/>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eastAsia="en-DE"/>
              </w:rPr>
            </w:pPr>
            <w:r w:rsidRPr="0040183C">
              <w:rPr>
                <w:lang w:val="en-GB" w:eastAsia="en-DE"/>
              </w:rPr>
              <w:lastRenderedPageBreak/>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eastAsia="en-DE"/>
              </w:rPr>
            </w:pPr>
            <w:r w:rsidRPr="0040183C">
              <w:rPr>
                <w:lang w:val="en-GB" w:eastAsia="en-DE"/>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eastAsia="en-DE"/>
              </w:rPr>
            </w:pPr>
            <w:r w:rsidRPr="0040183C">
              <w:rPr>
                <w:lang w:val="en-GB" w:eastAsia="en-DE"/>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eastAsia="en-DE"/>
              </w:rPr>
            </w:pPr>
            <w:r w:rsidRPr="0040183C">
              <w:rPr>
                <w:lang w:val="en-GB" w:eastAsia="en-DE"/>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eastAsia="en-DE"/>
              </w:rPr>
            </w:pPr>
            <w:r w:rsidRPr="0040183C">
              <w:rPr>
                <w:lang w:val="en-GB" w:eastAsia="en-DE"/>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eastAsia="en-DE"/>
              </w:rPr>
            </w:pPr>
            <w:r w:rsidRPr="0040183C">
              <w:rPr>
                <w:lang w:val="en-GB" w:eastAsia="en-DE"/>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eastAsia="en-DE"/>
              </w:rPr>
            </w:pPr>
            <w:r w:rsidRPr="0040183C">
              <w:rPr>
                <w:lang w:val="en-GB" w:eastAsia="en-DE"/>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eastAsia="en-DE"/>
              </w:rPr>
            </w:pPr>
            <w:r w:rsidRPr="0040183C">
              <w:rPr>
                <w:lang w:val="en-GB" w:eastAsia="en-DE"/>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eastAsia="en-DE"/>
              </w:rPr>
            </w:pPr>
            <w:r w:rsidRPr="0040183C">
              <w:rPr>
                <w:lang w:val="en-GB" w:eastAsia="en-DE"/>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eastAsia="en-DE"/>
              </w:rPr>
            </w:pPr>
            <w:r w:rsidRPr="0040183C">
              <w:rPr>
                <w:lang w:val="en-GB" w:eastAsia="en-DE"/>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eastAsia="en-DE"/>
              </w:rPr>
            </w:pPr>
            <w:r w:rsidRPr="0040183C">
              <w:rPr>
                <w:lang w:val="en-GB" w:eastAsia="en-DE"/>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eastAsia="en-DE"/>
              </w:rPr>
            </w:pPr>
            <w:r w:rsidRPr="0040183C">
              <w:rPr>
                <w:lang w:val="en-GB" w:eastAsia="en-DE"/>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eastAsia="en-DE"/>
              </w:rPr>
            </w:pPr>
            <w:r w:rsidRPr="0040183C">
              <w:rPr>
                <w:lang w:val="en-GB" w:eastAsia="en-DE"/>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eastAsia="en-DE"/>
              </w:rPr>
            </w:pPr>
            <w:r w:rsidRPr="0040183C">
              <w:rPr>
                <w:lang w:val="en-GB" w:eastAsia="en-DE"/>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eastAsia="en-DE"/>
              </w:rPr>
            </w:pPr>
            <w:r w:rsidRPr="0040183C">
              <w:rPr>
                <w:lang w:val="en-GB" w:eastAsia="en-DE"/>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eastAsia="en-DE"/>
              </w:rPr>
            </w:pPr>
            <w:r w:rsidRPr="0040183C">
              <w:rPr>
                <w:lang w:val="en-GB" w:eastAsia="en-DE"/>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eastAsia="en-DE"/>
              </w:rPr>
            </w:pPr>
            <w:r w:rsidRPr="0040183C">
              <w:rPr>
                <w:b/>
                <w:bCs/>
                <w:lang w:val="en-GB" w:eastAsia="en-DE"/>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eastAsia="en-DE"/>
              </w:rPr>
            </w:pPr>
            <w:r w:rsidRPr="0040183C">
              <w:rPr>
                <w:lang w:val="en-GB" w:eastAsia="en-DE"/>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eastAsia="en-DE"/>
              </w:rPr>
            </w:pPr>
            <w:r w:rsidRPr="0040183C">
              <w:rPr>
                <w:lang w:val="en-GB" w:eastAsia="en-DE"/>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eastAsia="en-DE"/>
              </w:rPr>
            </w:pPr>
            <w:r w:rsidRPr="0040183C">
              <w:rPr>
                <w:lang w:val="en-GB" w:eastAsia="en-DE"/>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eastAsia="en-DE"/>
              </w:rPr>
            </w:pPr>
            <w:r w:rsidRPr="0040183C">
              <w:rPr>
                <w:lang w:val="en-GB" w:eastAsia="en-DE"/>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eastAsia="en-DE"/>
              </w:rPr>
            </w:pPr>
            <w:r w:rsidRPr="0040183C">
              <w:rPr>
                <w:lang w:val="en-GB" w:eastAsia="en-DE"/>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eastAsia="en-DE"/>
              </w:rPr>
            </w:pPr>
            <w:r w:rsidRPr="0040183C">
              <w:rPr>
                <w:lang w:val="en-GB" w:eastAsia="en-DE"/>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eastAsia="en-DE"/>
              </w:rPr>
            </w:pPr>
            <w:r w:rsidRPr="0040183C">
              <w:rPr>
                <w:lang w:val="en-GB" w:eastAsia="en-DE"/>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eastAsia="en-DE"/>
              </w:rPr>
            </w:pPr>
            <w:r w:rsidRPr="0040183C">
              <w:rPr>
                <w:lang w:val="en-GB" w:eastAsia="en-DE"/>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eastAsia="en-DE"/>
              </w:rPr>
            </w:pPr>
            <w:r w:rsidRPr="0040183C">
              <w:rPr>
                <w:lang w:val="en-GB" w:eastAsia="en-DE"/>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eastAsia="en-DE"/>
              </w:rPr>
            </w:pPr>
            <w:r w:rsidRPr="0040183C">
              <w:rPr>
                <w:lang w:val="en-GB" w:eastAsia="en-DE"/>
              </w:rPr>
              <w:t>98%</w:t>
            </w:r>
          </w:p>
        </w:tc>
      </w:tr>
    </w:tbl>
    <w:p w14:paraId="3A45FEBA" w14:textId="2C0D2F2F" w:rsidR="0040183C" w:rsidRDefault="0040183C" w:rsidP="0040183C">
      <w:pPr>
        <w:rPr>
          <w:lang w:eastAsia="en-DE"/>
        </w:rPr>
      </w:pPr>
      <w:r w:rsidRPr="0040183C">
        <w:rPr>
          <w:lang w:eastAsia="en-DE"/>
        </w:rPr>
        <w:t>4.1.3</w:t>
      </w:r>
      <w:r w:rsidRPr="0040183C">
        <w:rPr>
          <w:lang w:eastAsia="en-DE"/>
        </w:rPr>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eastAsia="en-DE"/>
              </w:rPr>
            </w:pPr>
            <w:r w:rsidRPr="0040183C">
              <w:rPr>
                <w:b/>
                <w:bCs/>
                <w:lang w:val="en-GB" w:eastAsia="en-DE"/>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eastAsia="en-DE"/>
              </w:rPr>
            </w:pPr>
            <w:r w:rsidRPr="0040183C">
              <w:rPr>
                <w:lang w:val="en-GB" w:eastAsia="en-DE"/>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eastAsia="en-DE"/>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eastAsia="en-DE"/>
              </w:rPr>
            </w:pPr>
            <w:r w:rsidRPr="0040183C">
              <w:rPr>
                <w:lang w:val="en-GB" w:eastAsia="en-DE"/>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eastAsia="en-DE"/>
              </w:rPr>
            </w:pPr>
            <w:r w:rsidRPr="0040183C">
              <w:rPr>
                <w:lang w:val="en-GB" w:eastAsia="en-DE"/>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eastAsia="en-DE"/>
              </w:rPr>
            </w:pPr>
            <w:r w:rsidRPr="0040183C">
              <w:rPr>
                <w:lang w:val="en-GB" w:eastAsia="en-DE"/>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eastAsia="en-DE"/>
              </w:rPr>
            </w:pPr>
            <w:r w:rsidRPr="0040183C">
              <w:rPr>
                <w:lang w:val="en-GB" w:eastAsia="en-DE"/>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eastAsia="en-DE"/>
              </w:rPr>
            </w:pPr>
            <w:r w:rsidRPr="0040183C">
              <w:rPr>
                <w:lang w:val="en-GB" w:eastAsia="en-DE"/>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eastAsia="en-DE"/>
              </w:rPr>
            </w:pPr>
            <w:r w:rsidRPr="0040183C">
              <w:rPr>
                <w:lang w:val="en-GB" w:eastAsia="en-DE"/>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eastAsia="en-DE"/>
              </w:rPr>
            </w:pPr>
            <w:r w:rsidRPr="0040183C">
              <w:rPr>
                <w:lang w:val="en-GB" w:eastAsia="en-DE"/>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eastAsia="en-DE"/>
              </w:rPr>
            </w:pPr>
            <w:r w:rsidRPr="0040183C">
              <w:rPr>
                <w:lang w:val="en-GB" w:eastAsia="en-DE"/>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eastAsia="en-DE"/>
              </w:rPr>
            </w:pPr>
            <w:r w:rsidRPr="0040183C">
              <w:rPr>
                <w:lang w:val="en-GB" w:eastAsia="en-DE"/>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eastAsia="en-DE"/>
              </w:rPr>
            </w:pPr>
            <w:r w:rsidRPr="0040183C">
              <w:rPr>
                <w:lang w:val="en-GB" w:eastAsia="en-DE"/>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eastAsia="en-DE"/>
              </w:rPr>
            </w:pPr>
            <w:r w:rsidRPr="0040183C">
              <w:rPr>
                <w:lang w:val="en-GB" w:eastAsia="en-DE"/>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eastAsia="en-DE"/>
              </w:rPr>
            </w:pPr>
            <w:r w:rsidRPr="0040183C">
              <w:rPr>
                <w:lang w:val="en-GB" w:eastAsia="en-DE"/>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eastAsia="en-DE"/>
              </w:rPr>
            </w:pPr>
            <w:r w:rsidRPr="0040183C">
              <w:rPr>
                <w:lang w:val="en-GB" w:eastAsia="en-DE"/>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eastAsia="en-DE"/>
              </w:rPr>
            </w:pPr>
            <w:r w:rsidRPr="0040183C">
              <w:rPr>
                <w:lang w:val="en-GB" w:eastAsia="en-DE"/>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eastAsia="en-DE"/>
              </w:rPr>
            </w:pPr>
            <w:r w:rsidRPr="0040183C">
              <w:rPr>
                <w:lang w:val="en-GB" w:eastAsia="en-DE"/>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eastAsia="en-DE"/>
              </w:rPr>
            </w:pPr>
            <w:r w:rsidRPr="0040183C">
              <w:rPr>
                <w:lang w:val="en-GB" w:eastAsia="en-DE"/>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eastAsia="en-DE"/>
              </w:rPr>
            </w:pPr>
            <w:r w:rsidRPr="0040183C">
              <w:rPr>
                <w:lang w:val="en-GB" w:eastAsia="en-DE"/>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eastAsia="en-DE"/>
              </w:rPr>
            </w:pPr>
            <w:r w:rsidRPr="0040183C">
              <w:rPr>
                <w:lang w:val="en-GB" w:eastAsia="en-DE"/>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eastAsia="en-DE"/>
              </w:rPr>
            </w:pPr>
            <w:r w:rsidRPr="0040183C">
              <w:rPr>
                <w:lang w:val="en-GB" w:eastAsia="en-DE"/>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eastAsia="en-DE"/>
              </w:rPr>
            </w:pPr>
            <w:r w:rsidRPr="0040183C">
              <w:rPr>
                <w:lang w:val="en-GB" w:eastAsia="en-DE"/>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eastAsia="en-DE"/>
              </w:rPr>
            </w:pPr>
            <w:r w:rsidRPr="0040183C">
              <w:rPr>
                <w:b/>
                <w:bCs/>
                <w:lang w:val="en-GB" w:eastAsia="en-DE"/>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eastAsia="en-DE"/>
              </w:rPr>
            </w:pPr>
            <w:r w:rsidRPr="0040183C">
              <w:rPr>
                <w:b/>
                <w:bCs/>
                <w:lang w:val="en-GB" w:eastAsia="en-DE"/>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eastAsia="en-DE"/>
              </w:rPr>
            </w:pPr>
            <w:r w:rsidRPr="0040183C">
              <w:rPr>
                <w:b/>
                <w:bCs/>
                <w:lang w:val="en-GB" w:eastAsia="en-DE"/>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eastAsia="en-DE"/>
              </w:rPr>
            </w:pPr>
            <w:r w:rsidRPr="0040183C">
              <w:rPr>
                <w:b/>
                <w:bCs/>
                <w:lang w:val="en-GB" w:eastAsia="en-DE"/>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eastAsia="en-DE"/>
              </w:rPr>
            </w:pPr>
            <w:r w:rsidRPr="0040183C">
              <w:rPr>
                <w:b/>
                <w:bCs/>
                <w:lang w:val="en-GB" w:eastAsia="en-DE"/>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eastAsia="en-DE"/>
              </w:rPr>
            </w:pPr>
            <w:r w:rsidRPr="0040183C">
              <w:rPr>
                <w:b/>
                <w:bCs/>
                <w:lang w:val="en-GB" w:eastAsia="en-DE"/>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eastAsia="en-DE"/>
              </w:rPr>
            </w:pPr>
            <w:r w:rsidRPr="0040183C">
              <w:rPr>
                <w:b/>
                <w:bCs/>
                <w:lang w:val="en-GB" w:eastAsia="en-DE"/>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eastAsia="en-DE"/>
              </w:rPr>
            </w:pPr>
            <w:r w:rsidRPr="0040183C">
              <w:rPr>
                <w:b/>
                <w:bCs/>
                <w:lang w:val="en-GB" w:eastAsia="en-DE"/>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eastAsia="en-DE"/>
              </w:rPr>
            </w:pPr>
            <w:r w:rsidRPr="0040183C">
              <w:rPr>
                <w:b/>
                <w:bCs/>
                <w:lang w:val="en-GB" w:eastAsia="en-DE"/>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eastAsia="en-DE"/>
              </w:rPr>
            </w:pPr>
            <w:r w:rsidRPr="0040183C">
              <w:rPr>
                <w:lang w:val="en-GB" w:eastAsia="en-DE"/>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eastAsia="en-DE"/>
              </w:rPr>
            </w:pPr>
            <w:r w:rsidRPr="0040183C">
              <w:rPr>
                <w:lang w:val="en-GB" w:eastAsia="en-DE"/>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eastAsia="en-DE"/>
              </w:rPr>
            </w:pPr>
            <w:r w:rsidRPr="0040183C">
              <w:rPr>
                <w:lang w:val="en-GB" w:eastAsia="en-DE"/>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eastAsia="en-DE"/>
              </w:rPr>
            </w:pPr>
            <w:r w:rsidRPr="0040183C">
              <w:rPr>
                <w:lang w:val="en-GB" w:eastAsia="en-DE"/>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eastAsia="en-DE"/>
              </w:rPr>
            </w:pPr>
            <w:r w:rsidRPr="0040183C">
              <w:rPr>
                <w:lang w:val="en-GB" w:eastAsia="en-DE"/>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eastAsia="en-DE"/>
              </w:rPr>
            </w:pPr>
            <w:r w:rsidRPr="0040183C">
              <w:rPr>
                <w:lang w:val="en-GB" w:eastAsia="en-DE"/>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eastAsia="en-DE"/>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eastAsia="en-DE"/>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eastAsia="en-DE"/>
              </w:rPr>
            </w:pPr>
            <w:r w:rsidRPr="0040183C">
              <w:rPr>
                <w:b/>
                <w:bCs/>
                <w:lang w:val="en-GB" w:eastAsia="en-DE"/>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eastAsia="en-DE"/>
              </w:rPr>
            </w:pPr>
            <w:r w:rsidRPr="0040183C">
              <w:rPr>
                <w:lang w:val="en-GB" w:eastAsia="en-DE"/>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eastAsia="en-DE"/>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eastAsia="en-DE"/>
              </w:rPr>
            </w:pPr>
            <w:r w:rsidRPr="0040183C">
              <w:rPr>
                <w:lang w:val="en-GB" w:eastAsia="en-DE"/>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eastAsia="en-DE"/>
              </w:rPr>
            </w:pPr>
            <w:r w:rsidRPr="0040183C">
              <w:rPr>
                <w:lang w:val="en-GB" w:eastAsia="en-DE"/>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eastAsia="en-DE"/>
              </w:rPr>
            </w:pPr>
            <w:r w:rsidRPr="0040183C">
              <w:rPr>
                <w:lang w:val="en-GB" w:eastAsia="en-DE"/>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eastAsia="en-DE"/>
              </w:rPr>
            </w:pPr>
            <w:r w:rsidRPr="0040183C">
              <w:rPr>
                <w:lang w:val="en-GB" w:eastAsia="en-DE"/>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eastAsia="en-DE"/>
              </w:rPr>
            </w:pPr>
            <w:r w:rsidRPr="0040183C">
              <w:rPr>
                <w:lang w:val="en-GB" w:eastAsia="en-DE"/>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eastAsia="en-DE"/>
              </w:rPr>
            </w:pPr>
            <w:r w:rsidRPr="0040183C">
              <w:rPr>
                <w:lang w:val="en-GB" w:eastAsia="en-DE"/>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eastAsia="en-DE"/>
              </w:rPr>
            </w:pPr>
            <w:r w:rsidRPr="0040183C">
              <w:rPr>
                <w:lang w:val="en-GB" w:eastAsia="en-DE"/>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eastAsia="en-DE"/>
              </w:rPr>
            </w:pPr>
            <w:r w:rsidRPr="0040183C">
              <w:rPr>
                <w:lang w:val="en-GB" w:eastAsia="en-DE"/>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eastAsia="en-DE"/>
              </w:rPr>
            </w:pPr>
            <w:r w:rsidRPr="0040183C">
              <w:rPr>
                <w:lang w:val="en-GB" w:eastAsia="en-DE"/>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eastAsia="en-DE"/>
              </w:rPr>
            </w:pPr>
            <w:r w:rsidRPr="0040183C">
              <w:rPr>
                <w:lang w:val="en-GB" w:eastAsia="en-DE"/>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eastAsia="en-DE"/>
              </w:rPr>
            </w:pPr>
            <w:r w:rsidRPr="0040183C">
              <w:rPr>
                <w:lang w:val="en-GB" w:eastAsia="en-DE"/>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eastAsia="en-DE"/>
              </w:rPr>
            </w:pPr>
            <w:r w:rsidRPr="0040183C">
              <w:rPr>
                <w:lang w:val="en-GB" w:eastAsia="en-DE"/>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eastAsia="en-DE"/>
              </w:rPr>
            </w:pPr>
            <w:r w:rsidRPr="0040183C">
              <w:rPr>
                <w:lang w:val="en-GB" w:eastAsia="en-DE"/>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eastAsia="en-DE"/>
              </w:rPr>
            </w:pPr>
            <w:r w:rsidRPr="0040183C">
              <w:rPr>
                <w:lang w:val="en-GB" w:eastAsia="en-DE"/>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eastAsia="en-DE"/>
              </w:rPr>
            </w:pPr>
            <w:r w:rsidRPr="0040183C">
              <w:rPr>
                <w:lang w:val="en-GB" w:eastAsia="en-DE"/>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eastAsia="en-DE"/>
              </w:rPr>
            </w:pPr>
            <w:r w:rsidRPr="0040183C">
              <w:rPr>
                <w:lang w:val="en-GB" w:eastAsia="en-DE"/>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eastAsia="en-DE"/>
              </w:rPr>
            </w:pPr>
            <w:r w:rsidRPr="0040183C">
              <w:rPr>
                <w:lang w:val="en-GB" w:eastAsia="en-DE"/>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eastAsia="en-DE"/>
              </w:rPr>
            </w:pPr>
            <w:r w:rsidRPr="0040183C">
              <w:rPr>
                <w:lang w:val="en-GB" w:eastAsia="en-DE"/>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eastAsia="en-DE"/>
              </w:rPr>
            </w:pPr>
            <w:r w:rsidRPr="0040183C">
              <w:rPr>
                <w:lang w:val="en-GB" w:eastAsia="en-DE"/>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eastAsia="en-DE"/>
              </w:rPr>
            </w:pPr>
            <w:r w:rsidRPr="0040183C">
              <w:rPr>
                <w:lang w:val="en-GB" w:eastAsia="en-DE"/>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eastAsia="en-DE"/>
              </w:rPr>
            </w:pPr>
            <w:r w:rsidRPr="0040183C">
              <w:rPr>
                <w:b/>
                <w:bCs/>
                <w:lang w:val="en-GB" w:eastAsia="en-DE"/>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eastAsia="en-DE"/>
              </w:rPr>
            </w:pPr>
            <w:r w:rsidRPr="0040183C">
              <w:rPr>
                <w:b/>
                <w:bCs/>
                <w:lang w:val="en-GB" w:eastAsia="en-DE"/>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eastAsia="en-DE"/>
              </w:rPr>
            </w:pPr>
            <w:r w:rsidRPr="0040183C">
              <w:rPr>
                <w:b/>
                <w:bCs/>
                <w:lang w:val="en-GB" w:eastAsia="en-DE"/>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eastAsia="en-DE"/>
              </w:rPr>
            </w:pPr>
            <w:r w:rsidRPr="0040183C">
              <w:rPr>
                <w:b/>
                <w:bCs/>
                <w:lang w:val="en-GB" w:eastAsia="en-DE"/>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eastAsia="en-DE"/>
              </w:rPr>
            </w:pPr>
            <w:r w:rsidRPr="0040183C">
              <w:rPr>
                <w:b/>
                <w:bCs/>
                <w:lang w:val="en-GB" w:eastAsia="en-DE"/>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eastAsia="en-DE"/>
              </w:rPr>
            </w:pPr>
            <w:r w:rsidRPr="0040183C">
              <w:rPr>
                <w:b/>
                <w:bCs/>
                <w:lang w:val="en-GB" w:eastAsia="en-DE"/>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eastAsia="en-DE"/>
              </w:rPr>
            </w:pPr>
            <w:r w:rsidRPr="0040183C">
              <w:rPr>
                <w:b/>
                <w:bCs/>
                <w:lang w:val="en-GB" w:eastAsia="en-DE"/>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eastAsia="en-DE"/>
              </w:rPr>
            </w:pPr>
            <w:r w:rsidRPr="0040183C">
              <w:rPr>
                <w:b/>
                <w:bCs/>
                <w:lang w:val="en-GB" w:eastAsia="en-DE"/>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eastAsia="en-DE"/>
              </w:rPr>
            </w:pPr>
            <w:r w:rsidRPr="0040183C">
              <w:rPr>
                <w:b/>
                <w:bCs/>
                <w:lang w:val="en-GB" w:eastAsia="en-DE"/>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eastAsia="en-DE"/>
              </w:rPr>
            </w:pPr>
            <w:r w:rsidRPr="0040183C">
              <w:rPr>
                <w:lang w:val="en-GB" w:eastAsia="en-DE"/>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eastAsia="en-DE"/>
              </w:rPr>
            </w:pPr>
            <w:r w:rsidRPr="0040183C">
              <w:rPr>
                <w:lang w:val="en-GB" w:eastAsia="en-DE"/>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eastAsia="en-DE"/>
              </w:rPr>
            </w:pPr>
            <w:r w:rsidRPr="0040183C">
              <w:rPr>
                <w:lang w:val="en-GB" w:eastAsia="en-DE"/>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eastAsia="en-DE"/>
              </w:rPr>
            </w:pPr>
            <w:r w:rsidRPr="0040183C">
              <w:rPr>
                <w:lang w:val="en-GB" w:eastAsia="en-DE"/>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eastAsia="en-DE"/>
              </w:rPr>
            </w:pPr>
            <w:r w:rsidRPr="0040183C">
              <w:rPr>
                <w:lang w:val="en-GB" w:eastAsia="en-DE"/>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eastAsia="en-DE"/>
              </w:rPr>
            </w:pPr>
            <w:r w:rsidRPr="0040183C">
              <w:rPr>
                <w:lang w:val="en-GB" w:eastAsia="en-DE"/>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eastAsia="en-DE"/>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eastAsia="en-DE"/>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eastAsia="en-DE"/>
              </w:rPr>
            </w:pPr>
            <w:r w:rsidRPr="0040183C">
              <w:rPr>
                <w:b/>
                <w:bCs/>
                <w:lang w:val="en-GB" w:eastAsia="en-DE"/>
              </w:rPr>
              <w:lastRenderedPageBreak/>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eastAsia="en-DE"/>
              </w:rPr>
            </w:pPr>
            <w:r w:rsidRPr="0040183C">
              <w:rPr>
                <w:lang w:val="en-GB" w:eastAsia="en-DE"/>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eastAsia="en-DE"/>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eastAsia="en-DE"/>
              </w:rPr>
            </w:pPr>
            <w:r w:rsidRPr="0040183C">
              <w:rPr>
                <w:lang w:val="en-GB" w:eastAsia="en-DE"/>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eastAsia="en-DE"/>
              </w:rPr>
            </w:pPr>
            <w:r w:rsidRPr="0040183C">
              <w:rPr>
                <w:lang w:val="en-GB" w:eastAsia="en-DE"/>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eastAsia="en-DE"/>
              </w:rPr>
            </w:pPr>
            <w:r w:rsidRPr="0040183C">
              <w:rPr>
                <w:lang w:val="en-GB" w:eastAsia="en-DE"/>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eastAsia="en-DE"/>
              </w:rPr>
            </w:pPr>
            <w:r w:rsidRPr="0040183C">
              <w:rPr>
                <w:lang w:val="en-GB" w:eastAsia="en-DE"/>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eastAsia="en-DE"/>
              </w:rPr>
            </w:pPr>
            <w:r w:rsidRPr="0040183C">
              <w:rPr>
                <w:lang w:val="en-GB" w:eastAsia="en-DE"/>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eastAsia="en-DE"/>
              </w:rPr>
            </w:pPr>
            <w:r w:rsidRPr="0040183C">
              <w:rPr>
                <w:lang w:val="en-GB" w:eastAsia="en-DE"/>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eastAsia="en-DE"/>
              </w:rPr>
            </w:pPr>
            <w:r w:rsidRPr="0040183C">
              <w:rPr>
                <w:lang w:val="en-GB" w:eastAsia="en-DE"/>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eastAsia="en-DE"/>
              </w:rPr>
            </w:pPr>
            <w:r w:rsidRPr="0040183C">
              <w:rPr>
                <w:lang w:val="en-GB" w:eastAsia="en-DE"/>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eastAsia="en-DE"/>
              </w:rPr>
            </w:pPr>
            <w:r w:rsidRPr="0040183C">
              <w:rPr>
                <w:b/>
                <w:bCs/>
                <w:lang w:val="en-GB" w:eastAsia="en-DE"/>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eastAsia="en-DE"/>
              </w:rPr>
            </w:pPr>
            <w:r w:rsidRPr="0040183C">
              <w:rPr>
                <w:b/>
                <w:bCs/>
                <w:lang w:val="en-GB" w:eastAsia="en-DE"/>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eastAsia="en-DE"/>
              </w:rPr>
            </w:pPr>
            <w:r w:rsidRPr="0040183C">
              <w:rPr>
                <w:b/>
                <w:bCs/>
                <w:lang w:val="en-GB" w:eastAsia="en-DE"/>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eastAsia="en-DE"/>
              </w:rPr>
            </w:pPr>
            <w:r w:rsidRPr="0040183C">
              <w:rPr>
                <w:b/>
                <w:bCs/>
                <w:lang w:val="en-GB" w:eastAsia="en-DE"/>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eastAsia="en-DE"/>
              </w:rPr>
            </w:pPr>
            <w:r w:rsidRPr="0040183C">
              <w:rPr>
                <w:b/>
                <w:bCs/>
                <w:lang w:val="en-GB" w:eastAsia="en-DE"/>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eastAsia="en-DE"/>
              </w:rPr>
            </w:pPr>
            <w:r w:rsidRPr="0040183C">
              <w:rPr>
                <w:b/>
                <w:bCs/>
                <w:lang w:val="en-GB" w:eastAsia="en-DE"/>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eastAsia="en-DE"/>
              </w:rPr>
            </w:pPr>
            <w:r w:rsidRPr="0040183C">
              <w:rPr>
                <w:lang w:val="en-GB" w:eastAsia="en-DE"/>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eastAsia="en-DE"/>
              </w:rPr>
            </w:pPr>
            <w:r w:rsidRPr="0040183C">
              <w:rPr>
                <w:lang w:val="en-GB" w:eastAsia="en-DE"/>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eastAsia="en-DE"/>
              </w:rPr>
            </w:pPr>
            <w:r w:rsidRPr="0040183C">
              <w:rPr>
                <w:lang w:val="en-GB" w:eastAsia="en-DE"/>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eastAsia="en-DE"/>
              </w:rPr>
            </w:pPr>
            <w:r w:rsidRPr="0040183C">
              <w:rPr>
                <w:lang w:val="en-GB" w:eastAsia="en-DE"/>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eastAsia="en-DE"/>
              </w:rPr>
            </w:pPr>
            <w:r w:rsidRPr="0040183C">
              <w:rPr>
                <w:lang w:val="en-GB" w:eastAsia="en-DE"/>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eastAsia="en-DE"/>
              </w:rPr>
            </w:pPr>
            <w:r w:rsidRPr="0040183C">
              <w:rPr>
                <w:lang w:val="en-GB" w:eastAsia="en-DE"/>
              </w:rPr>
              <w:t>93%</w:t>
            </w:r>
          </w:p>
        </w:tc>
      </w:tr>
    </w:tbl>
    <w:p w14:paraId="63F54439" w14:textId="77777777" w:rsidR="0040183C" w:rsidRDefault="0040183C" w:rsidP="0040183C">
      <w:pPr>
        <w:rPr>
          <w:lang w:eastAsia="en-DE"/>
        </w:rPr>
      </w:pPr>
      <w:r>
        <w:rPr>
          <w:lang w:eastAsia="en-DE"/>
        </w:rPr>
        <w:t>4.2</w:t>
      </w:r>
      <w:r>
        <w:rPr>
          <w:lang w:eastAsia="en-DE"/>
        </w:rPr>
        <w:tab/>
        <w:t>VTM13.0 versus HM16.23</w:t>
      </w:r>
    </w:p>
    <w:p w14:paraId="10D7E08A" w14:textId="6AC7760B" w:rsidR="0040183C" w:rsidRDefault="0040183C" w:rsidP="0040183C">
      <w:pPr>
        <w:rPr>
          <w:lang w:eastAsia="en-DE"/>
        </w:rPr>
      </w:pPr>
      <w:r>
        <w:rPr>
          <w:lang w:eastAsia="en-DE"/>
        </w:rPr>
        <w:t>4.2.1</w:t>
      </w:r>
      <w:r>
        <w:rPr>
          <w:lang w:eastAsia="en-DE"/>
        </w:rP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eastAsia="en-DE"/>
              </w:rPr>
            </w:pPr>
            <w:r w:rsidRPr="0040183C">
              <w:rPr>
                <w:b/>
                <w:bCs/>
                <w:lang w:val="en-GB" w:eastAsia="en-DE"/>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eastAsia="en-DE"/>
              </w:rPr>
            </w:pPr>
            <w:r w:rsidRPr="0040183C">
              <w:rPr>
                <w:b/>
                <w:bCs/>
                <w:lang w:val="en-GB" w:eastAsia="en-DE"/>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eastAsia="en-DE"/>
              </w:rPr>
            </w:pPr>
            <w:r w:rsidRPr="0040183C">
              <w:rPr>
                <w:lang w:val="en-GB" w:eastAsia="en-DE"/>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eastAsia="en-DE"/>
              </w:rPr>
            </w:pPr>
            <w:r w:rsidRPr="0040183C">
              <w:rPr>
                <w:b/>
                <w:bCs/>
                <w:lang w:val="en-GB" w:eastAsia="en-DE"/>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eastAsia="en-DE"/>
              </w:rPr>
            </w:pPr>
            <w:r w:rsidRPr="0040183C">
              <w:rPr>
                <w:b/>
                <w:bCs/>
                <w:lang w:val="en-GB" w:eastAsia="en-DE"/>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eastAsia="en-DE"/>
              </w:rPr>
            </w:pPr>
            <w:r w:rsidRPr="0040183C">
              <w:rPr>
                <w:lang w:val="en-GB" w:eastAsia="en-DE"/>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eastAsia="en-DE"/>
              </w:rPr>
            </w:pPr>
            <w:r w:rsidRPr="0040183C">
              <w:rPr>
                <w:lang w:val="en-GB" w:eastAsia="en-DE"/>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eastAsia="en-DE"/>
              </w:rPr>
            </w:pPr>
            <w:r w:rsidRPr="0040183C">
              <w:rPr>
                <w:lang w:val="en-GB" w:eastAsia="en-DE"/>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eastAsia="en-DE"/>
              </w:rPr>
            </w:pPr>
            <w:r w:rsidRPr="0040183C">
              <w:rPr>
                <w:lang w:val="en-GB" w:eastAsia="en-DE"/>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eastAsia="en-DE"/>
              </w:rPr>
            </w:pPr>
            <w:r w:rsidRPr="0040183C">
              <w:rPr>
                <w:lang w:val="en-GB" w:eastAsia="en-DE"/>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eastAsia="en-DE"/>
              </w:rPr>
            </w:pPr>
            <w:r w:rsidRPr="0040183C">
              <w:rPr>
                <w:lang w:val="en-GB" w:eastAsia="en-DE"/>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eastAsia="en-DE"/>
              </w:rPr>
            </w:pPr>
            <w:r w:rsidRPr="0040183C">
              <w:rPr>
                <w:lang w:val="en-GB" w:eastAsia="en-DE"/>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eastAsia="en-DE"/>
              </w:rPr>
            </w:pPr>
            <w:r w:rsidRPr="0040183C">
              <w:rPr>
                <w:lang w:val="en-GB" w:eastAsia="en-DE"/>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eastAsia="en-DE"/>
              </w:rPr>
            </w:pPr>
            <w:r w:rsidRPr="0040183C">
              <w:rPr>
                <w:lang w:val="en-GB" w:eastAsia="en-DE"/>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eastAsia="en-DE"/>
              </w:rPr>
            </w:pPr>
            <w:r w:rsidRPr="0040183C">
              <w:rPr>
                <w:lang w:val="en-GB" w:eastAsia="en-DE"/>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eastAsia="en-DE"/>
              </w:rPr>
            </w:pPr>
            <w:r w:rsidRPr="0040183C">
              <w:rPr>
                <w:lang w:val="en-GB" w:eastAsia="en-DE"/>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eastAsia="en-DE"/>
              </w:rPr>
            </w:pPr>
            <w:r w:rsidRPr="0040183C">
              <w:rPr>
                <w:lang w:val="en-GB" w:eastAsia="en-DE"/>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eastAsia="en-DE"/>
              </w:rPr>
            </w:pPr>
            <w:r w:rsidRPr="0040183C">
              <w:rPr>
                <w:lang w:val="en-GB" w:eastAsia="en-DE"/>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eastAsia="en-DE"/>
              </w:rPr>
            </w:pPr>
            <w:r w:rsidRPr="0040183C">
              <w:rPr>
                <w:lang w:val="en-GB" w:eastAsia="en-DE"/>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eastAsia="en-DE"/>
              </w:rPr>
            </w:pPr>
            <w:r w:rsidRPr="0040183C">
              <w:rPr>
                <w:lang w:val="en-GB" w:eastAsia="en-DE"/>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eastAsia="en-DE"/>
              </w:rPr>
            </w:pPr>
            <w:r w:rsidRPr="0040183C">
              <w:rPr>
                <w:lang w:val="en-GB" w:eastAsia="en-DE"/>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eastAsia="en-DE"/>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eastAsia="en-DE"/>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eastAsia="en-DE"/>
              </w:rPr>
            </w:pPr>
            <w:r w:rsidRPr="0040183C">
              <w:rPr>
                <w:lang w:val="en-GB" w:eastAsia="en-DE"/>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eastAsia="en-DE"/>
              </w:rPr>
            </w:pPr>
            <w:r w:rsidRPr="0040183C">
              <w:rPr>
                <w:b/>
                <w:bCs/>
                <w:lang w:val="en-GB" w:eastAsia="en-DE"/>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eastAsia="en-DE"/>
              </w:rPr>
            </w:pPr>
            <w:r w:rsidRPr="0040183C">
              <w:rPr>
                <w:lang w:val="en-GB" w:eastAsia="en-DE"/>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eastAsia="en-DE"/>
              </w:rPr>
            </w:pPr>
            <w:r w:rsidRPr="0040183C">
              <w:rPr>
                <w:b/>
                <w:bCs/>
                <w:lang w:val="en-GB" w:eastAsia="en-DE"/>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eastAsia="en-DE"/>
              </w:rPr>
            </w:pPr>
            <w:r w:rsidRPr="0040183C">
              <w:rPr>
                <w:b/>
                <w:bCs/>
                <w:lang w:val="en-GB" w:eastAsia="en-DE"/>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eastAsia="en-DE"/>
              </w:rPr>
            </w:pPr>
            <w:r w:rsidRPr="0040183C">
              <w:rPr>
                <w:lang w:val="en-GB" w:eastAsia="en-DE"/>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eastAsia="en-DE"/>
              </w:rPr>
            </w:pPr>
            <w:r w:rsidRPr="0040183C">
              <w:rPr>
                <w:lang w:val="en-GB" w:eastAsia="en-DE"/>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eastAsia="en-DE"/>
              </w:rPr>
            </w:pPr>
            <w:r w:rsidRPr="0040183C">
              <w:rPr>
                <w:lang w:val="en-GB" w:eastAsia="en-DE"/>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eastAsia="en-DE"/>
              </w:rPr>
            </w:pPr>
            <w:r w:rsidRPr="0040183C">
              <w:rPr>
                <w:lang w:val="en-GB" w:eastAsia="en-DE"/>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eastAsia="en-DE"/>
              </w:rPr>
            </w:pPr>
            <w:r w:rsidRPr="0040183C">
              <w:rPr>
                <w:lang w:val="en-GB" w:eastAsia="en-DE"/>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eastAsia="en-DE"/>
              </w:rPr>
            </w:pPr>
            <w:r w:rsidRPr="0040183C">
              <w:rPr>
                <w:lang w:val="en-GB" w:eastAsia="en-DE"/>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eastAsia="en-DE"/>
              </w:rPr>
            </w:pPr>
            <w:r w:rsidRPr="0040183C">
              <w:rPr>
                <w:lang w:val="en-GB" w:eastAsia="en-DE"/>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eastAsia="en-DE"/>
              </w:rPr>
            </w:pPr>
            <w:r w:rsidRPr="0040183C">
              <w:rPr>
                <w:lang w:val="en-GB" w:eastAsia="en-DE"/>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eastAsia="en-DE"/>
              </w:rPr>
            </w:pPr>
            <w:r w:rsidRPr="0040183C">
              <w:rPr>
                <w:lang w:val="en-GB" w:eastAsia="en-DE"/>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eastAsia="en-DE"/>
              </w:rPr>
            </w:pPr>
            <w:r w:rsidRPr="0040183C">
              <w:rPr>
                <w:lang w:val="en-GB" w:eastAsia="en-DE"/>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eastAsia="en-DE"/>
              </w:rPr>
            </w:pPr>
            <w:r w:rsidRPr="0040183C">
              <w:rPr>
                <w:lang w:val="en-GB" w:eastAsia="en-DE"/>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eastAsia="en-DE"/>
              </w:rPr>
            </w:pPr>
            <w:r w:rsidRPr="0040183C">
              <w:rPr>
                <w:lang w:val="en-GB" w:eastAsia="en-DE"/>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eastAsia="en-DE"/>
              </w:rPr>
            </w:pPr>
            <w:r w:rsidRPr="0040183C">
              <w:rPr>
                <w:lang w:val="en-GB" w:eastAsia="en-DE"/>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eastAsia="en-DE"/>
              </w:rPr>
            </w:pPr>
            <w:r w:rsidRPr="0040183C">
              <w:rPr>
                <w:lang w:val="en-GB" w:eastAsia="en-DE"/>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eastAsia="en-DE"/>
              </w:rPr>
            </w:pPr>
            <w:r w:rsidRPr="0040183C">
              <w:rPr>
                <w:lang w:val="en-GB" w:eastAsia="en-DE"/>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eastAsia="en-DE"/>
              </w:rPr>
            </w:pPr>
            <w:r w:rsidRPr="0040183C">
              <w:rPr>
                <w:lang w:val="en-GB" w:eastAsia="en-DE"/>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eastAsia="en-DE"/>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eastAsia="en-DE"/>
              </w:rPr>
            </w:pPr>
            <w:r w:rsidRPr="0040183C">
              <w:rPr>
                <w:lang w:val="en-GB" w:eastAsia="en-DE"/>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eastAsia="en-DE"/>
              </w:rPr>
            </w:pPr>
            <w:r w:rsidRPr="0040183C">
              <w:rPr>
                <w:b/>
                <w:bCs/>
                <w:lang w:val="en-GB" w:eastAsia="en-DE"/>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eastAsia="en-DE"/>
              </w:rPr>
            </w:pPr>
            <w:r w:rsidRPr="0040183C">
              <w:rPr>
                <w:lang w:val="en-GB" w:eastAsia="en-DE"/>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eastAsia="en-DE"/>
              </w:rPr>
            </w:pPr>
            <w:r w:rsidRPr="0040183C">
              <w:rPr>
                <w:b/>
                <w:bCs/>
                <w:lang w:val="en-GB" w:eastAsia="en-DE"/>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eastAsia="en-DE"/>
              </w:rPr>
            </w:pPr>
            <w:r w:rsidRPr="0040183C">
              <w:rPr>
                <w:b/>
                <w:bCs/>
                <w:lang w:val="en-GB" w:eastAsia="en-DE"/>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eastAsia="en-DE"/>
              </w:rPr>
            </w:pPr>
            <w:r w:rsidRPr="0040183C">
              <w:rPr>
                <w:lang w:val="en-GB" w:eastAsia="en-DE"/>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eastAsia="en-DE"/>
              </w:rPr>
            </w:pPr>
            <w:r w:rsidRPr="0040183C">
              <w:rPr>
                <w:lang w:val="en-GB" w:eastAsia="en-DE"/>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eastAsia="en-DE"/>
              </w:rPr>
            </w:pPr>
            <w:r w:rsidRPr="0040183C">
              <w:rPr>
                <w:lang w:val="en-GB" w:eastAsia="en-DE"/>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eastAsia="en-DE"/>
              </w:rPr>
            </w:pPr>
            <w:r w:rsidRPr="0040183C">
              <w:rPr>
                <w:lang w:val="en-GB" w:eastAsia="en-DE"/>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eastAsia="en-DE"/>
              </w:rPr>
            </w:pPr>
            <w:r w:rsidRPr="0040183C">
              <w:rPr>
                <w:lang w:val="en-GB" w:eastAsia="en-DE"/>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eastAsia="en-DE"/>
              </w:rPr>
            </w:pPr>
            <w:r w:rsidRPr="0040183C">
              <w:rPr>
                <w:lang w:val="en-GB" w:eastAsia="en-DE"/>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eastAsia="en-DE"/>
              </w:rPr>
            </w:pPr>
            <w:r w:rsidRPr="0040183C">
              <w:rPr>
                <w:lang w:val="en-GB" w:eastAsia="en-DE"/>
              </w:rPr>
              <w:lastRenderedPageBreak/>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eastAsia="en-DE"/>
              </w:rPr>
            </w:pPr>
            <w:r w:rsidRPr="0040183C">
              <w:rPr>
                <w:lang w:val="en-GB" w:eastAsia="en-DE"/>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eastAsia="en-DE"/>
              </w:rPr>
            </w:pPr>
            <w:r w:rsidRPr="0040183C">
              <w:rPr>
                <w:lang w:val="en-GB" w:eastAsia="en-DE"/>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eastAsia="en-DE"/>
              </w:rPr>
            </w:pPr>
            <w:r w:rsidRPr="0040183C">
              <w:rPr>
                <w:lang w:val="en-GB" w:eastAsia="en-DE"/>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eastAsia="en-DE"/>
              </w:rPr>
            </w:pPr>
            <w:r w:rsidRPr="0040183C">
              <w:rPr>
                <w:lang w:val="en-GB" w:eastAsia="en-DE"/>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eastAsia="en-DE"/>
              </w:rPr>
            </w:pPr>
            <w:r w:rsidRPr="0040183C">
              <w:rPr>
                <w:lang w:val="en-GB" w:eastAsia="en-DE"/>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eastAsia="en-DE"/>
              </w:rPr>
            </w:pPr>
            <w:r w:rsidRPr="0040183C">
              <w:rPr>
                <w:lang w:val="en-GB" w:eastAsia="en-DE"/>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eastAsia="en-DE"/>
              </w:rPr>
            </w:pPr>
            <w:r w:rsidRPr="0040183C">
              <w:rPr>
                <w:lang w:val="en-GB" w:eastAsia="en-DE"/>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eastAsia="en-DE"/>
              </w:rPr>
            </w:pPr>
            <w:r w:rsidRPr="0040183C">
              <w:rPr>
                <w:lang w:val="en-GB" w:eastAsia="en-DE"/>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eastAsia="en-DE"/>
              </w:rPr>
            </w:pPr>
            <w:r w:rsidRPr="0040183C">
              <w:rPr>
                <w:lang w:val="en-GB" w:eastAsia="en-DE"/>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eastAsia="en-DE"/>
              </w:rPr>
            </w:pPr>
            <w:r w:rsidRPr="0040183C">
              <w:rPr>
                <w:lang w:val="en-GB" w:eastAsia="en-DE"/>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eastAsia="en-DE"/>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eastAsia="en-DE"/>
              </w:rPr>
            </w:pPr>
            <w:r w:rsidRPr="0040183C">
              <w:rPr>
                <w:b/>
                <w:bCs/>
                <w:lang w:val="en-GB" w:eastAsia="en-DE"/>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eastAsia="en-DE"/>
              </w:rPr>
            </w:pPr>
            <w:r w:rsidRPr="0040183C">
              <w:rPr>
                <w:lang w:val="en-GB" w:eastAsia="en-DE"/>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eastAsia="en-DE"/>
              </w:rPr>
            </w:pPr>
            <w:r w:rsidRPr="0040183C">
              <w:rPr>
                <w:lang w:val="en-GB" w:eastAsia="en-DE"/>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eastAsia="en-DE"/>
              </w:rPr>
            </w:pPr>
            <w:r w:rsidRPr="0040183C">
              <w:rPr>
                <w:lang w:val="en-GB" w:eastAsia="en-DE"/>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eastAsia="en-DE"/>
              </w:rPr>
            </w:pPr>
            <w:r w:rsidRPr="0040183C">
              <w:rPr>
                <w:lang w:val="en-GB" w:eastAsia="en-DE"/>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eastAsia="en-DE"/>
              </w:rPr>
            </w:pPr>
            <w:r w:rsidRPr="0040183C">
              <w:rPr>
                <w:lang w:val="en-GB" w:eastAsia="en-DE"/>
              </w:rPr>
              <w:t>166%</w:t>
            </w:r>
          </w:p>
        </w:tc>
      </w:tr>
    </w:tbl>
    <w:p w14:paraId="29114F1D" w14:textId="77777777" w:rsidR="0040183C" w:rsidRPr="0040183C" w:rsidRDefault="0040183C" w:rsidP="0040183C">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eastAsia="en-DE"/>
              </w:rPr>
            </w:pPr>
            <w:r w:rsidRPr="0040183C">
              <w:rPr>
                <w:b/>
                <w:bCs/>
                <w:lang w:val="en-GB" w:eastAsia="en-DE"/>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eastAsia="en-DE"/>
              </w:rPr>
            </w:pPr>
            <w:r w:rsidRPr="0040183C">
              <w:rPr>
                <w:lang w:val="en-GB" w:eastAsia="en-DE"/>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eastAsia="en-DE"/>
              </w:rPr>
            </w:pPr>
            <w:r w:rsidRPr="0040183C">
              <w:rPr>
                <w:b/>
                <w:bCs/>
                <w:lang w:val="en-GB" w:eastAsia="en-DE"/>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eastAsia="en-DE"/>
              </w:rPr>
            </w:pPr>
            <w:r w:rsidRPr="0040183C">
              <w:rPr>
                <w:lang w:val="en-GB" w:eastAsia="en-DE"/>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eastAsia="en-DE"/>
              </w:rPr>
            </w:pPr>
            <w:r w:rsidRPr="0040183C">
              <w:rPr>
                <w:lang w:val="en-GB" w:eastAsia="en-DE"/>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eastAsia="en-DE"/>
              </w:rPr>
            </w:pPr>
            <w:r w:rsidRPr="0040183C">
              <w:rPr>
                <w:lang w:val="en-GB" w:eastAsia="en-DE"/>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eastAsia="en-DE"/>
              </w:rPr>
            </w:pPr>
            <w:r w:rsidRPr="0040183C">
              <w:rPr>
                <w:lang w:val="en-GB" w:eastAsia="en-DE"/>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eastAsia="en-DE"/>
              </w:rPr>
            </w:pPr>
            <w:r w:rsidRPr="0040183C">
              <w:rPr>
                <w:lang w:val="en-GB" w:eastAsia="en-DE"/>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eastAsia="en-DE"/>
              </w:rPr>
            </w:pPr>
            <w:r w:rsidRPr="0040183C">
              <w:rPr>
                <w:lang w:val="en-GB" w:eastAsia="en-DE"/>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eastAsia="en-DE"/>
              </w:rPr>
            </w:pPr>
            <w:r w:rsidRPr="0040183C">
              <w:rPr>
                <w:lang w:val="en-GB" w:eastAsia="en-DE"/>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eastAsia="en-DE"/>
              </w:rPr>
            </w:pPr>
            <w:r w:rsidRPr="0040183C">
              <w:rPr>
                <w:lang w:val="en-GB" w:eastAsia="en-DE"/>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eastAsia="en-DE"/>
              </w:rPr>
            </w:pPr>
            <w:r w:rsidRPr="0040183C">
              <w:rPr>
                <w:lang w:val="en-GB" w:eastAsia="en-DE"/>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eastAsia="en-DE"/>
              </w:rPr>
            </w:pPr>
            <w:r w:rsidRPr="0040183C">
              <w:rPr>
                <w:lang w:val="en-GB" w:eastAsia="en-DE"/>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eastAsia="en-DE"/>
              </w:rPr>
            </w:pPr>
            <w:r w:rsidRPr="0040183C">
              <w:rPr>
                <w:lang w:val="en-GB" w:eastAsia="en-DE"/>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eastAsia="en-DE"/>
              </w:rPr>
            </w:pPr>
            <w:r w:rsidRPr="0040183C">
              <w:rPr>
                <w:lang w:val="en-GB" w:eastAsia="en-DE"/>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eastAsia="en-DE"/>
              </w:rPr>
            </w:pPr>
            <w:r w:rsidRPr="0040183C">
              <w:rPr>
                <w:lang w:val="en-GB" w:eastAsia="en-DE"/>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eastAsia="en-DE"/>
              </w:rPr>
            </w:pPr>
            <w:r w:rsidRPr="0040183C">
              <w:rPr>
                <w:lang w:val="en-GB" w:eastAsia="en-DE"/>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eastAsia="en-DE"/>
              </w:rPr>
            </w:pPr>
            <w:r w:rsidRPr="0040183C">
              <w:rPr>
                <w:lang w:val="en-GB" w:eastAsia="en-DE"/>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eastAsia="en-DE"/>
              </w:rPr>
            </w:pPr>
            <w:r w:rsidRPr="0040183C">
              <w:rPr>
                <w:lang w:val="en-GB" w:eastAsia="en-DE"/>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eastAsia="en-DE"/>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eastAsia="en-DE"/>
              </w:rPr>
            </w:pPr>
            <w:r w:rsidRPr="0040183C">
              <w:rPr>
                <w:lang w:val="en-GB" w:eastAsia="en-DE"/>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eastAsia="en-DE"/>
              </w:rPr>
            </w:pPr>
            <w:r w:rsidRPr="0040183C">
              <w:rPr>
                <w:b/>
                <w:bCs/>
                <w:lang w:val="en-GB" w:eastAsia="en-DE"/>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eastAsia="en-DE"/>
              </w:rPr>
            </w:pPr>
            <w:r w:rsidRPr="0040183C">
              <w:rPr>
                <w:lang w:val="en-GB" w:eastAsia="en-DE"/>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eastAsia="en-DE"/>
              </w:rPr>
            </w:pPr>
            <w:r w:rsidRPr="0040183C">
              <w:rPr>
                <w:lang w:val="en-GB" w:eastAsia="en-DE"/>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eastAsia="en-DE"/>
              </w:rPr>
            </w:pPr>
            <w:r w:rsidRPr="0040183C">
              <w:rPr>
                <w:lang w:val="en-GB" w:eastAsia="en-DE"/>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eastAsia="en-DE"/>
              </w:rPr>
            </w:pPr>
            <w:r w:rsidRPr="0040183C">
              <w:rPr>
                <w:lang w:val="en-GB" w:eastAsia="en-DE"/>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eastAsia="en-DE"/>
              </w:rPr>
            </w:pPr>
            <w:r w:rsidRPr="0040183C">
              <w:rPr>
                <w:lang w:val="en-GB" w:eastAsia="en-DE"/>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eastAsia="en-DE"/>
              </w:rPr>
            </w:pPr>
            <w:r w:rsidRPr="0040183C">
              <w:rPr>
                <w:lang w:val="en-GB" w:eastAsia="en-DE"/>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eastAsia="en-DE"/>
              </w:rPr>
            </w:pPr>
            <w:r w:rsidRPr="0040183C">
              <w:rPr>
                <w:lang w:val="en-GB" w:eastAsia="en-DE"/>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eastAsia="en-DE"/>
              </w:rPr>
            </w:pPr>
            <w:r w:rsidRPr="0040183C">
              <w:rPr>
                <w:lang w:val="en-GB" w:eastAsia="en-DE"/>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eastAsia="en-DE"/>
              </w:rPr>
            </w:pPr>
            <w:r w:rsidRPr="0040183C">
              <w:rPr>
                <w:lang w:val="en-GB" w:eastAsia="en-DE"/>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eastAsia="en-DE"/>
              </w:rPr>
            </w:pPr>
            <w:r w:rsidRPr="0040183C">
              <w:rPr>
                <w:lang w:val="en-GB" w:eastAsia="en-DE"/>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eastAsia="en-DE"/>
              </w:rPr>
            </w:pPr>
            <w:r w:rsidRPr="0040183C">
              <w:rPr>
                <w:lang w:val="en-GB" w:eastAsia="en-DE"/>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eastAsia="en-DE"/>
              </w:rPr>
            </w:pPr>
            <w:r w:rsidRPr="0040183C">
              <w:rPr>
                <w:lang w:val="en-GB" w:eastAsia="en-DE"/>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eastAsia="en-DE"/>
              </w:rPr>
            </w:pPr>
            <w:r w:rsidRPr="0040183C">
              <w:rPr>
                <w:lang w:val="en-GB" w:eastAsia="en-DE"/>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eastAsia="en-DE"/>
              </w:rPr>
            </w:pPr>
            <w:r w:rsidRPr="0040183C">
              <w:rPr>
                <w:lang w:val="en-GB" w:eastAsia="en-DE"/>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eastAsia="en-DE"/>
              </w:rPr>
            </w:pPr>
            <w:r w:rsidRPr="0040183C">
              <w:rPr>
                <w:lang w:val="en-GB" w:eastAsia="en-DE"/>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eastAsia="en-DE"/>
              </w:rPr>
            </w:pPr>
            <w:r w:rsidRPr="0040183C">
              <w:rPr>
                <w:lang w:val="en-GB" w:eastAsia="en-DE"/>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eastAsia="en-DE"/>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eastAsia="en-DE"/>
              </w:rPr>
            </w:pPr>
            <w:r w:rsidRPr="0040183C">
              <w:rPr>
                <w:lang w:val="en-GB" w:eastAsia="en-DE"/>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eastAsia="en-DE"/>
              </w:rPr>
            </w:pPr>
            <w:r w:rsidRPr="0040183C">
              <w:rPr>
                <w:b/>
                <w:bCs/>
                <w:lang w:val="en-GB" w:eastAsia="en-DE"/>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eastAsia="en-DE"/>
              </w:rPr>
            </w:pPr>
            <w:r w:rsidRPr="0040183C">
              <w:rPr>
                <w:lang w:val="en-GB" w:eastAsia="en-DE"/>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eastAsia="en-DE"/>
              </w:rPr>
            </w:pPr>
            <w:r w:rsidRPr="0040183C">
              <w:rPr>
                <w:lang w:val="en-GB" w:eastAsia="en-DE"/>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eastAsia="en-DE"/>
              </w:rPr>
            </w:pPr>
            <w:r w:rsidRPr="0040183C">
              <w:rPr>
                <w:lang w:val="en-GB" w:eastAsia="en-DE"/>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eastAsia="en-DE"/>
              </w:rPr>
            </w:pPr>
            <w:r w:rsidRPr="0040183C">
              <w:rPr>
                <w:lang w:val="en-GB" w:eastAsia="en-DE"/>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eastAsia="en-DE"/>
              </w:rPr>
            </w:pPr>
            <w:r w:rsidRPr="0040183C">
              <w:rPr>
                <w:lang w:val="en-GB" w:eastAsia="en-DE"/>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eastAsia="en-DE"/>
              </w:rPr>
            </w:pPr>
            <w:r w:rsidRPr="0040183C">
              <w:rPr>
                <w:lang w:val="en-GB" w:eastAsia="en-DE"/>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eastAsia="en-DE"/>
              </w:rPr>
            </w:pPr>
            <w:r w:rsidRPr="0040183C">
              <w:rPr>
                <w:lang w:val="en-GB" w:eastAsia="en-DE"/>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eastAsia="en-DE"/>
              </w:rPr>
            </w:pPr>
            <w:r w:rsidRPr="0040183C">
              <w:rPr>
                <w:lang w:val="en-GB" w:eastAsia="en-DE"/>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eastAsia="en-DE"/>
              </w:rPr>
            </w:pPr>
            <w:r w:rsidRPr="0040183C">
              <w:rPr>
                <w:lang w:val="en-GB" w:eastAsia="en-DE"/>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eastAsia="en-DE"/>
              </w:rPr>
            </w:pPr>
            <w:r w:rsidRPr="0040183C">
              <w:rPr>
                <w:lang w:val="en-GB" w:eastAsia="en-DE"/>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eastAsia="en-DE"/>
              </w:rPr>
            </w:pPr>
            <w:r w:rsidRPr="0040183C">
              <w:rPr>
                <w:lang w:val="en-GB" w:eastAsia="en-DE"/>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eastAsia="en-DE"/>
              </w:rPr>
            </w:pPr>
            <w:r w:rsidRPr="0040183C">
              <w:rPr>
                <w:lang w:val="en-GB" w:eastAsia="en-DE"/>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eastAsia="en-DE"/>
              </w:rPr>
            </w:pPr>
            <w:r w:rsidRPr="0040183C">
              <w:rPr>
                <w:lang w:val="en-GB" w:eastAsia="en-DE"/>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eastAsia="en-DE"/>
              </w:rPr>
            </w:pPr>
            <w:r w:rsidRPr="0040183C">
              <w:rPr>
                <w:lang w:val="en-GB" w:eastAsia="en-DE"/>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eastAsia="en-DE"/>
              </w:rPr>
            </w:pPr>
            <w:r w:rsidRPr="0040183C">
              <w:rPr>
                <w:lang w:val="en-GB" w:eastAsia="en-DE"/>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eastAsia="en-DE"/>
              </w:rPr>
            </w:pPr>
            <w:r w:rsidRPr="0040183C">
              <w:rPr>
                <w:lang w:val="en-GB" w:eastAsia="en-DE"/>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eastAsia="en-DE"/>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eastAsia="en-DE"/>
              </w:rPr>
            </w:pPr>
            <w:r w:rsidRPr="0040183C">
              <w:rPr>
                <w:b/>
                <w:bCs/>
                <w:lang w:val="en-GB" w:eastAsia="en-DE"/>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eastAsia="en-DE"/>
              </w:rPr>
            </w:pPr>
            <w:r w:rsidRPr="0040183C">
              <w:rPr>
                <w:lang w:val="en-GB" w:eastAsia="en-DE"/>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eastAsia="en-DE"/>
              </w:rPr>
            </w:pPr>
            <w:r w:rsidRPr="0040183C">
              <w:rPr>
                <w:lang w:val="en-GB" w:eastAsia="en-DE"/>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eastAsia="en-DE"/>
              </w:rPr>
            </w:pPr>
            <w:r w:rsidRPr="0040183C">
              <w:rPr>
                <w:lang w:val="en-GB" w:eastAsia="en-DE"/>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eastAsia="en-DE"/>
              </w:rPr>
            </w:pPr>
            <w:r w:rsidRPr="0040183C">
              <w:rPr>
                <w:lang w:val="en-GB" w:eastAsia="en-DE"/>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eastAsia="en-DE"/>
              </w:rPr>
            </w:pPr>
            <w:r w:rsidRPr="0040183C">
              <w:rPr>
                <w:lang w:val="en-GB" w:eastAsia="en-DE"/>
              </w:rPr>
              <w:t>159%</w:t>
            </w:r>
          </w:p>
        </w:tc>
      </w:tr>
    </w:tbl>
    <w:p w14:paraId="6B8F6731" w14:textId="77777777" w:rsidR="0040183C" w:rsidRPr="0040183C" w:rsidRDefault="0040183C" w:rsidP="0040183C">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eastAsia="en-DE"/>
              </w:rPr>
            </w:pPr>
            <w:r w:rsidRPr="0040183C">
              <w:rPr>
                <w:b/>
                <w:bCs/>
                <w:lang w:val="en-GB" w:eastAsia="en-DE"/>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eastAsia="en-DE"/>
              </w:rPr>
            </w:pPr>
            <w:r w:rsidRPr="0040183C">
              <w:rPr>
                <w:lang w:val="en-GB" w:eastAsia="en-DE"/>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eastAsia="en-DE"/>
              </w:rPr>
            </w:pPr>
            <w:r w:rsidRPr="0040183C">
              <w:rPr>
                <w:b/>
                <w:bCs/>
                <w:lang w:val="en-GB" w:eastAsia="en-DE"/>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eastAsia="en-DE"/>
              </w:rPr>
            </w:pPr>
            <w:r w:rsidRPr="0040183C">
              <w:rPr>
                <w:lang w:val="en-GB" w:eastAsia="en-DE"/>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eastAsia="en-DE"/>
              </w:rPr>
            </w:pPr>
            <w:r w:rsidRPr="0040183C">
              <w:rPr>
                <w:lang w:val="en-GB" w:eastAsia="en-DE"/>
              </w:rPr>
              <w:lastRenderedPageBreak/>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eastAsia="en-DE"/>
              </w:rPr>
            </w:pPr>
            <w:r w:rsidRPr="0040183C">
              <w:rPr>
                <w:lang w:val="en-GB" w:eastAsia="en-DE"/>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eastAsia="en-DE"/>
              </w:rPr>
            </w:pPr>
            <w:r w:rsidRPr="0040183C">
              <w:rPr>
                <w:lang w:val="en-GB" w:eastAsia="en-DE"/>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eastAsia="en-DE"/>
              </w:rPr>
            </w:pPr>
            <w:r w:rsidRPr="0040183C">
              <w:rPr>
                <w:lang w:val="en-GB" w:eastAsia="en-DE"/>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eastAsia="en-DE"/>
              </w:rPr>
            </w:pPr>
            <w:r w:rsidRPr="0040183C">
              <w:rPr>
                <w:lang w:val="en-GB" w:eastAsia="en-DE"/>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eastAsia="en-DE"/>
              </w:rPr>
            </w:pPr>
            <w:r w:rsidRPr="0040183C">
              <w:rPr>
                <w:lang w:val="en-GB" w:eastAsia="en-DE"/>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eastAsia="en-DE"/>
              </w:rPr>
            </w:pPr>
            <w:r w:rsidRPr="0040183C">
              <w:rPr>
                <w:lang w:val="en-GB" w:eastAsia="en-DE"/>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eastAsia="en-DE"/>
              </w:rPr>
            </w:pPr>
            <w:r w:rsidRPr="0040183C">
              <w:rPr>
                <w:lang w:val="en-GB" w:eastAsia="en-DE"/>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eastAsia="en-DE"/>
              </w:rPr>
            </w:pPr>
            <w:r w:rsidRPr="0040183C">
              <w:rPr>
                <w:lang w:val="en-GB" w:eastAsia="en-DE"/>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eastAsia="en-DE"/>
              </w:rPr>
            </w:pPr>
            <w:r w:rsidRPr="0040183C">
              <w:rPr>
                <w:lang w:val="en-GB" w:eastAsia="en-DE"/>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eastAsia="en-DE"/>
              </w:rPr>
            </w:pPr>
            <w:r w:rsidRPr="0040183C">
              <w:rPr>
                <w:lang w:val="en-GB" w:eastAsia="en-DE"/>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eastAsia="en-DE"/>
              </w:rPr>
            </w:pPr>
            <w:r w:rsidRPr="0040183C">
              <w:rPr>
                <w:lang w:val="en-GB" w:eastAsia="en-DE"/>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eastAsia="en-DE"/>
              </w:rPr>
            </w:pPr>
            <w:r w:rsidRPr="0040183C">
              <w:rPr>
                <w:lang w:val="en-GB" w:eastAsia="en-DE"/>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eastAsia="en-DE"/>
              </w:rPr>
            </w:pPr>
            <w:r w:rsidRPr="0040183C">
              <w:rPr>
                <w:lang w:val="en-GB" w:eastAsia="en-DE"/>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eastAsia="en-DE"/>
              </w:rPr>
            </w:pPr>
            <w:r w:rsidRPr="0040183C">
              <w:rPr>
                <w:lang w:val="en-GB" w:eastAsia="en-DE"/>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eastAsia="en-DE"/>
              </w:rPr>
            </w:pPr>
            <w:r w:rsidRPr="0040183C">
              <w:rPr>
                <w:lang w:val="en-GB" w:eastAsia="en-DE"/>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eastAsia="en-DE"/>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eastAsia="en-DE"/>
              </w:rPr>
            </w:pPr>
            <w:r w:rsidRPr="0040183C">
              <w:rPr>
                <w:lang w:val="en-GB" w:eastAsia="en-DE"/>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eastAsia="en-DE"/>
              </w:rPr>
            </w:pPr>
            <w:r w:rsidRPr="0040183C">
              <w:rPr>
                <w:b/>
                <w:bCs/>
                <w:lang w:val="en-GB" w:eastAsia="en-DE"/>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eastAsia="en-DE"/>
              </w:rPr>
            </w:pPr>
            <w:r w:rsidRPr="0040183C">
              <w:rPr>
                <w:lang w:val="en-GB" w:eastAsia="en-DE"/>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eastAsia="en-DE"/>
              </w:rPr>
            </w:pPr>
            <w:r w:rsidRPr="0040183C">
              <w:rPr>
                <w:lang w:val="en-GB" w:eastAsia="en-DE"/>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eastAsia="en-DE"/>
              </w:rPr>
            </w:pPr>
            <w:r w:rsidRPr="0040183C">
              <w:rPr>
                <w:lang w:val="en-GB" w:eastAsia="en-DE"/>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eastAsia="en-DE"/>
              </w:rPr>
            </w:pPr>
            <w:r w:rsidRPr="0040183C">
              <w:rPr>
                <w:lang w:val="en-GB" w:eastAsia="en-DE"/>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eastAsia="en-DE"/>
              </w:rPr>
            </w:pPr>
            <w:r w:rsidRPr="0040183C">
              <w:rPr>
                <w:lang w:val="en-GB" w:eastAsia="en-DE"/>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eastAsia="en-DE"/>
              </w:rPr>
            </w:pPr>
            <w:r w:rsidRPr="0040183C">
              <w:rPr>
                <w:lang w:val="en-GB" w:eastAsia="en-DE"/>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eastAsia="en-DE"/>
              </w:rPr>
            </w:pPr>
            <w:r w:rsidRPr="0040183C">
              <w:rPr>
                <w:lang w:val="en-GB" w:eastAsia="en-DE"/>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eastAsia="en-DE"/>
              </w:rPr>
            </w:pPr>
            <w:r w:rsidRPr="0040183C">
              <w:rPr>
                <w:lang w:val="en-GB" w:eastAsia="en-DE"/>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eastAsia="en-DE"/>
              </w:rPr>
            </w:pPr>
            <w:r w:rsidRPr="0040183C">
              <w:rPr>
                <w:lang w:val="en-GB" w:eastAsia="en-DE"/>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eastAsia="en-DE"/>
              </w:rPr>
            </w:pPr>
            <w:r w:rsidRPr="0040183C">
              <w:rPr>
                <w:lang w:val="en-GB" w:eastAsia="en-DE"/>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eastAsia="en-DE"/>
              </w:rPr>
            </w:pPr>
            <w:r w:rsidRPr="0040183C">
              <w:rPr>
                <w:lang w:val="en-GB" w:eastAsia="en-DE"/>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eastAsia="en-DE"/>
              </w:rPr>
            </w:pPr>
            <w:r w:rsidRPr="0040183C">
              <w:rPr>
                <w:lang w:val="en-GB" w:eastAsia="en-DE"/>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eastAsia="en-DE"/>
              </w:rPr>
            </w:pPr>
            <w:r w:rsidRPr="0040183C">
              <w:rPr>
                <w:lang w:val="en-GB" w:eastAsia="en-DE"/>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eastAsia="en-DE"/>
              </w:rPr>
            </w:pPr>
            <w:r w:rsidRPr="0040183C">
              <w:rPr>
                <w:lang w:val="en-GB" w:eastAsia="en-DE"/>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eastAsia="en-DE"/>
              </w:rPr>
            </w:pPr>
            <w:r w:rsidRPr="0040183C">
              <w:rPr>
                <w:lang w:val="en-GB" w:eastAsia="en-DE"/>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eastAsia="en-DE"/>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eastAsia="en-DE"/>
              </w:rPr>
            </w:pPr>
            <w:r w:rsidRPr="0040183C">
              <w:rPr>
                <w:lang w:val="en-GB" w:eastAsia="en-DE"/>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eastAsia="en-DE"/>
              </w:rPr>
            </w:pPr>
            <w:r w:rsidRPr="0040183C">
              <w:rPr>
                <w:b/>
                <w:bCs/>
                <w:lang w:val="en-GB" w:eastAsia="en-DE"/>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eastAsia="en-DE"/>
              </w:rPr>
            </w:pPr>
            <w:r w:rsidRPr="0040183C">
              <w:rPr>
                <w:lang w:val="en-GB" w:eastAsia="en-DE"/>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eastAsia="en-DE"/>
              </w:rPr>
            </w:pPr>
            <w:r w:rsidRPr="0040183C">
              <w:rPr>
                <w:lang w:val="en-GB" w:eastAsia="en-DE"/>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eastAsia="en-DE"/>
              </w:rPr>
            </w:pPr>
            <w:r w:rsidRPr="0040183C">
              <w:rPr>
                <w:lang w:val="en-GB" w:eastAsia="en-DE"/>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eastAsia="en-DE"/>
              </w:rPr>
            </w:pPr>
            <w:r w:rsidRPr="0040183C">
              <w:rPr>
                <w:lang w:val="en-GB" w:eastAsia="en-DE"/>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eastAsia="en-DE"/>
              </w:rPr>
            </w:pPr>
            <w:r w:rsidRPr="0040183C">
              <w:rPr>
                <w:lang w:val="en-GB" w:eastAsia="en-DE"/>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eastAsia="en-DE"/>
              </w:rPr>
            </w:pPr>
            <w:r w:rsidRPr="0040183C">
              <w:rPr>
                <w:lang w:val="en-GB" w:eastAsia="en-DE"/>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eastAsia="en-DE"/>
              </w:rPr>
            </w:pPr>
            <w:r w:rsidRPr="0040183C">
              <w:rPr>
                <w:lang w:val="en-GB" w:eastAsia="en-DE"/>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eastAsia="en-DE"/>
              </w:rPr>
            </w:pPr>
            <w:r w:rsidRPr="0040183C">
              <w:rPr>
                <w:lang w:val="en-GB" w:eastAsia="en-DE"/>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eastAsia="en-DE"/>
              </w:rPr>
            </w:pPr>
            <w:r w:rsidRPr="0040183C">
              <w:rPr>
                <w:lang w:val="en-GB" w:eastAsia="en-DE"/>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eastAsia="en-DE"/>
              </w:rPr>
            </w:pPr>
            <w:r w:rsidRPr="0040183C">
              <w:rPr>
                <w:lang w:val="en-GB" w:eastAsia="en-DE"/>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eastAsia="en-DE"/>
              </w:rPr>
            </w:pPr>
            <w:r w:rsidRPr="0040183C">
              <w:rPr>
                <w:lang w:val="en-GB" w:eastAsia="en-DE"/>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eastAsia="en-DE"/>
              </w:rPr>
            </w:pPr>
            <w:r w:rsidRPr="0040183C">
              <w:rPr>
                <w:lang w:val="en-GB" w:eastAsia="en-DE"/>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eastAsia="en-DE"/>
              </w:rPr>
            </w:pPr>
            <w:r w:rsidRPr="0040183C">
              <w:rPr>
                <w:lang w:val="en-GB" w:eastAsia="en-DE"/>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eastAsia="en-DE"/>
              </w:rPr>
            </w:pPr>
            <w:r w:rsidRPr="0040183C">
              <w:rPr>
                <w:lang w:val="en-GB" w:eastAsia="en-DE"/>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eastAsia="en-DE"/>
              </w:rPr>
            </w:pPr>
            <w:r w:rsidRPr="0040183C">
              <w:rPr>
                <w:lang w:val="en-GB" w:eastAsia="en-DE"/>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eastAsia="en-DE"/>
              </w:rPr>
            </w:pPr>
            <w:r w:rsidRPr="0040183C">
              <w:rPr>
                <w:lang w:val="en-GB" w:eastAsia="en-DE"/>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eastAsia="en-DE"/>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eastAsia="en-DE"/>
              </w:rPr>
            </w:pPr>
            <w:r w:rsidRPr="0040183C">
              <w:rPr>
                <w:b/>
                <w:bCs/>
                <w:lang w:val="en-GB" w:eastAsia="en-DE"/>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eastAsia="en-DE"/>
              </w:rPr>
            </w:pPr>
            <w:r w:rsidRPr="0040183C">
              <w:rPr>
                <w:lang w:val="en-GB" w:eastAsia="en-DE"/>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eastAsia="en-DE"/>
              </w:rPr>
            </w:pPr>
            <w:r w:rsidRPr="0040183C">
              <w:rPr>
                <w:lang w:val="en-GB" w:eastAsia="en-DE"/>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eastAsia="en-DE"/>
              </w:rPr>
            </w:pPr>
            <w:r w:rsidRPr="0040183C">
              <w:rPr>
                <w:lang w:val="en-GB" w:eastAsia="en-DE"/>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eastAsia="en-DE"/>
              </w:rPr>
            </w:pPr>
            <w:r w:rsidRPr="0040183C">
              <w:rPr>
                <w:lang w:val="en-GB" w:eastAsia="en-DE"/>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eastAsia="en-DE"/>
              </w:rPr>
            </w:pPr>
            <w:r w:rsidRPr="0040183C">
              <w:rPr>
                <w:lang w:val="en-GB" w:eastAsia="en-DE"/>
              </w:rPr>
              <w:t>145%</w:t>
            </w:r>
          </w:p>
        </w:tc>
      </w:tr>
    </w:tbl>
    <w:p w14:paraId="0108828E" w14:textId="2C4224A3" w:rsidR="0040183C" w:rsidRDefault="0040183C" w:rsidP="0040183C">
      <w:pPr>
        <w:rPr>
          <w:lang w:eastAsia="en-DE"/>
        </w:rPr>
      </w:pPr>
      <w:r w:rsidRPr="0040183C">
        <w:rPr>
          <w:lang w:eastAsia="en-DE"/>
        </w:rPr>
        <w:t>4.2.2</w:t>
      </w:r>
      <w:r w:rsidRPr="0040183C">
        <w:rPr>
          <w:lang w:eastAsia="en-DE"/>
        </w:rPr>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eastAsia="en-DE"/>
              </w:rPr>
            </w:pPr>
            <w:r w:rsidRPr="0040183C">
              <w:rPr>
                <w:b/>
                <w:bCs/>
                <w:lang w:val="en-GB" w:eastAsia="en-DE"/>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eastAsia="en-DE"/>
              </w:rPr>
            </w:pPr>
            <w:r w:rsidRPr="0040183C">
              <w:rPr>
                <w:lang w:val="en-GB" w:eastAsia="en-DE"/>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eastAsia="en-DE"/>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eastAsia="en-DE"/>
              </w:rPr>
            </w:pPr>
            <w:r w:rsidRPr="0040183C">
              <w:rPr>
                <w:lang w:val="en-GB" w:eastAsia="en-DE"/>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eastAsia="en-DE"/>
              </w:rPr>
            </w:pPr>
            <w:r w:rsidRPr="0040183C">
              <w:rPr>
                <w:lang w:val="en-GB" w:eastAsia="en-DE"/>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eastAsia="en-DE"/>
              </w:rPr>
            </w:pPr>
            <w:r w:rsidRPr="0040183C">
              <w:rPr>
                <w:lang w:val="en-GB" w:eastAsia="en-DE"/>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eastAsia="en-DE"/>
              </w:rPr>
            </w:pPr>
            <w:r w:rsidRPr="0040183C">
              <w:rPr>
                <w:lang w:val="en-GB" w:eastAsia="en-DE"/>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eastAsia="en-DE"/>
              </w:rPr>
            </w:pPr>
            <w:r w:rsidRPr="0040183C">
              <w:rPr>
                <w:lang w:val="en-GB" w:eastAsia="en-DE"/>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eastAsia="en-DE"/>
              </w:rPr>
            </w:pPr>
            <w:r w:rsidRPr="0040183C">
              <w:rPr>
                <w:lang w:val="en-GB" w:eastAsia="en-DE"/>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eastAsia="en-DE"/>
              </w:rPr>
            </w:pPr>
            <w:r w:rsidRPr="0040183C">
              <w:rPr>
                <w:lang w:val="en-GB" w:eastAsia="en-DE"/>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eastAsia="en-DE"/>
              </w:rPr>
            </w:pPr>
            <w:r w:rsidRPr="0040183C">
              <w:rPr>
                <w:lang w:val="en-GB" w:eastAsia="en-DE"/>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eastAsia="en-DE"/>
              </w:rPr>
            </w:pPr>
            <w:r w:rsidRPr="0040183C">
              <w:rPr>
                <w:lang w:val="en-GB" w:eastAsia="en-DE"/>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eastAsia="en-DE"/>
              </w:rPr>
            </w:pPr>
            <w:r w:rsidRPr="0040183C">
              <w:rPr>
                <w:lang w:val="en-GB" w:eastAsia="en-DE"/>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eastAsia="en-DE"/>
              </w:rPr>
            </w:pPr>
            <w:r w:rsidRPr="0040183C">
              <w:rPr>
                <w:lang w:val="en-GB" w:eastAsia="en-DE"/>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eastAsia="en-DE"/>
              </w:rPr>
            </w:pPr>
            <w:r w:rsidRPr="0040183C">
              <w:rPr>
                <w:lang w:val="en-GB" w:eastAsia="en-DE"/>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eastAsia="en-DE"/>
              </w:rPr>
            </w:pPr>
            <w:r w:rsidRPr="0040183C">
              <w:rPr>
                <w:lang w:val="en-GB" w:eastAsia="en-DE"/>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eastAsia="en-DE"/>
              </w:rPr>
            </w:pPr>
            <w:r w:rsidRPr="0040183C">
              <w:rPr>
                <w:lang w:val="en-GB" w:eastAsia="en-DE"/>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eastAsia="en-DE"/>
              </w:rPr>
            </w:pPr>
            <w:r w:rsidRPr="0040183C">
              <w:rPr>
                <w:lang w:val="en-GB" w:eastAsia="en-DE"/>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eastAsia="en-DE"/>
              </w:rPr>
            </w:pPr>
            <w:r w:rsidRPr="0040183C">
              <w:rPr>
                <w:lang w:val="en-GB" w:eastAsia="en-DE"/>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eastAsia="en-DE"/>
              </w:rPr>
            </w:pPr>
            <w:r w:rsidRPr="0040183C">
              <w:rPr>
                <w:lang w:val="en-GB" w:eastAsia="en-DE"/>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eastAsia="en-DE"/>
              </w:rPr>
            </w:pPr>
            <w:r w:rsidRPr="0040183C">
              <w:rPr>
                <w:lang w:val="en-GB" w:eastAsia="en-DE"/>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eastAsia="en-DE"/>
              </w:rPr>
            </w:pPr>
            <w:r w:rsidRPr="0040183C">
              <w:rPr>
                <w:lang w:val="en-GB" w:eastAsia="en-DE"/>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eastAsia="en-DE"/>
              </w:rPr>
            </w:pPr>
            <w:r w:rsidRPr="0040183C">
              <w:rPr>
                <w:lang w:val="en-GB" w:eastAsia="en-DE"/>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eastAsia="en-DE"/>
              </w:rPr>
            </w:pPr>
            <w:r w:rsidRPr="0040183C">
              <w:rPr>
                <w:b/>
                <w:bCs/>
                <w:lang w:val="en-GB" w:eastAsia="en-DE"/>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eastAsia="en-DE"/>
              </w:rPr>
            </w:pPr>
            <w:r w:rsidRPr="0040183C">
              <w:rPr>
                <w:b/>
                <w:bCs/>
                <w:lang w:val="en-GB" w:eastAsia="en-DE"/>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eastAsia="en-DE"/>
              </w:rPr>
            </w:pPr>
            <w:r w:rsidRPr="0040183C">
              <w:rPr>
                <w:b/>
                <w:bCs/>
                <w:lang w:val="en-GB" w:eastAsia="en-DE"/>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eastAsia="en-DE"/>
              </w:rPr>
            </w:pPr>
            <w:r w:rsidRPr="0040183C">
              <w:rPr>
                <w:b/>
                <w:bCs/>
                <w:lang w:val="en-GB" w:eastAsia="en-DE"/>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eastAsia="en-DE"/>
              </w:rPr>
            </w:pPr>
            <w:r w:rsidRPr="0040183C">
              <w:rPr>
                <w:b/>
                <w:bCs/>
                <w:lang w:val="en-GB" w:eastAsia="en-DE"/>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eastAsia="en-DE"/>
              </w:rPr>
            </w:pPr>
            <w:r w:rsidRPr="0040183C">
              <w:rPr>
                <w:b/>
                <w:bCs/>
                <w:lang w:val="en-GB" w:eastAsia="en-DE"/>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eastAsia="en-DE"/>
              </w:rPr>
            </w:pPr>
            <w:r w:rsidRPr="0040183C">
              <w:rPr>
                <w:b/>
                <w:bCs/>
                <w:lang w:val="en-GB" w:eastAsia="en-DE"/>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eastAsia="en-DE"/>
              </w:rPr>
            </w:pPr>
            <w:r w:rsidRPr="0040183C">
              <w:rPr>
                <w:b/>
                <w:bCs/>
                <w:lang w:val="en-GB" w:eastAsia="en-DE"/>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eastAsia="en-DE"/>
              </w:rPr>
            </w:pPr>
            <w:r w:rsidRPr="0040183C">
              <w:rPr>
                <w:b/>
                <w:bCs/>
                <w:lang w:val="en-GB" w:eastAsia="en-DE"/>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eastAsia="en-DE"/>
              </w:rPr>
            </w:pPr>
            <w:r w:rsidRPr="0040183C">
              <w:rPr>
                <w:lang w:val="en-GB" w:eastAsia="en-DE"/>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eastAsia="en-DE"/>
              </w:rPr>
            </w:pPr>
            <w:r w:rsidRPr="0040183C">
              <w:rPr>
                <w:lang w:val="en-GB" w:eastAsia="en-DE"/>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eastAsia="en-DE"/>
              </w:rPr>
            </w:pPr>
            <w:r w:rsidRPr="0040183C">
              <w:rPr>
                <w:lang w:val="en-GB" w:eastAsia="en-DE"/>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eastAsia="en-DE"/>
              </w:rPr>
            </w:pPr>
            <w:r w:rsidRPr="0040183C">
              <w:rPr>
                <w:lang w:val="en-GB" w:eastAsia="en-DE"/>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eastAsia="en-DE"/>
              </w:rPr>
            </w:pPr>
            <w:r w:rsidRPr="0040183C">
              <w:rPr>
                <w:lang w:val="en-GB" w:eastAsia="en-DE"/>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eastAsia="en-DE"/>
              </w:rPr>
            </w:pPr>
            <w:r w:rsidRPr="0040183C">
              <w:rPr>
                <w:lang w:val="en-GB" w:eastAsia="en-DE"/>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eastAsia="en-DE"/>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eastAsia="en-DE"/>
              </w:rPr>
            </w:pPr>
            <w:r w:rsidRPr="0040183C">
              <w:rPr>
                <w:b/>
                <w:bCs/>
                <w:lang w:val="en-GB" w:eastAsia="en-DE"/>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eastAsia="en-DE"/>
              </w:rPr>
            </w:pPr>
            <w:r w:rsidRPr="0040183C">
              <w:rPr>
                <w:lang w:val="en-GB" w:eastAsia="en-DE"/>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eastAsia="en-DE"/>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eastAsia="en-DE"/>
              </w:rPr>
            </w:pPr>
            <w:r w:rsidRPr="0040183C">
              <w:rPr>
                <w:lang w:val="en-GB" w:eastAsia="en-DE"/>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eastAsia="en-DE"/>
              </w:rPr>
            </w:pPr>
            <w:r w:rsidRPr="0040183C">
              <w:rPr>
                <w:lang w:val="en-GB" w:eastAsia="en-DE"/>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eastAsia="en-DE"/>
              </w:rPr>
            </w:pPr>
            <w:r w:rsidRPr="0040183C">
              <w:rPr>
                <w:lang w:val="en-GB" w:eastAsia="en-DE"/>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eastAsia="en-DE"/>
              </w:rPr>
            </w:pPr>
            <w:r w:rsidRPr="0040183C">
              <w:rPr>
                <w:lang w:val="en-GB" w:eastAsia="en-DE"/>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eastAsia="en-DE"/>
              </w:rPr>
            </w:pPr>
            <w:r w:rsidRPr="0040183C">
              <w:rPr>
                <w:lang w:val="en-GB" w:eastAsia="en-DE"/>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eastAsia="en-DE"/>
              </w:rPr>
            </w:pPr>
            <w:r w:rsidRPr="0040183C">
              <w:rPr>
                <w:lang w:val="en-GB" w:eastAsia="en-DE"/>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eastAsia="en-DE"/>
              </w:rPr>
            </w:pPr>
            <w:r w:rsidRPr="0040183C">
              <w:rPr>
                <w:lang w:val="en-GB" w:eastAsia="en-DE"/>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eastAsia="en-DE"/>
              </w:rPr>
            </w:pPr>
            <w:r w:rsidRPr="0040183C">
              <w:rPr>
                <w:lang w:val="en-GB" w:eastAsia="en-DE"/>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eastAsia="en-DE"/>
              </w:rPr>
            </w:pPr>
            <w:r w:rsidRPr="0040183C">
              <w:rPr>
                <w:lang w:val="en-GB" w:eastAsia="en-DE"/>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eastAsia="en-DE"/>
              </w:rPr>
            </w:pPr>
            <w:r w:rsidRPr="0040183C">
              <w:rPr>
                <w:lang w:val="en-GB" w:eastAsia="en-DE"/>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eastAsia="en-DE"/>
              </w:rPr>
            </w:pPr>
            <w:r w:rsidRPr="0040183C">
              <w:rPr>
                <w:lang w:val="en-GB" w:eastAsia="en-DE"/>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eastAsia="en-DE"/>
              </w:rPr>
            </w:pPr>
            <w:r w:rsidRPr="0040183C">
              <w:rPr>
                <w:lang w:val="en-GB" w:eastAsia="en-DE"/>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eastAsia="en-DE"/>
              </w:rPr>
            </w:pPr>
            <w:r w:rsidRPr="0040183C">
              <w:rPr>
                <w:lang w:val="en-GB" w:eastAsia="en-DE"/>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eastAsia="en-DE"/>
              </w:rPr>
            </w:pPr>
            <w:r w:rsidRPr="0040183C">
              <w:rPr>
                <w:lang w:val="en-GB" w:eastAsia="en-DE"/>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eastAsia="en-DE"/>
              </w:rPr>
            </w:pPr>
            <w:r w:rsidRPr="0040183C">
              <w:rPr>
                <w:lang w:val="en-GB" w:eastAsia="en-DE"/>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eastAsia="en-DE"/>
              </w:rPr>
            </w:pPr>
            <w:r w:rsidRPr="0040183C">
              <w:rPr>
                <w:lang w:val="en-GB" w:eastAsia="en-DE"/>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eastAsia="en-DE"/>
              </w:rPr>
            </w:pPr>
            <w:r w:rsidRPr="0040183C">
              <w:rPr>
                <w:lang w:val="en-GB" w:eastAsia="en-DE"/>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eastAsia="en-DE"/>
              </w:rPr>
            </w:pPr>
            <w:r w:rsidRPr="0040183C">
              <w:rPr>
                <w:lang w:val="en-GB" w:eastAsia="en-DE"/>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eastAsia="en-DE"/>
              </w:rPr>
            </w:pPr>
            <w:r w:rsidRPr="0040183C">
              <w:rPr>
                <w:lang w:val="en-GB" w:eastAsia="en-DE"/>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eastAsia="en-DE"/>
              </w:rPr>
            </w:pPr>
            <w:r w:rsidRPr="0040183C">
              <w:rPr>
                <w:lang w:val="en-GB" w:eastAsia="en-DE"/>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eastAsia="en-DE"/>
              </w:rPr>
            </w:pPr>
            <w:r w:rsidRPr="0040183C">
              <w:rPr>
                <w:b/>
                <w:bCs/>
                <w:lang w:val="en-GB" w:eastAsia="en-DE"/>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eastAsia="en-DE"/>
              </w:rPr>
            </w:pPr>
            <w:r w:rsidRPr="0040183C">
              <w:rPr>
                <w:b/>
                <w:bCs/>
                <w:lang w:val="en-GB" w:eastAsia="en-DE"/>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eastAsia="en-DE"/>
              </w:rPr>
            </w:pPr>
            <w:r w:rsidRPr="0040183C">
              <w:rPr>
                <w:b/>
                <w:bCs/>
                <w:lang w:val="en-GB" w:eastAsia="en-DE"/>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eastAsia="en-DE"/>
              </w:rPr>
            </w:pPr>
            <w:r w:rsidRPr="0040183C">
              <w:rPr>
                <w:b/>
                <w:bCs/>
                <w:lang w:val="en-GB" w:eastAsia="en-DE"/>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eastAsia="en-DE"/>
              </w:rPr>
            </w:pPr>
            <w:r w:rsidRPr="0040183C">
              <w:rPr>
                <w:b/>
                <w:bCs/>
                <w:lang w:val="en-GB" w:eastAsia="en-DE"/>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eastAsia="en-DE"/>
              </w:rPr>
            </w:pPr>
            <w:r w:rsidRPr="0040183C">
              <w:rPr>
                <w:b/>
                <w:bCs/>
                <w:lang w:val="en-GB" w:eastAsia="en-DE"/>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eastAsia="en-DE"/>
              </w:rPr>
            </w:pPr>
            <w:r w:rsidRPr="0040183C">
              <w:rPr>
                <w:b/>
                <w:bCs/>
                <w:lang w:val="en-GB" w:eastAsia="en-DE"/>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eastAsia="en-DE"/>
              </w:rPr>
            </w:pPr>
            <w:r w:rsidRPr="0040183C">
              <w:rPr>
                <w:b/>
                <w:bCs/>
                <w:lang w:val="en-GB" w:eastAsia="en-DE"/>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eastAsia="en-DE"/>
              </w:rPr>
            </w:pPr>
            <w:r w:rsidRPr="0040183C">
              <w:rPr>
                <w:b/>
                <w:bCs/>
                <w:lang w:val="en-GB" w:eastAsia="en-DE"/>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eastAsia="en-DE"/>
              </w:rPr>
            </w:pPr>
            <w:r w:rsidRPr="0040183C">
              <w:rPr>
                <w:lang w:val="en-GB" w:eastAsia="en-DE"/>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eastAsia="en-DE"/>
              </w:rPr>
            </w:pPr>
            <w:r w:rsidRPr="0040183C">
              <w:rPr>
                <w:lang w:val="en-GB" w:eastAsia="en-DE"/>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eastAsia="en-DE"/>
              </w:rPr>
            </w:pPr>
            <w:r w:rsidRPr="0040183C">
              <w:rPr>
                <w:lang w:val="en-GB" w:eastAsia="en-DE"/>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eastAsia="en-DE"/>
              </w:rPr>
            </w:pPr>
            <w:r w:rsidRPr="0040183C">
              <w:rPr>
                <w:lang w:val="en-GB" w:eastAsia="en-DE"/>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eastAsia="en-DE"/>
              </w:rPr>
            </w:pPr>
            <w:r w:rsidRPr="0040183C">
              <w:rPr>
                <w:lang w:val="en-GB" w:eastAsia="en-DE"/>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eastAsia="en-DE"/>
              </w:rPr>
            </w:pPr>
            <w:r w:rsidRPr="0040183C">
              <w:rPr>
                <w:lang w:val="en-GB" w:eastAsia="en-DE"/>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eastAsia="en-DE"/>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eastAsia="en-DE"/>
              </w:rPr>
            </w:pPr>
            <w:r w:rsidRPr="0040183C">
              <w:rPr>
                <w:b/>
                <w:bCs/>
                <w:lang w:val="en-GB" w:eastAsia="en-DE"/>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eastAsia="en-DE"/>
              </w:rPr>
            </w:pPr>
            <w:r w:rsidRPr="0040183C">
              <w:rPr>
                <w:lang w:val="en-GB" w:eastAsia="en-DE"/>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eastAsia="en-DE"/>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eastAsia="en-DE"/>
              </w:rPr>
            </w:pPr>
            <w:r w:rsidRPr="0040183C">
              <w:rPr>
                <w:lang w:val="en-GB" w:eastAsia="en-DE"/>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eastAsia="en-DE"/>
              </w:rPr>
            </w:pPr>
            <w:r w:rsidRPr="0040183C">
              <w:rPr>
                <w:lang w:val="en-GB" w:eastAsia="en-DE"/>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eastAsia="en-DE"/>
              </w:rPr>
            </w:pPr>
            <w:r w:rsidRPr="0040183C">
              <w:rPr>
                <w:lang w:val="en-GB" w:eastAsia="en-DE"/>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eastAsia="en-DE"/>
              </w:rPr>
            </w:pPr>
            <w:r w:rsidRPr="0040183C">
              <w:rPr>
                <w:lang w:val="en-GB" w:eastAsia="en-DE"/>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eastAsia="en-DE"/>
              </w:rPr>
            </w:pPr>
            <w:r w:rsidRPr="0040183C">
              <w:rPr>
                <w:lang w:val="en-GB" w:eastAsia="en-DE"/>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eastAsia="en-DE"/>
              </w:rPr>
            </w:pPr>
            <w:r w:rsidRPr="0040183C">
              <w:rPr>
                <w:lang w:val="en-GB" w:eastAsia="en-DE"/>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eastAsia="en-DE"/>
              </w:rPr>
            </w:pPr>
            <w:r w:rsidRPr="0040183C">
              <w:rPr>
                <w:lang w:val="en-GB" w:eastAsia="en-DE"/>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eastAsia="en-DE"/>
              </w:rPr>
            </w:pPr>
            <w:r w:rsidRPr="0040183C">
              <w:rPr>
                <w:lang w:val="en-GB" w:eastAsia="en-DE"/>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eastAsia="en-DE"/>
              </w:rPr>
            </w:pPr>
            <w:r w:rsidRPr="0040183C">
              <w:rPr>
                <w:b/>
                <w:bCs/>
                <w:lang w:val="en-GB" w:eastAsia="en-DE"/>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eastAsia="en-DE"/>
              </w:rPr>
            </w:pPr>
            <w:r w:rsidRPr="0040183C">
              <w:rPr>
                <w:b/>
                <w:bCs/>
                <w:lang w:val="en-GB" w:eastAsia="en-DE"/>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eastAsia="en-DE"/>
              </w:rPr>
            </w:pPr>
            <w:r w:rsidRPr="0040183C">
              <w:rPr>
                <w:b/>
                <w:bCs/>
                <w:lang w:val="en-GB" w:eastAsia="en-DE"/>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eastAsia="en-DE"/>
              </w:rPr>
            </w:pPr>
            <w:r w:rsidRPr="0040183C">
              <w:rPr>
                <w:b/>
                <w:bCs/>
                <w:lang w:val="en-GB" w:eastAsia="en-DE"/>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eastAsia="en-DE"/>
              </w:rPr>
            </w:pPr>
            <w:r w:rsidRPr="0040183C">
              <w:rPr>
                <w:b/>
                <w:bCs/>
                <w:lang w:val="en-GB" w:eastAsia="en-DE"/>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eastAsia="en-DE"/>
              </w:rPr>
            </w:pPr>
            <w:r w:rsidRPr="0040183C">
              <w:rPr>
                <w:b/>
                <w:bCs/>
                <w:lang w:val="en-GB" w:eastAsia="en-DE"/>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eastAsia="en-DE"/>
              </w:rPr>
            </w:pPr>
            <w:r w:rsidRPr="0040183C">
              <w:rPr>
                <w:b/>
                <w:bCs/>
                <w:lang w:val="en-GB" w:eastAsia="en-DE"/>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eastAsia="en-DE"/>
              </w:rPr>
            </w:pPr>
            <w:r w:rsidRPr="0040183C">
              <w:rPr>
                <w:b/>
                <w:bCs/>
                <w:lang w:val="en-GB" w:eastAsia="en-DE"/>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eastAsia="en-DE"/>
              </w:rPr>
            </w:pPr>
            <w:r w:rsidRPr="0040183C">
              <w:rPr>
                <w:b/>
                <w:bCs/>
                <w:lang w:val="en-GB" w:eastAsia="en-DE"/>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eastAsia="en-DE"/>
              </w:rPr>
            </w:pPr>
            <w:r w:rsidRPr="0040183C">
              <w:rPr>
                <w:lang w:val="en-GB" w:eastAsia="en-DE"/>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eastAsia="en-DE"/>
              </w:rPr>
            </w:pPr>
            <w:r w:rsidRPr="0040183C">
              <w:rPr>
                <w:lang w:val="en-GB" w:eastAsia="en-DE"/>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eastAsia="en-DE"/>
              </w:rPr>
            </w:pPr>
            <w:r w:rsidRPr="0040183C">
              <w:rPr>
                <w:lang w:val="en-GB" w:eastAsia="en-DE"/>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eastAsia="en-DE"/>
              </w:rPr>
            </w:pPr>
            <w:r w:rsidRPr="0040183C">
              <w:rPr>
                <w:lang w:val="en-GB" w:eastAsia="en-DE"/>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eastAsia="en-DE"/>
              </w:rPr>
            </w:pPr>
            <w:r w:rsidRPr="0040183C">
              <w:rPr>
                <w:lang w:val="en-GB" w:eastAsia="en-DE"/>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eastAsia="en-DE"/>
              </w:rPr>
            </w:pPr>
            <w:r w:rsidRPr="0040183C">
              <w:rPr>
                <w:lang w:val="en-GB" w:eastAsia="en-DE"/>
              </w:rPr>
              <w:t>142%</w:t>
            </w:r>
          </w:p>
        </w:tc>
      </w:tr>
    </w:tbl>
    <w:p w14:paraId="57BB07DD" w14:textId="77777777" w:rsidR="0040183C" w:rsidRDefault="0040183C" w:rsidP="0040183C">
      <w:pPr>
        <w:rPr>
          <w:lang w:eastAsia="en-DE"/>
        </w:rPr>
      </w:pPr>
      <w:r>
        <w:rPr>
          <w:lang w:eastAsia="en-DE"/>
        </w:rPr>
        <w:t>5</w:t>
      </w:r>
      <w:r>
        <w:rPr>
          <w:lang w:eastAsia="en-DE"/>
        </w:rPr>
        <w:tab/>
        <w:t>Recommendations</w:t>
      </w:r>
    </w:p>
    <w:p w14:paraId="3D298838" w14:textId="77777777" w:rsidR="0040183C" w:rsidRDefault="0040183C" w:rsidP="0040183C">
      <w:pPr>
        <w:rPr>
          <w:lang w:eastAsia="en-DE"/>
        </w:rPr>
      </w:pPr>
      <w:r>
        <w:rPr>
          <w:lang w:eastAsia="en-DE"/>
        </w:rPr>
        <w:t>The AHG recommends the following:</w:t>
      </w:r>
    </w:p>
    <w:p w14:paraId="7D5BAB80" w14:textId="77777777" w:rsidR="0040183C" w:rsidRDefault="0040183C" w:rsidP="0040183C">
      <w:pPr>
        <w:rPr>
          <w:lang w:eastAsia="en-DE"/>
        </w:rPr>
      </w:pPr>
      <w:r>
        <w:rPr>
          <w:lang w:eastAsia="en-DE"/>
        </w:rPr>
        <w:t>•</w:t>
      </w:r>
      <w:r>
        <w:rPr>
          <w:lang w:eastAsia="en-DE"/>
        </w:rPr>
        <w:tab/>
        <w:t>To review all related contributions;</w:t>
      </w:r>
    </w:p>
    <w:p w14:paraId="40CF4190" w14:textId="77777777" w:rsidR="0040183C" w:rsidRDefault="0040183C" w:rsidP="0040183C">
      <w:pPr>
        <w:rPr>
          <w:lang w:eastAsia="en-DE"/>
        </w:rPr>
      </w:pPr>
      <w:r>
        <w:rPr>
          <w:lang w:eastAsia="en-DE"/>
        </w:rPr>
        <w:t>•</w:t>
      </w:r>
      <w:r>
        <w:rPr>
          <w:lang w:eastAsia="en-DE"/>
        </w:rPr>
        <w:tab/>
        <w:t>To continue high bit depth, high bit rate, and high frame rate studies.</w:t>
      </w:r>
    </w:p>
    <w:p w14:paraId="008443C1" w14:textId="1142F29A" w:rsidR="0040183C" w:rsidRDefault="0040183C" w:rsidP="0040183C">
      <w:pPr>
        <w:rPr>
          <w:lang w:eastAsia="en-DE"/>
        </w:rPr>
      </w:pPr>
      <w:r>
        <w:rPr>
          <w:lang w:eastAsia="en-DE"/>
        </w:rPr>
        <w:t>•</w:t>
      </w:r>
      <w:r>
        <w:rPr>
          <w:lang w:eastAsia="en-DE"/>
        </w:rPr>
        <w:tab/>
        <w:t>To consider the timeline for high bit depth profile development in VVC version 2.</w:t>
      </w:r>
    </w:p>
    <w:p w14:paraId="5061BBFC" w14:textId="50759BAC" w:rsidR="00D9549B" w:rsidRDefault="00D9549B" w:rsidP="0040183C">
      <w:pPr>
        <w:rPr>
          <w:lang w:eastAsia="en-DE"/>
        </w:rPr>
      </w:pPr>
    </w:p>
    <w:p w14:paraId="4AE1E941" w14:textId="1A7C9B21" w:rsidR="00D9549B" w:rsidRDefault="00D9549B" w:rsidP="0040183C">
      <w:pPr>
        <w:rPr>
          <w:lang w:eastAsia="en-DE"/>
        </w:rPr>
      </w:pPr>
      <w:r>
        <w:rPr>
          <w:lang w:eastAsia="en-DE"/>
        </w:rPr>
        <w:t xml:space="preserve">It is pointed out that in the standard QP range the performance compared to HEVC is expected to be similar to </w:t>
      </w:r>
      <w:proofErr w:type="gramStart"/>
      <w:r>
        <w:rPr>
          <w:lang w:eastAsia="en-DE"/>
        </w:rPr>
        <w:t>10 bit</w:t>
      </w:r>
      <w:proofErr w:type="gramEnd"/>
      <w:r>
        <w:rPr>
          <w:lang w:eastAsia="en-DE"/>
        </w:rPr>
        <w:t xml:space="preserve"> case.</w:t>
      </w:r>
    </w:p>
    <w:p w14:paraId="3957FBE2" w14:textId="6E49BC99" w:rsidR="00D9549B" w:rsidRDefault="00D9549B" w:rsidP="0040183C">
      <w:pPr>
        <w:rPr>
          <w:lang w:eastAsia="en-DE"/>
        </w:rPr>
      </w:pPr>
      <w:r>
        <w:rPr>
          <w:lang w:eastAsia="en-DE"/>
        </w:rPr>
        <w:t xml:space="preserve">It is asked what a useful QP range for </w:t>
      </w:r>
      <w:proofErr w:type="gramStart"/>
      <w:r>
        <w:rPr>
          <w:lang w:eastAsia="en-DE"/>
        </w:rPr>
        <w:t>12 bit</w:t>
      </w:r>
      <w:proofErr w:type="gramEnd"/>
      <w:r>
        <w:rPr>
          <w:lang w:eastAsia="en-DE"/>
        </w:rPr>
        <w:t xml:space="preserve"> HDR consumer quality might be? Could this be somewhat between low and standard QP range. It is mentioned that JVET-W0115 refers to that.</w:t>
      </w:r>
    </w:p>
    <w:p w14:paraId="1DD53EBB" w14:textId="77777777" w:rsidR="00D9549B" w:rsidRPr="00E75CED" w:rsidRDefault="00D9549B" w:rsidP="0040183C">
      <w:pPr>
        <w:rPr>
          <w:lang w:eastAsia="en-DE"/>
        </w:rPr>
      </w:pPr>
    </w:p>
    <w:p w14:paraId="2790EBB6" w14:textId="30EE1B09" w:rsidR="00E75CED" w:rsidRDefault="009502BD"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pPr>
        <w:rPr>
          <w:lang w:eastAsia="en-DE"/>
        </w:rPr>
      </w:pPr>
      <w:r>
        <w:rPr>
          <w:lang w:eastAsia="en-DE"/>
        </w:rPr>
        <w:t>2</w:t>
      </w:r>
      <w:r>
        <w:rPr>
          <w:lang w:eastAsia="en-DE"/>
        </w:rPr>
        <w:tab/>
        <w:t>Related contributions</w:t>
      </w:r>
    </w:p>
    <w:p w14:paraId="20740DA1" w14:textId="77777777" w:rsidR="00267BC9" w:rsidRDefault="00267BC9" w:rsidP="00267BC9">
      <w:pPr>
        <w:rPr>
          <w:lang w:eastAsia="en-DE"/>
        </w:rPr>
      </w:pPr>
      <w:r>
        <w:rPr>
          <w:lang w:eastAsia="en-DE"/>
        </w:rPr>
        <w:t xml:space="preserve">A total of 12 contributions, not including cross-checks, are identified relating to AHG9, of which: </w:t>
      </w:r>
    </w:p>
    <w:p w14:paraId="1F3BA551" w14:textId="77777777" w:rsidR="00267BC9" w:rsidRDefault="00267BC9" w:rsidP="00267BC9">
      <w:pPr>
        <w:rPr>
          <w:lang w:eastAsia="en-DE"/>
        </w:rPr>
      </w:pPr>
      <w:r>
        <w:rPr>
          <w:lang w:eastAsia="en-DE"/>
        </w:rPr>
        <w:t>•</w:t>
      </w:r>
      <w:r>
        <w:rPr>
          <w:lang w:eastAsia="en-DE"/>
        </w:rPr>
        <w:tab/>
        <w:t>4 contributions relate to the mandate to study the SEI messages in VSEI, VVC, HEVC, and AVC;</w:t>
      </w:r>
    </w:p>
    <w:p w14:paraId="4E41E75F" w14:textId="77777777" w:rsidR="00267BC9" w:rsidRDefault="00267BC9" w:rsidP="00267BC9">
      <w:pPr>
        <w:rPr>
          <w:lang w:eastAsia="en-DE"/>
        </w:rPr>
      </w:pPr>
      <w:r>
        <w:rPr>
          <w:lang w:eastAsia="en-DE"/>
        </w:rPr>
        <w:t>•</w:t>
      </w:r>
      <w:r>
        <w:rPr>
          <w:lang w:eastAsia="en-DE"/>
        </w:rPr>
        <w:tab/>
        <w:t>2 contributions relate to the mandate to collect software and showcase information of SEI messages;</w:t>
      </w:r>
    </w:p>
    <w:p w14:paraId="51560446" w14:textId="77777777" w:rsidR="00267BC9" w:rsidRDefault="00267BC9" w:rsidP="00267BC9">
      <w:pPr>
        <w:rPr>
          <w:lang w:eastAsia="en-DE"/>
        </w:rPr>
      </w:pPr>
      <w:r>
        <w:rPr>
          <w:lang w:eastAsia="en-DE"/>
        </w:rPr>
        <w:t>•</w:t>
      </w:r>
      <w:r>
        <w:rPr>
          <w:lang w:eastAsia="en-DE"/>
        </w:rPr>
        <w:tab/>
        <w:t xml:space="preserve">4 contributions relate to the mandate to identify potential needs for additional SEI messages; </w:t>
      </w:r>
    </w:p>
    <w:p w14:paraId="6BEEC652" w14:textId="77777777" w:rsidR="00267BC9" w:rsidRDefault="00267BC9" w:rsidP="00267BC9">
      <w:pPr>
        <w:rPr>
          <w:lang w:eastAsia="en-DE"/>
        </w:rPr>
      </w:pPr>
      <w:r>
        <w:rPr>
          <w:lang w:eastAsia="en-DE"/>
        </w:rPr>
        <w:t>•</w:t>
      </w:r>
      <w:r>
        <w:rPr>
          <w:lang w:eastAsia="en-DE"/>
        </w:rPr>
        <w:tab/>
        <w:t xml:space="preserve">no contributions relate to the mandate to investigate the possible need of mandatory post processing in the context of SEI messages; and </w:t>
      </w:r>
    </w:p>
    <w:p w14:paraId="423B3046" w14:textId="77777777" w:rsidR="00267BC9" w:rsidRDefault="00267BC9" w:rsidP="00267BC9">
      <w:pPr>
        <w:rPr>
          <w:lang w:eastAsia="en-DE"/>
        </w:rPr>
      </w:pPr>
      <w:r>
        <w:rPr>
          <w:lang w:eastAsia="en-DE"/>
        </w:rPr>
        <w:t>•</w:t>
      </w:r>
      <w:r>
        <w:rPr>
          <w:lang w:eastAsia="en-DE"/>
        </w:rPr>
        <w:tab/>
        <w:t>2 contributions relate to the mandate to study SEI messages defined in HEVC and AVC for potential use in the VVC context.</w:t>
      </w:r>
    </w:p>
    <w:p w14:paraId="73B7CA43" w14:textId="77777777" w:rsidR="00267BC9" w:rsidRDefault="00267BC9" w:rsidP="00267BC9">
      <w:pPr>
        <w:rPr>
          <w:lang w:eastAsia="en-DE"/>
        </w:rPr>
      </w:pPr>
    </w:p>
    <w:p w14:paraId="6CD76E90" w14:textId="77777777" w:rsidR="00267BC9" w:rsidRDefault="00267BC9" w:rsidP="00267BC9">
      <w:pPr>
        <w:rPr>
          <w:lang w:eastAsia="en-DE"/>
        </w:rPr>
      </w:pPr>
      <w:r>
        <w:rPr>
          <w:lang w:eastAsia="en-DE"/>
        </w:rPr>
        <w:t>The following is a list of contributions related to AHG9.</w:t>
      </w:r>
    </w:p>
    <w:p w14:paraId="1FB97ED4" w14:textId="77777777" w:rsidR="00267BC9" w:rsidRDefault="00267BC9" w:rsidP="00267BC9">
      <w:pPr>
        <w:rPr>
          <w:lang w:eastAsia="en-DE"/>
        </w:rPr>
      </w:pPr>
      <w:r>
        <w:rPr>
          <w:lang w:eastAsia="en-DE"/>
        </w:rPr>
        <w:t>2.1</w:t>
      </w:r>
      <w:r>
        <w:rPr>
          <w:lang w:eastAsia="en-DE"/>
        </w:rPr>
        <w:tab/>
        <w:t>Study the SEI messages in VSEI, VVC, HEVC and AVC</w:t>
      </w:r>
    </w:p>
    <w:p w14:paraId="2A434FE0" w14:textId="77777777" w:rsidR="00267BC9" w:rsidRDefault="00267BC9" w:rsidP="00267BC9">
      <w:pPr>
        <w:rPr>
          <w:lang w:eastAsia="en-DE"/>
        </w:rPr>
      </w:pPr>
      <w:r>
        <w:rPr>
          <w:lang w:eastAsia="en-DE"/>
        </w:rPr>
        <w:t>2.1.1</w:t>
      </w:r>
      <w:r>
        <w:rPr>
          <w:lang w:eastAsia="en-DE"/>
        </w:rPr>
        <w:tab/>
        <w:t>Errata, bug fixes, and clarifications</w:t>
      </w:r>
    </w:p>
    <w:p w14:paraId="735C1B70" w14:textId="77777777" w:rsidR="00267BC9" w:rsidRDefault="00267BC9" w:rsidP="00267BC9">
      <w:pPr>
        <w:rPr>
          <w:lang w:eastAsia="en-DE"/>
        </w:rPr>
      </w:pPr>
      <w:r>
        <w:rPr>
          <w:lang w:eastAsia="en-DE"/>
        </w:rPr>
        <w:t>JVET-W0077 AHG9: Comments on multiview-related SEI messages in VSEI [B. Choi, S. Wenger, S. Liu (Tencent)]</w:t>
      </w:r>
    </w:p>
    <w:p w14:paraId="2F959A70" w14:textId="77777777" w:rsidR="00267BC9" w:rsidRDefault="00267BC9" w:rsidP="00267BC9">
      <w:pPr>
        <w:rPr>
          <w:lang w:eastAsia="en-DE"/>
        </w:rPr>
      </w:pPr>
      <w:r>
        <w:rPr>
          <w:lang w:eastAsia="en-DE"/>
        </w:rPr>
        <w:t>JVET-W0080 AHG9: some errata and clarification items for Additional SEI messages for VSEI [E. François, M. Radosavljevic (InterDigital)]</w:t>
      </w:r>
    </w:p>
    <w:p w14:paraId="1952932E" w14:textId="77777777" w:rsidR="00267BC9" w:rsidRDefault="00267BC9" w:rsidP="00267BC9">
      <w:pPr>
        <w:rPr>
          <w:lang w:eastAsia="en-DE"/>
        </w:rPr>
      </w:pPr>
      <w:r>
        <w:rPr>
          <w:lang w:eastAsia="en-DE"/>
        </w:rPr>
        <w:t>JVET-W0083 AHG9: Bug fixes for some SEI messages in the VSEI amendment [Y.-K. Wang, Y. Wang, L. Zhang (Bytedance)]</w:t>
      </w:r>
    </w:p>
    <w:p w14:paraId="0FE5130C" w14:textId="77777777" w:rsidR="00267BC9" w:rsidRDefault="00267BC9" w:rsidP="00267BC9">
      <w:pPr>
        <w:rPr>
          <w:lang w:eastAsia="en-DE"/>
        </w:rPr>
      </w:pPr>
      <w:r>
        <w:rPr>
          <w:lang w:eastAsia="en-DE"/>
        </w:rPr>
        <w:t>2.1.2</w:t>
      </w:r>
      <w:r>
        <w:rPr>
          <w:lang w:eastAsia="en-DE"/>
        </w:rPr>
        <w:tab/>
        <w:t>Grain blending process for film grain characteristics SEI message</w:t>
      </w:r>
    </w:p>
    <w:p w14:paraId="621863D6" w14:textId="77777777" w:rsidR="00267BC9" w:rsidRDefault="00267BC9" w:rsidP="00267BC9">
      <w:pPr>
        <w:rPr>
          <w:lang w:eastAsia="en-DE"/>
        </w:rPr>
      </w:pPr>
      <w:r>
        <w:rPr>
          <w:lang w:eastAsia="en-DE"/>
        </w:rP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pPr>
        <w:rPr>
          <w:lang w:eastAsia="en-DE"/>
        </w:rPr>
      </w:pPr>
      <w:r>
        <w:rPr>
          <w:lang w:eastAsia="en-DE"/>
        </w:rPr>
        <w:t>2.2</w:t>
      </w:r>
      <w:r>
        <w:rPr>
          <w:lang w:eastAsia="en-DE"/>
        </w:rPr>
        <w:tab/>
        <w:t>Collect software and showcase information</w:t>
      </w:r>
    </w:p>
    <w:p w14:paraId="0B92BD46" w14:textId="77777777" w:rsidR="00267BC9" w:rsidRDefault="00267BC9" w:rsidP="00267BC9">
      <w:pPr>
        <w:rPr>
          <w:lang w:eastAsia="en-DE"/>
        </w:rPr>
      </w:pPr>
      <w:r>
        <w:rPr>
          <w:lang w:eastAsia="en-DE"/>
        </w:rP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pPr>
        <w:rPr>
          <w:lang w:eastAsia="en-DE"/>
        </w:rPr>
      </w:pPr>
      <w:r>
        <w:rPr>
          <w:lang w:eastAsia="en-DE"/>
        </w:rP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pPr>
        <w:rPr>
          <w:lang w:eastAsia="en-DE"/>
        </w:rPr>
      </w:pPr>
      <w:r>
        <w:rPr>
          <w:lang w:eastAsia="en-DE"/>
        </w:rPr>
        <w:t>2.3</w:t>
      </w:r>
      <w:r>
        <w:rPr>
          <w:lang w:eastAsia="en-DE"/>
        </w:rPr>
        <w:tab/>
        <w:t>Identify potential needs for additional SEI messages</w:t>
      </w:r>
    </w:p>
    <w:p w14:paraId="04F1DCDE" w14:textId="77777777" w:rsidR="00267BC9" w:rsidRDefault="00267BC9" w:rsidP="00267BC9">
      <w:pPr>
        <w:rPr>
          <w:lang w:eastAsia="en-DE"/>
        </w:rPr>
      </w:pPr>
      <w:r>
        <w:rPr>
          <w:lang w:eastAsia="en-DE"/>
        </w:rPr>
        <w:t xml:space="preserve">JVET-W0074 HLS for ALF parameters for RPR [P. Bordes, F. Galpin, K. Naser, F. Leleannec (InterDigital)] </w:t>
      </w:r>
    </w:p>
    <w:p w14:paraId="4DB2ECF7" w14:textId="77777777" w:rsidR="00267BC9" w:rsidRDefault="00267BC9" w:rsidP="00267BC9">
      <w:pPr>
        <w:rPr>
          <w:lang w:eastAsia="en-DE"/>
        </w:rPr>
      </w:pPr>
      <w:r>
        <w:rPr>
          <w:lang w:eastAsia="en-DE"/>
        </w:rPr>
        <w:t>(Method 1 and an aspect of Method 2 relate to this mandate)</w:t>
      </w:r>
    </w:p>
    <w:p w14:paraId="6439A209" w14:textId="77777777" w:rsidR="00267BC9" w:rsidRDefault="00267BC9" w:rsidP="00267BC9">
      <w:pPr>
        <w:rPr>
          <w:lang w:eastAsia="en-DE"/>
        </w:rPr>
      </w:pPr>
      <w:r>
        <w:rPr>
          <w:lang w:eastAsia="en-DE"/>
        </w:rPr>
        <w:t>JVET-W0076 AHG9: Independently coded region output SEI message [B. Choi, S. Wenger, X. Li, S. Liu (Tencent)]</w:t>
      </w:r>
    </w:p>
    <w:p w14:paraId="120A191A" w14:textId="77777777" w:rsidR="00267BC9" w:rsidRDefault="00267BC9" w:rsidP="00267BC9">
      <w:pPr>
        <w:rPr>
          <w:lang w:eastAsia="en-DE"/>
        </w:rPr>
      </w:pPr>
      <w:r>
        <w:rPr>
          <w:lang w:eastAsia="en-DE"/>
        </w:rPr>
        <w:t>JVET-W0085 AHG9: Picture quality metrics SEI message [Y. He, M. Coban, D. Rusanovskyy, M. Karczewicz (Qualcomm)]</w:t>
      </w:r>
    </w:p>
    <w:p w14:paraId="2871A827" w14:textId="77777777" w:rsidR="00267BC9" w:rsidRDefault="00267BC9" w:rsidP="00267BC9">
      <w:pPr>
        <w:rPr>
          <w:lang w:eastAsia="en-DE"/>
        </w:rPr>
      </w:pPr>
      <w:r>
        <w:rPr>
          <w:lang w:eastAsia="en-DE"/>
        </w:rPr>
        <w:t>JVET-W0104 AHG9: Resampling SEI message [T. Poirier, G. Martin-Cocher, F. Le Léannec, K. Naser (InterDigital)]</w:t>
      </w:r>
    </w:p>
    <w:p w14:paraId="2B4CB25E" w14:textId="77777777" w:rsidR="00267BC9" w:rsidRDefault="00267BC9" w:rsidP="00267BC9">
      <w:pPr>
        <w:rPr>
          <w:lang w:eastAsia="en-DE"/>
        </w:rPr>
      </w:pPr>
      <w:r>
        <w:rPr>
          <w:lang w:eastAsia="en-DE"/>
        </w:rPr>
        <w:lastRenderedPageBreak/>
        <w:t>2.4</w:t>
      </w:r>
      <w:r>
        <w:rPr>
          <w:lang w:eastAsia="en-DE"/>
        </w:rPr>
        <w:tab/>
        <w:t>Study SEI messages defined in HEVC and AVC</w:t>
      </w:r>
    </w:p>
    <w:p w14:paraId="38637D97" w14:textId="77777777" w:rsidR="00267BC9" w:rsidRDefault="00267BC9" w:rsidP="00267BC9">
      <w:pPr>
        <w:rPr>
          <w:lang w:eastAsia="en-DE"/>
        </w:rPr>
      </w:pPr>
      <w:r>
        <w:rPr>
          <w:lang w:eastAsia="en-DE"/>
        </w:rPr>
        <w:t>JVET-W0071 AHG9: Green Metadata SEI message for VVC [C. Herglotz, M. Kränzler, A. Kaup (FAU), E. Francois, M. Radosavljevic, E. Reinhard (InterDigital), X. Ducloux (Harmonic), D. Menard (INSA)]</w:t>
      </w:r>
    </w:p>
    <w:p w14:paraId="5BD5E198" w14:textId="77777777" w:rsidR="00267BC9" w:rsidRDefault="00267BC9" w:rsidP="00267BC9">
      <w:pPr>
        <w:rPr>
          <w:lang w:eastAsia="en-DE"/>
        </w:rPr>
      </w:pPr>
      <w:r>
        <w:rPr>
          <w:lang w:eastAsia="en-DE"/>
        </w:rPr>
        <w:t>JVET-W0078 AHG9: Multiview view position SEI message [B. Choi, S. Wenger, S. Liu (Tencent)]</w:t>
      </w:r>
    </w:p>
    <w:p w14:paraId="373C78F5" w14:textId="77777777" w:rsidR="00267BC9" w:rsidRDefault="00267BC9" w:rsidP="00267BC9">
      <w:pPr>
        <w:rPr>
          <w:lang w:eastAsia="en-DE"/>
        </w:rPr>
      </w:pPr>
      <w:r>
        <w:rPr>
          <w:lang w:eastAsia="en-DE"/>
        </w:rPr>
        <w:t>3</w:t>
      </w:r>
      <w:r>
        <w:rPr>
          <w:lang w:eastAsia="en-DE"/>
        </w:rPr>
        <w:tab/>
        <w:t>Activities</w:t>
      </w:r>
    </w:p>
    <w:p w14:paraId="25F928B2" w14:textId="77777777" w:rsidR="00267BC9" w:rsidRDefault="00267BC9" w:rsidP="00267BC9">
      <w:pPr>
        <w:rPr>
          <w:lang w:eastAsia="en-DE"/>
        </w:rPr>
      </w:pPr>
      <w:r>
        <w:rPr>
          <w:lang w:eastAsia="en-DE"/>
        </w:rP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pPr>
        <w:rPr>
          <w:lang w:eastAsia="en-DE"/>
        </w:rPr>
      </w:pPr>
      <w:r>
        <w:rPr>
          <w:lang w:eastAsia="en-DE"/>
        </w:rPr>
        <w:t>4</w:t>
      </w:r>
      <w:r>
        <w:rPr>
          <w:lang w:eastAsia="en-DE"/>
        </w:rPr>
        <w:tab/>
        <w:t>Recommendations</w:t>
      </w:r>
    </w:p>
    <w:p w14:paraId="6E3842AF" w14:textId="77777777" w:rsidR="00267BC9" w:rsidRDefault="00267BC9" w:rsidP="00267BC9">
      <w:pPr>
        <w:rPr>
          <w:lang w:eastAsia="en-DE"/>
        </w:rPr>
      </w:pPr>
      <w:r>
        <w:rPr>
          <w:lang w:eastAsia="en-DE"/>
        </w:rPr>
        <w:t>The AHG recommends to:</w:t>
      </w:r>
    </w:p>
    <w:p w14:paraId="7F632769" w14:textId="77777777" w:rsidR="00267BC9" w:rsidRDefault="00267BC9" w:rsidP="00267BC9">
      <w:pPr>
        <w:rPr>
          <w:lang w:eastAsia="en-DE"/>
        </w:rPr>
      </w:pPr>
      <w:r>
        <w:rPr>
          <w:lang w:eastAsia="en-DE"/>
        </w:rPr>
        <w:t>•</w:t>
      </w:r>
      <w:r>
        <w:rPr>
          <w:lang w:eastAsia="en-DE"/>
        </w:rPr>
        <w:tab/>
        <w:t>Review all related contributions;</w:t>
      </w:r>
    </w:p>
    <w:p w14:paraId="398FFAEB" w14:textId="77777777" w:rsidR="00E75CED" w:rsidRPr="00E75CED" w:rsidRDefault="00267BC9" w:rsidP="00E75CED">
      <w:r>
        <w:rPr>
          <w:lang w:eastAsia="en-DE"/>
        </w:rPr>
        <w:t>•</w:t>
      </w:r>
      <w:r>
        <w:rPr>
          <w:lang w:eastAsia="en-DE"/>
        </w:rPr>
        <w:tab/>
        <w:t>Continue SEI messages studies.</w:t>
      </w:r>
    </w:p>
    <w:p w14:paraId="10F5B8B0" w14:textId="7B24AD76" w:rsidR="00267BC9" w:rsidRDefault="00267BC9" w:rsidP="00267BC9">
      <w:pPr>
        <w:rPr>
          <w:lang w:eastAsia="en-DE"/>
        </w:rPr>
      </w:pPr>
    </w:p>
    <w:p w14:paraId="7DAF5C1C" w14:textId="6399CA42" w:rsidR="00E75CED" w:rsidRDefault="009502BD"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pPr>
        <w:rPr>
          <w:lang w:eastAsia="en-DE"/>
        </w:rPr>
      </w:pPr>
      <w:r>
        <w:rPr>
          <w:lang w:eastAsia="en-DE"/>
        </w:rPr>
        <w:t>2</w:t>
      </w:r>
      <w:r>
        <w:rPr>
          <w:lang w:eastAsia="en-DE"/>
        </w:rPr>
        <w:tab/>
        <w:t>Overview of input documents related to the AHG</w:t>
      </w:r>
    </w:p>
    <w:p w14:paraId="4894214E" w14:textId="77777777" w:rsidR="00B11823" w:rsidRDefault="00B11823" w:rsidP="00B11823">
      <w:pPr>
        <w:rPr>
          <w:lang w:eastAsia="en-DE"/>
        </w:rPr>
      </w:pPr>
      <w:r>
        <w:rPr>
          <w:lang w:eastAsia="en-DE"/>
        </w:rPr>
        <w:t>The following input documents were identified to be related to this AHG:</w:t>
      </w:r>
    </w:p>
    <w:p w14:paraId="75CE7BB5" w14:textId="77777777" w:rsidR="00B11823" w:rsidRDefault="00B11823" w:rsidP="00B11823">
      <w:pPr>
        <w:rPr>
          <w:lang w:eastAsia="en-DE"/>
        </w:rPr>
      </w:pPr>
      <w:r>
        <w:rPr>
          <w:lang w:eastAsia="en-DE"/>
        </w:rPr>
        <w:t>2.1</w:t>
      </w:r>
      <w:r>
        <w:rPr>
          <w:lang w:eastAsia="en-DE"/>
        </w:rPr>
        <w:tab/>
        <w:t>JVET-W0043 AHG 10: Alignment of smooth QP control with adaptive QP in VTM</w:t>
      </w:r>
    </w:p>
    <w:p w14:paraId="0D6CCECF" w14:textId="77777777" w:rsidR="00B11823" w:rsidRDefault="00B11823" w:rsidP="00B11823">
      <w:pPr>
        <w:rPr>
          <w:lang w:eastAsia="en-DE"/>
        </w:rPr>
      </w:pPr>
      <w:r>
        <w:rPr>
          <w:lang w:eastAsia="en-DE"/>
        </w:rP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pPr>
        <w:rPr>
          <w:lang w:eastAsia="en-DE"/>
        </w:rPr>
      </w:pPr>
      <w:r>
        <w:rPr>
          <w:lang w:eastAsia="en-DE"/>
        </w:rPr>
        <w:t>2.2</w:t>
      </w:r>
      <w:r>
        <w:rPr>
          <w:lang w:eastAsia="en-DE"/>
        </w:rPr>
        <w:tab/>
        <w:t>JVET-W0061 AHG10: Encoder MV selections and DMVR</w:t>
      </w:r>
    </w:p>
    <w:p w14:paraId="0A4EF854" w14:textId="77777777" w:rsidR="00B11823" w:rsidRDefault="00B11823" w:rsidP="00B11823">
      <w:pPr>
        <w:rPr>
          <w:lang w:eastAsia="en-DE"/>
        </w:rPr>
      </w:pPr>
      <w:r>
        <w:rPr>
          <w:lang w:eastAsia="en-DE"/>
        </w:rPr>
        <w:t xml:space="preserve">This contribution presents a non-normative method that can improve the performance of the decoder side motion vector refinement method that exists in VVC. </w:t>
      </w:r>
    </w:p>
    <w:p w14:paraId="129977E0" w14:textId="0510B5E5" w:rsidR="00B11823" w:rsidRDefault="00B11823" w:rsidP="00B11823">
      <w:pPr>
        <w:rPr>
          <w:lang w:eastAsia="en-DE"/>
        </w:rPr>
      </w:pPr>
      <w:r>
        <w:rPr>
          <w:lang w:eastAsia="en-DE"/>
        </w:rP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pPr>
        <w:rPr>
          <w:lang w:eastAsia="en-DE"/>
        </w:rPr>
      </w:pPr>
      <w:r>
        <w:rPr>
          <w:lang w:eastAsia="en-DE"/>
        </w:rP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pPr>
        <w:rPr>
          <w:lang w:eastAsia="en-DE"/>
        </w:rPr>
      </w:pPr>
      <w:r>
        <w:rPr>
          <w:lang w:eastAsia="en-DE"/>
        </w:rP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pPr>
        <w:rPr>
          <w:lang w:eastAsia="en-DE"/>
        </w:rPr>
      </w:pPr>
      <w:r>
        <w:rPr>
          <w:lang w:eastAsia="en-DE"/>
        </w:rPr>
        <w:t>2.3</w:t>
      </w:r>
      <w:r>
        <w:rPr>
          <w:lang w:eastAsia="en-DE"/>
        </w:rPr>
        <w:tab/>
        <w:t xml:space="preserve">JVET-W0082 AHG10: GOP-based RPR encoder control </w:t>
      </w:r>
    </w:p>
    <w:p w14:paraId="243028D0" w14:textId="77777777" w:rsidR="00B11823" w:rsidRDefault="00B11823" w:rsidP="00B11823">
      <w:pPr>
        <w:rPr>
          <w:lang w:eastAsia="en-DE"/>
        </w:rPr>
      </w:pPr>
      <w:r>
        <w:rPr>
          <w:lang w:eastAsia="en-DE"/>
        </w:rPr>
        <w:lastRenderedPageBreak/>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pPr>
        <w:rPr>
          <w:lang w:eastAsia="en-DE"/>
        </w:rPr>
      </w:pPr>
      <w:r>
        <w:rPr>
          <w:lang w:eastAsia="en-DE"/>
        </w:rPr>
        <w:t>The BD-rate performance (Y/Cb/Cr) compared to CTC with VTM-13.0 as anchor is as follows:</w:t>
      </w:r>
    </w:p>
    <w:p w14:paraId="51100706" w14:textId="77777777" w:rsidR="00B11823" w:rsidRDefault="00B11823" w:rsidP="00B11823">
      <w:pPr>
        <w:rPr>
          <w:lang w:eastAsia="en-DE"/>
        </w:rPr>
      </w:pPr>
      <w:r>
        <w:rPr>
          <w:lang w:eastAsia="en-DE"/>
        </w:rPr>
        <w:t>RA (luma/Cb/Cr):   -0.03%/0.61%/0.58%</w:t>
      </w:r>
    </w:p>
    <w:p w14:paraId="6EEA40AD" w14:textId="77777777" w:rsidR="00B11823" w:rsidRDefault="00B11823" w:rsidP="00B11823">
      <w:pPr>
        <w:rPr>
          <w:lang w:eastAsia="en-DE"/>
        </w:rPr>
      </w:pPr>
      <w:r>
        <w:rPr>
          <w:lang w:eastAsia="en-DE"/>
        </w:rPr>
        <w:t>LDB (luma/Cb/Cr): 0.27%/0.35%/0.35%</w:t>
      </w:r>
    </w:p>
    <w:p w14:paraId="2BC02256" w14:textId="77777777" w:rsidR="00B11823" w:rsidRDefault="00B11823" w:rsidP="00B11823">
      <w:pPr>
        <w:rPr>
          <w:lang w:eastAsia="en-DE"/>
        </w:rPr>
      </w:pPr>
      <w:r>
        <w:rPr>
          <w:lang w:eastAsia="en-DE"/>
        </w:rPr>
        <w:t>AI (luma/Cb/Cr): 0.11%</w:t>
      </w:r>
      <w:r>
        <w:rPr>
          <w:lang w:eastAsia="en-DE"/>
        </w:rPr>
        <w:tab/>
        <w:t>/0.63%/0.67%</w:t>
      </w:r>
    </w:p>
    <w:p w14:paraId="04F20FE4" w14:textId="77777777" w:rsidR="00B11823" w:rsidRDefault="00B11823" w:rsidP="00B11823">
      <w:pPr>
        <w:rPr>
          <w:lang w:eastAsia="en-DE"/>
        </w:rPr>
      </w:pPr>
      <w:r>
        <w:rPr>
          <w:lang w:eastAsia="en-DE"/>
        </w:rPr>
        <w:t>The BD-rate performance for QP 27 to 47 with VTM-13.0 as anchor:</w:t>
      </w:r>
    </w:p>
    <w:p w14:paraId="55585EB7" w14:textId="77777777" w:rsidR="00B11823" w:rsidRDefault="00B11823" w:rsidP="00B11823">
      <w:pPr>
        <w:rPr>
          <w:lang w:eastAsia="en-DE"/>
        </w:rPr>
      </w:pPr>
      <w:r>
        <w:rPr>
          <w:lang w:eastAsia="en-DE"/>
        </w:rPr>
        <w:t>RA (luma/Cb/Cr):   -1.57%/6.94%/5.94%</w:t>
      </w:r>
    </w:p>
    <w:p w14:paraId="3A3677DC" w14:textId="77777777" w:rsidR="00B11823" w:rsidRDefault="00B11823" w:rsidP="00B11823">
      <w:pPr>
        <w:rPr>
          <w:lang w:eastAsia="en-DE"/>
        </w:rPr>
      </w:pPr>
      <w:r>
        <w:rPr>
          <w:lang w:eastAsia="en-DE"/>
        </w:rPr>
        <w:t>LDB (luma/Cb/Cr): 1.42%/4.06%/3.41%</w:t>
      </w:r>
    </w:p>
    <w:p w14:paraId="56A1038B" w14:textId="77777777" w:rsidR="00B11823" w:rsidRDefault="00B11823" w:rsidP="00B11823">
      <w:pPr>
        <w:rPr>
          <w:lang w:eastAsia="en-DE"/>
        </w:rPr>
      </w:pPr>
      <w:r>
        <w:rPr>
          <w:lang w:eastAsia="en-DE"/>
        </w:rPr>
        <w:t>AI (luma/Cb/Cr): -0.41%/6.39%/4.76%</w:t>
      </w:r>
    </w:p>
    <w:p w14:paraId="7A11D66A" w14:textId="77777777" w:rsidR="00B11823" w:rsidRDefault="00B11823" w:rsidP="00B11823">
      <w:pPr>
        <w:rPr>
          <w:lang w:eastAsia="en-DE"/>
        </w:rPr>
      </w:pPr>
      <w:r>
        <w:rPr>
          <w:lang w:eastAsia="en-DE"/>
        </w:rPr>
        <w:t xml:space="preserve">It is asserted that the method can, in some cases, improve subjective quality compared to encoding in the source resolution and at low bitrates.   </w:t>
      </w:r>
    </w:p>
    <w:p w14:paraId="195BA86E" w14:textId="77777777" w:rsidR="00B11823" w:rsidRDefault="00B11823" w:rsidP="00B11823">
      <w:pPr>
        <w:rPr>
          <w:lang w:eastAsia="en-DE"/>
        </w:rPr>
      </w:pPr>
      <w:r>
        <w:rPr>
          <w:lang w:eastAsia="en-DE"/>
        </w:rPr>
        <w:t>2.4</w:t>
      </w:r>
      <w:r>
        <w:rPr>
          <w:lang w:eastAsia="en-DE"/>
        </w:rPr>
        <w:tab/>
        <w:t>JVET-W0129 AHG10: Using original samples for ALF optimization</w:t>
      </w:r>
    </w:p>
    <w:p w14:paraId="1DF12B5B" w14:textId="77777777" w:rsidR="00E75CED" w:rsidRPr="00E75CED" w:rsidRDefault="00B11823" w:rsidP="00E75CED">
      <w:r>
        <w:rPr>
          <w:lang w:eastAsia="en-DE"/>
        </w:rP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Pr>
        <w:rPr>
          <w:lang w:eastAsia="en-DE"/>
        </w:rPr>
      </w:pPr>
    </w:p>
    <w:p w14:paraId="6CC64876" w14:textId="4DB503C5" w:rsidR="00B11823" w:rsidRDefault="00B11823" w:rsidP="00B11823">
      <w:pPr>
        <w:rPr>
          <w:lang w:eastAsia="en-DE"/>
        </w:rPr>
      </w:pPr>
      <w:r>
        <w:rPr>
          <w:lang w:eastAsia="en-DE"/>
        </w:rPr>
        <w:t>Recommended to review these input docs.</w:t>
      </w:r>
    </w:p>
    <w:p w14:paraId="1DDCD362" w14:textId="77777777" w:rsidR="00B11823" w:rsidRPr="00E75CED" w:rsidRDefault="00B11823" w:rsidP="00B11823">
      <w:pPr>
        <w:rPr>
          <w:lang w:eastAsia="en-DE"/>
        </w:rPr>
      </w:pPr>
    </w:p>
    <w:p w14:paraId="4B6DAAD0" w14:textId="481912AE" w:rsidR="00E75CED" w:rsidRDefault="009502BD"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pPr>
        <w:rPr>
          <w:lang w:eastAsia="en-DE"/>
        </w:rPr>
      </w:pPr>
      <w:r>
        <w:rPr>
          <w:lang w:eastAsia="en-DE"/>
        </w:rPr>
        <w:t>2</w:t>
      </w:r>
      <w:r>
        <w:rPr>
          <w:lang w:eastAsia="en-DE"/>
        </w:rPr>
        <w:tab/>
        <w:t>Activities</w:t>
      </w:r>
    </w:p>
    <w:p w14:paraId="61E617ED" w14:textId="77777777" w:rsidR="00B11823" w:rsidRDefault="00B11823" w:rsidP="00B11823">
      <w:pPr>
        <w:rPr>
          <w:lang w:eastAsia="en-DE"/>
        </w:rPr>
      </w:pPr>
      <w:r>
        <w:rPr>
          <w:lang w:eastAsia="en-DE"/>
        </w:rP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pPr>
        <w:rPr>
          <w:lang w:eastAsia="en-DE"/>
        </w:rPr>
      </w:pPr>
      <w:r>
        <w:rPr>
          <w:lang w:eastAsia="en-DE"/>
        </w:rPr>
        <w:t>2.1</w:t>
      </w:r>
      <w:r>
        <w:rPr>
          <w:lang w:eastAsia="en-DE"/>
        </w:rPr>
        <w:tab/>
        <w:t>EE Coordination</w:t>
      </w:r>
    </w:p>
    <w:p w14:paraId="109DD091" w14:textId="77777777" w:rsidR="00B11823" w:rsidRDefault="00B11823" w:rsidP="00B11823">
      <w:pPr>
        <w:rPr>
          <w:lang w:eastAsia="en-DE"/>
        </w:rPr>
      </w:pPr>
      <w:r>
        <w:rPr>
          <w:lang w:eastAsia="en-DE"/>
        </w:rP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Pr>
        <w:rPr>
          <w:lang w:eastAsia="en-DE"/>
        </w:rPr>
      </w:pPr>
    </w:p>
    <w:p w14:paraId="53FBD1D6" w14:textId="77777777" w:rsidR="00B11823" w:rsidRDefault="00B11823" w:rsidP="00B11823">
      <w:pPr>
        <w:rPr>
          <w:lang w:eastAsia="en-DE"/>
        </w:rPr>
      </w:pPr>
      <w:r>
        <w:rPr>
          <w:lang w:eastAsia="en-DE"/>
        </w:rPr>
        <w:t>A summary report for the EE is available at this meeting as:</w:t>
      </w:r>
    </w:p>
    <w:p w14:paraId="7EADDB20" w14:textId="77777777" w:rsidR="00B11823" w:rsidRDefault="00B11823" w:rsidP="00B11823">
      <w:pPr>
        <w:rPr>
          <w:lang w:eastAsia="en-DE"/>
        </w:rPr>
      </w:pPr>
    </w:p>
    <w:p w14:paraId="6EBC5967" w14:textId="77777777" w:rsidR="00B11823" w:rsidRDefault="00B11823" w:rsidP="00B11823">
      <w:pPr>
        <w:rPr>
          <w:lang w:eastAsia="en-DE"/>
        </w:rPr>
      </w:pPr>
      <w:r>
        <w:rPr>
          <w:lang w:eastAsia="en-DE"/>
        </w:rPr>
        <w:t>JVET-W0023</w:t>
      </w:r>
      <w:r>
        <w:rPr>
          <w:lang w:eastAsia="en-DE"/>
        </w:rPr>
        <w:tab/>
        <w:t>EE1: Summary of Exploration Experiments on Neural Network-based Video Coding</w:t>
      </w:r>
      <w:r>
        <w:rPr>
          <w:lang w:eastAsia="en-DE"/>
        </w:rPr>
        <w:tab/>
        <w:t>E. Alshina, S. Liu, W. Chen, F. Galpin, Y. Li, Z. Ma, H. Wang</w:t>
      </w:r>
    </w:p>
    <w:p w14:paraId="4ABEAB25" w14:textId="77777777" w:rsidR="00B11823" w:rsidRDefault="00B11823" w:rsidP="00B11823">
      <w:pPr>
        <w:rPr>
          <w:lang w:eastAsia="en-DE"/>
        </w:rPr>
      </w:pPr>
    </w:p>
    <w:p w14:paraId="0FB8857C" w14:textId="77777777" w:rsidR="00B11823" w:rsidRDefault="00B11823" w:rsidP="00B11823">
      <w:pPr>
        <w:rPr>
          <w:lang w:eastAsia="en-DE"/>
        </w:rPr>
      </w:pPr>
      <w:r>
        <w:rPr>
          <w:lang w:eastAsia="en-DE"/>
        </w:rPr>
        <w:t>2.2</w:t>
      </w:r>
      <w:r>
        <w:rPr>
          <w:lang w:eastAsia="en-DE"/>
        </w:rPr>
        <w:tab/>
        <w:t>CTC Refinement and Support</w:t>
      </w:r>
    </w:p>
    <w:p w14:paraId="34E58DC3" w14:textId="77777777" w:rsidR="00B11823" w:rsidRDefault="00B11823" w:rsidP="00B11823">
      <w:pPr>
        <w:rPr>
          <w:lang w:eastAsia="en-DE"/>
        </w:rPr>
      </w:pPr>
      <w:r>
        <w:rPr>
          <w:lang w:eastAsia="en-DE"/>
        </w:rPr>
        <w:t xml:space="preserve">The AHG refined and released the CTC test conditions on May 27, 2021. (The CTC was updated on June 5, 2021, but the only change was in the document header.)  </w:t>
      </w:r>
    </w:p>
    <w:p w14:paraId="657C2FA7" w14:textId="77777777" w:rsidR="00B11823" w:rsidRDefault="00B11823" w:rsidP="00B11823">
      <w:pPr>
        <w:rPr>
          <w:lang w:eastAsia="en-DE"/>
        </w:rPr>
      </w:pPr>
    </w:p>
    <w:p w14:paraId="683D1440" w14:textId="77777777" w:rsidR="00B11823" w:rsidRDefault="00B11823" w:rsidP="00B11823">
      <w:pPr>
        <w:rPr>
          <w:lang w:eastAsia="en-DE"/>
        </w:rPr>
      </w:pPr>
      <w:r>
        <w:rPr>
          <w:lang w:eastAsia="en-DE"/>
        </w:rP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Pr>
        <w:rPr>
          <w:lang w:eastAsia="en-DE"/>
        </w:rPr>
      </w:pPr>
    </w:p>
    <w:p w14:paraId="23A77A2A" w14:textId="77777777" w:rsidR="00B11823" w:rsidRDefault="00B11823" w:rsidP="00B11823">
      <w:pPr>
        <w:rPr>
          <w:lang w:eastAsia="en-DE"/>
        </w:rPr>
      </w:pPr>
      <w:r>
        <w:rPr>
          <w:lang w:eastAsia="en-DE"/>
        </w:rPr>
        <w:t>Furthermore, to support the decision at the previous meeting to update the NNVC anchor to include JVET-V0056, two steps were taken:</w:t>
      </w:r>
    </w:p>
    <w:p w14:paraId="6B0675BF" w14:textId="77777777" w:rsidR="00B11823" w:rsidRDefault="00B11823" w:rsidP="00B11823">
      <w:pPr>
        <w:rPr>
          <w:lang w:eastAsia="en-DE"/>
        </w:rPr>
      </w:pPr>
      <w:r>
        <w:rPr>
          <w:lang w:eastAsia="en-DE"/>
        </w:rPr>
        <w:t>1.</w:t>
      </w:r>
      <w:r>
        <w:rPr>
          <w:lang w:eastAsia="en-DE"/>
        </w:rP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pPr>
        <w:rPr>
          <w:lang w:eastAsia="en-DE"/>
        </w:rPr>
      </w:pPr>
      <w:r>
        <w:rPr>
          <w:lang w:eastAsia="en-DE"/>
        </w:rPr>
        <w:t>2.</w:t>
      </w:r>
      <w:r>
        <w:rPr>
          <w:lang w:eastAsia="en-DE"/>
        </w:rP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Pr>
        <w:rPr>
          <w:lang w:eastAsia="en-DE"/>
        </w:rPr>
      </w:pPr>
    </w:p>
    <w:p w14:paraId="14967384" w14:textId="77777777" w:rsidR="00B11823" w:rsidRDefault="00B11823" w:rsidP="00B11823">
      <w:pPr>
        <w:rPr>
          <w:lang w:eastAsia="en-DE"/>
        </w:rPr>
      </w:pPr>
      <w:r>
        <w:rPr>
          <w:lang w:eastAsia="en-DE"/>
        </w:rP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Pr>
        <w:rPr>
          <w:lang w:eastAsia="en-DE"/>
        </w:rPr>
      </w:pPr>
    </w:p>
    <w:p w14:paraId="54E248B9" w14:textId="77777777" w:rsidR="00B11823" w:rsidRDefault="00B11823" w:rsidP="00B11823">
      <w:pPr>
        <w:rPr>
          <w:lang w:eastAsia="en-DE"/>
        </w:rPr>
      </w:pPr>
      <w:r>
        <w:rPr>
          <w:lang w:eastAsia="en-DE"/>
        </w:rPr>
        <w:t>The AHG11 coordinators would like to thank Franck Galpin, Christopher Hollmann, Jacob Ström for their generous contributions.</w:t>
      </w:r>
    </w:p>
    <w:p w14:paraId="080CC730" w14:textId="77777777" w:rsidR="00B11823" w:rsidRDefault="00B11823" w:rsidP="00B11823">
      <w:pPr>
        <w:rPr>
          <w:lang w:eastAsia="en-DE"/>
        </w:rPr>
      </w:pPr>
      <w:r>
        <w:rPr>
          <w:lang w:eastAsia="en-DE"/>
        </w:rPr>
        <w:t>2.3</w:t>
      </w:r>
      <w:r>
        <w:rPr>
          <w:lang w:eastAsia="en-DE"/>
        </w:rPr>
        <w:tab/>
        <w:t>Anchor Encoding</w:t>
      </w:r>
    </w:p>
    <w:p w14:paraId="6D423814" w14:textId="77777777" w:rsidR="00B11823" w:rsidRDefault="00B11823" w:rsidP="00B11823">
      <w:pPr>
        <w:rPr>
          <w:lang w:eastAsia="en-DE"/>
        </w:rPr>
      </w:pPr>
      <w:r>
        <w:rPr>
          <w:lang w:eastAsia="en-DE"/>
        </w:rP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Pr>
        <w:rPr>
          <w:lang w:eastAsia="en-DE"/>
        </w:rPr>
      </w:pPr>
    </w:p>
    <w:p w14:paraId="41BD03C2" w14:textId="77777777" w:rsidR="00B11823" w:rsidRDefault="00B11823" w:rsidP="00B11823">
      <w:pPr>
        <w:rPr>
          <w:lang w:eastAsia="en-DE"/>
        </w:rPr>
      </w:pPr>
      <w:r>
        <w:rPr>
          <w:lang w:eastAsia="en-DE"/>
        </w:rP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Pr>
        <w:rPr>
          <w:lang w:eastAsia="en-DE"/>
        </w:rPr>
      </w:pPr>
    </w:p>
    <w:p w14:paraId="17A6AFDA" w14:textId="77777777" w:rsidR="00B11823" w:rsidRDefault="00B11823" w:rsidP="00B11823">
      <w:pPr>
        <w:rPr>
          <w:lang w:eastAsia="en-DE"/>
        </w:rPr>
      </w:pPr>
      <w:r>
        <w:rPr>
          <w:lang w:eastAsia="en-DE"/>
        </w:rPr>
        <w:t>2.4</w:t>
      </w:r>
      <w:r>
        <w:rPr>
          <w:lang w:eastAsia="en-DE"/>
        </w:rPr>
        <w:tab/>
        <w:t>Coordination with SC29/AG5</w:t>
      </w:r>
    </w:p>
    <w:p w14:paraId="70B4F5A4" w14:textId="77777777" w:rsidR="00B11823" w:rsidRDefault="00B11823" w:rsidP="00B11823">
      <w:pPr>
        <w:rPr>
          <w:lang w:eastAsia="en-DE"/>
        </w:rPr>
      </w:pPr>
      <w:r>
        <w:rPr>
          <w:lang w:eastAsia="en-DE"/>
        </w:rP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Pr>
        <w:rPr>
          <w:lang w:eastAsia="en-DE"/>
        </w:rPr>
      </w:pPr>
    </w:p>
    <w:p w14:paraId="6A3A3533" w14:textId="77777777" w:rsidR="00B11823" w:rsidRDefault="00B11823" w:rsidP="00B11823">
      <w:pPr>
        <w:rPr>
          <w:lang w:eastAsia="en-DE"/>
        </w:rPr>
      </w:pPr>
      <w:r>
        <w:rPr>
          <w:lang w:eastAsia="en-DE"/>
        </w:rP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rPr>
          <w:lang w:eastAsia="en-DE"/>
        </w:rPr>
        <w:t>participants</w:t>
      </w:r>
      <w:proofErr w:type="gramEnd"/>
      <w:r>
        <w:rPr>
          <w:lang w:eastAsia="en-DE"/>
        </w:rPr>
        <w:t xml:space="preserve"> the opportunity to focus and evaluate different aspects of the sequences.</w:t>
      </w:r>
    </w:p>
    <w:p w14:paraId="5617CE93" w14:textId="77777777" w:rsidR="00B11823" w:rsidRDefault="00B11823" w:rsidP="00B11823">
      <w:pPr>
        <w:rPr>
          <w:lang w:eastAsia="en-DE"/>
        </w:rPr>
      </w:pPr>
      <w:r>
        <w:rPr>
          <w:lang w:eastAsia="en-DE"/>
        </w:rPr>
        <w:t>2.5</w:t>
      </w:r>
      <w:r>
        <w:rPr>
          <w:lang w:eastAsia="en-DE"/>
        </w:rPr>
        <w:tab/>
        <w:t>Technical Evaluation</w:t>
      </w:r>
    </w:p>
    <w:p w14:paraId="04EE8823" w14:textId="77777777" w:rsidR="00E75CED" w:rsidRPr="00E75CED" w:rsidRDefault="00B11823" w:rsidP="00E75CED">
      <w:r>
        <w:rPr>
          <w:lang w:eastAsia="en-DE"/>
        </w:rPr>
        <w:lastRenderedPageBreak/>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B11823" w:rsidRDefault="00B11823" w:rsidP="00B11823">
            <w:pPr>
              <w:rPr>
                <w:lang w:val="en-DE" w:eastAsia="en-DE"/>
              </w:rPr>
            </w:pPr>
          </w:p>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eastAsia="en-DE"/>
              </w:rPr>
            </w:pPr>
            <w:r w:rsidRPr="00B11823">
              <w:rPr>
                <w:b/>
                <w:bCs/>
                <w:lang w:val="en-US" w:eastAsia="en-DE"/>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eastAsia="en-DE"/>
              </w:rPr>
            </w:pPr>
            <w:r w:rsidRPr="00B11823">
              <w:rPr>
                <w:b/>
                <w:bCs/>
                <w:lang w:val="en-US" w:eastAsia="en-DE"/>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eastAsia="en-DE"/>
              </w:rPr>
            </w:pPr>
            <w:r w:rsidRPr="00B11823">
              <w:rPr>
                <w:b/>
                <w:bCs/>
                <w:lang w:val="en-US" w:eastAsia="en-DE"/>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eastAsia="en-DE"/>
              </w:rPr>
            </w:pPr>
            <w:r w:rsidRPr="00B11823">
              <w:rPr>
                <w:b/>
                <w:bCs/>
                <w:lang w:val="en-US" w:eastAsia="en-DE"/>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eastAsia="en-DE"/>
              </w:rPr>
            </w:pPr>
            <w:r w:rsidRPr="00B11823">
              <w:rPr>
                <w:b/>
                <w:bCs/>
                <w:lang w:val="en-US" w:eastAsia="en-DE"/>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9502BD" w:rsidP="00B11823">
            <w:pPr>
              <w:rPr>
                <w:u w:val="single"/>
                <w:lang w:val="en-US" w:eastAsia="en-DE"/>
              </w:rPr>
            </w:pPr>
            <w:hyperlink r:id="rId55" w:history="1">
              <w:r w:rsidR="00B11823" w:rsidRPr="00B11823">
                <w:rPr>
                  <w:rStyle w:val="Hyperlink"/>
                  <w:lang w:val="en-US" w:eastAsia="en-DE"/>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eastAsia="en-DE"/>
              </w:rPr>
            </w:pPr>
            <w:proofErr w:type="gramStart"/>
            <w:r w:rsidRPr="00B11823">
              <w:rPr>
                <w:lang w:val="en-US" w:eastAsia="en-DE"/>
              </w:rPr>
              <w:t>RA(</w:t>
            </w:r>
            <w:proofErr w:type="gramEnd"/>
            <w:r w:rsidRPr="00B11823">
              <w:rPr>
                <w:lang w:val="en-US" w:eastAsia="en-DE"/>
              </w:rPr>
              <w:t>BC classes):</w:t>
            </w:r>
            <w:r w:rsidRPr="00B11823">
              <w:rPr>
                <w:b/>
                <w:bCs/>
                <w:lang w:val="en-US" w:eastAsia="en-DE"/>
              </w:rPr>
              <w:t xml:space="preserve"> 3.0</w:t>
            </w:r>
            <w:r w:rsidRPr="00B11823">
              <w:rPr>
                <w:lang w:val="en-US" w:eastAsia="en-DE"/>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eastAsia="en-DE"/>
              </w:rPr>
            </w:pPr>
            <w:r w:rsidRPr="00B11823">
              <w:rPr>
                <w:lang w:val="en-US" w:eastAsia="en-DE"/>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eastAsia="en-DE"/>
              </w:rPr>
            </w:pPr>
            <w:r w:rsidRPr="00B11823">
              <w:rPr>
                <w:lang w:val="en-US" w:eastAsia="en-DE"/>
              </w:rPr>
              <w:t xml:space="preserve">fine-tuning per content, CTU level Luma/Chroma independent on/off; input: 128x128 YUV444 + QPmap, FineTune per video </w:t>
            </w:r>
            <w:proofErr w:type="gramStart"/>
            <w:r w:rsidRPr="00B11823">
              <w:rPr>
                <w:lang w:val="en-US" w:eastAsia="en-DE"/>
              </w:rPr>
              <w:t>sequence  (</w:t>
            </w:r>
            <w:proofErr w:type="gramEnd"/>
            <w:r w:rsidRPr="00B11823">
              <w:rPr>
                <w:lang w:val="en-US" w:eastAsia="en-DE"/>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eastAsia="en-DE"/>
              </w:rPr>
            </w:pPr>
            <w:r w:rsidRPr="00B11823">
              <w:rPr>
                <w:b/>
                <w:bCs/>
                <w:lang w:val="en-US" w:eastAsia="en-DE"/>
              </w:rPr>
              <w:t>0.15M</w:t>
            </w:r>
            <w:r w:rsidRPr="00B11823">
              <w:rPr>
                <w:lang w:val="en-US" w:eastAsia="en-DE"/>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eastAsia="en-DE"/>
              </w:rPr>
            </w:pPr>
            <w:r w:rsidRPr="00B11823">
              <w:rPr>
                <w:lang w:val="en-US" w:eastAsia="en-DE"/>
              </w:rPr>
              <w:t>151 (SmallNN)</w:t>
            </w:r>
            <w:r w:rsidRPr="00B11823">
              <w:rPr>
                <w:lang w:val="en-US" w:eastAsia="en-DE"/>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9502BD" w:rsidP="00B11823">
            <w:pPr>
              <w:rPr>
                <w:u w:val="single"/>
                <w:lang w:val="en-US" w:eastAsia="en-DE"/>
              </w:rPr>
            </w:pPr>
            <w:hyperlink r:id="rId56" w:history="1">
              <w:r w:rsidR="00B11823" w:rsidRPr="00B11823">
                <w:rPr>
                  <w:rStyle w:val="Hyperlink"/>
                  <w:lang w:val="en-US" w:eastAsia="en-DE"/>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eastAsia="en-DE"/>
              </w:rPr>
            </w:pPr>
            <w:r w:rsidRPr="00B11823">
              <w:rPr>
                <w:lang w:val="en-US" w:eastAsia="en-DE"/>
              </w:rPr>
              <w:t>RA :</w:t>
            </w:r>
            <w:r w:rsidRPr="00B11823">
              <w:rPr>
                <w:b/>
                <w:bCs/>
                <w:lang w:val="en-US" w:eastAsia="en-DE"/>
              </w:rPr>
              <w:t xml:space="preserve">12 </w:t>
            </w:r>
            <w:r w:rsidRPr="00B11823">
              <w:rPr>
                <w:lang w:val="en-US" w:eastAsia="en-DE"/>
              </w:rPr>
              <w:t>% (Y) 27% (Ch.)</w:t>
            </w:r>
            <w:r w:rsidRPr="00B11823">
              <w:rPr>
                <w:lang w:val="en-US" w:eastAsia="en-DE"/>
              </w:rPr>
              <w:br/>
              <w:t xml:space="preserve">AI: </w:t>
            </w:r>
            <w:r w:rsidRPr="00B11823">
              <w:rPr>
                <w:b/>
                <w:bCs/>
                <w:lang w:val="en-US" w:eastAsia="en-DE"/>
              </w:rPr>
              <w:t>9</w:t>
            </w:r>
            <w:r w:rsidRPr="00B11823">
              <w:rPr>
                <w:lang w:val="en-US" w:eastAsia="en-DE"/>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eastAsia="en-DE"/>
              </w:rPr>
            </w:pPr>
            <w:r w:rsidRPr="00B11823">
              <w:rPr>
                <w:lang w:val="en-US" w:eastAsia="en-DE"/>
              </w:rPr>
              <w:t>×1000 (RA)</w:t>
            </w:r>
            <w:r w:rsidRPr="00B11823">
              <w:rPr>
                <w:lang w:val="en-US" w:eastAsia="en-DE"/>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eastAsia="en-DE"/>
              </w:rPr>
            </w:pPr>
            <w:r w:rsidRPr="00B11823">
              <w:rPr>
                <w:lang w:val="en-US" w:eastAsia="en-DE"/>
              </w:rPr>
              <w:t xml:space="preserve">Picture on/off control + CTU level model selection (not in AI); Filter dictionary dependes on QP, filter switch </w:t>
            </w:r>
            <w:proofErr w:type="gramStart"/>
            <w:r w:rsidRPr="00B11823">
              <w:rPr>
                <w:lang w:val="en-US" w:eastAsia="en-DE"/>
              </w:rPr>
              <w:t>granu;larity</w:t>
            </w:r>
            <w:proofErr w:type="gramEnd"/>
            <w:r w:rsidRPr="00B11823">
              <w:rPr>
                <w:lang w:val="en-US" w:eastAsia="en-DE"/>
              </w:rPr>
              <w:t xml:space="preserve"> - on resolution and QP. Number resBlocks </w:t>
            </w:r>
            <w:r w:rsidRPr="00B11823">
              <w:rPr>
                <w:b/>
                <w:bCs/>
                <w:lang w:val="en-US" w:eastAsia="en-DE"/>
              </w:rPr>
              <w:t>32</w:t>
            </w:r>
            <w:r w:rsidRPr="00B11823">
              <w:rPr>
                <w:lang w:val="en-US" w:eastAsia="en-DE"/>
              </w:rPr>
              <w:t xml:space="preserve">. </w:t>
            </w:r>
            <w:r w:rsidRPr="00B11823">
              <w:rPr>
                <w:u w:val="single"/>
                <w:lang w:val="en-US" w:eastAsia="en-DE"/>
              </w:rPr>
              <w:t>New:</w:t>
            </w:r>
            <w:r w:rsidRPr="00B11823">
              <w:rPr>
                <w:lang w:val="en-US" w:eastAsia="en-DE"/>
              </w:rPr>
              <w:t xml:space="preserve"> Attention residual block = Pre &amp; Rec Frames --&gt; CONV; </w:t>
            </w:r>
            <w:proofErr w:type="gramStart"/>
            <w:r w:rsidRPr="00B11823">
              <w:rPr>
                <w:lang w:val="en-US" w:eastAsia="en-DE"/>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eastAsia="en-DE"/>
              </w:rPr>
            </w:pPr>
            <w:r w:rsidRPr="00B11823">
              <w:rPr>
                <w:b/>
                <w:bCs/>
                <w:lang w:val="en-US" w:eastAsia="en-DE"/>
              </w:rPr>
              <w:t>528</w:t>
            </w:r>
            <w:r w:rsidRPr="00B11823">
              <w:rPr>
                <w:lang w:val="en-US" w:eastAsia="en-DE"/>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eastAsia="en-DE"/>
              </w:rPr>
            </w:pPr>
            <w:r w:rsidRPr="00B11823">
              <w:rPr>
                <w:lang w:val="en-US" w:eastAsia="en-DE"/>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eastAsia="en-DE"/>
              </w:rPr>
            </w:pPr>
            <w:r w:rsidRPr="00B11823">
              <w:rPr>
                <w:u w:val="single"/>
                <w:lang w:val="en-US" w:eastAsia="en-DE"/>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eastAsia="en-DE"/>
              </w:rPr>
            </w:pPr>
            <w:r w:rsidRPr="00B11823">
              <w:rPr>
                <w:lang w:val="en-US" w:eastAsia="en-DE"/>
              </w:rPr>
              <w:t>RA (BC):</w:t>
            </w:r>
            <w:r w:rsidRPr="00B11823">
              <w:rPr>
                <w:b/>
                <w:bCs/>
                <w:lang w:val="en-US" w:eastAsia="en-DE"/>
              </w:rPr>
              <w:t xml:space="preserve">10 </w:t>
            </w:r>
            <w:r w:rsidRPr="00B11823">
              <w:rPr>
                <w:lang w:val="en-US" w:eastAsia="en-DE"/>
              </w:rPr>
              <w:t>% (Y) 25% (Ch.)</w:t>
            </w:r>
            <w:r w:rsidRPr="00B11823">
              <w:rPr>
                <w:lang w:val="en-US" w:eastAsia="en-DE"/>
              </w:rPr>
              <w:br/>
              <w:t xml:space="preserve">AI: </w:t>
            </w:r>
            <w:r w:rsidRPr="00B11823">
              <w:rPr>
                <w:b/>
                <w:bCs/>
                <w:lang w:val="en-US" w:eastAsia="en-DE"/>
              </w:rPr>
              <w:t>7</w:t>
            </w:r>
            <w:r w:rsidRPr="00B11823">
              <w:rPr>
                <w:lang w:val="en-US" w:eastAsia="en-DE"/>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eastAsia="en-DE"/>
              </w:rPr>
            </w:pPr>
            <w:r w:rsidRPr="00B11823">
              <w:rPr>
                <w:lang w:val="en-US" w:eastAsia="en-DE"/>
              </w:rPr>
              <w:t>×225 (RA)</w:t>
            </w:r>
            <w:r w:rsidRPr="00B11823">
              <w:rPr>
                <w:lang w:val="en-US" w:eastAsia="en-DE"/>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eastAsia="en-DE"/>
              </w:rPr>
            </w:pPr>
            <w:r w:rsidRPr="00B11823">
              <w:rPr>
                <w:lang w:val="en-US" w:eastAsia="en-DE"/>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eastAsia="en-DE"/>
              </w:rPr>
            </w:pPr>
            <w:r w:rsidRPr="00B11823">
              <w:rPr>
                <w:b/>
                <w:bCs/>
                <w:lang w:val="en-US" w:eastAsia="en-DE"/>
              </w:rPr>
              <w:t>528</w:t>
            </w:r>
            <w:r w:rsidRPr="00B11823">
              <w:rPr>
                <w:lang w:val="en-US" w:eastAsia="en-DE"/>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eastAsia="en-DE"/>
              </w:rPr>
            </w:pPr>
            <w:r w:rsidRPr="00B11823">
              <w:rPr>
                <w:lang w:val="en-US" w:eastAsia="en-DE"/>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9502BD" w:rsidP="00B11823">
            <w:pPr>
              <w:rPr>
                <w:u w:val="single"/>
                <w:lang w:val="en-US" w:eastAsia="en-DE"/>
              </w:rPr>
            </w:pPr>
            <w:hyperlink r:id="rId57" w:history="1">
              <w:r w:rsidR="00B11823" w:rsidRPr="00B11823">
                <w:rPr>
                  <w:rStyle w:val="Hyperlink"/>
                  <w:lang w:val="en-US" w:eastAsia="en-DE"/>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lang w:val="en-US" w:eastAsia="en-DE"/>
              </w:rPr>
              <w:t xml:space="preserve"> 1.7 % (Y) --&gt; 1.6%</w:t>
            </w:r>
            <w:r w:rsidRPr="00B11823">
              <w:rPr>
                <w:lang w:val="en-US" w:eastAsia="en-DE"/>
              </w:rPr>
              <w:br/>
              <w:t xml:space="preserve">AI: </w:t>
            </w:r>
            <w:r w:rsidRPr="00B11823">
              <w:rPr>
                <w:b/>
                <w:bCs/>
                <w:lang w:val="en-US" w:eastAsia="en-DE"/>
              </w:rPr>
              <w:t>3.3</w:t>
            </w:r>
            <w:r w:rsidRPr="00B11823">
              <w:rPr>
                <w:lang w:val="en-US" w:eastAsia="en-DE"/>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eastAsia="en-DE"/>
              </w:rPr>
            </w:pPr>
            <w:r w:rsidRPr="00B11823">
              <w:rPr>
                <w:lang w:val="en-US" w:eastAsia="en-DE"/>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eastAsia="en-DE"/>
              </w:rPr>
            </w:pPr>
            <w:r w:rsidRPr="00B11823">
              <w:rPr>
                <w:lang w:val="en-US" w:eastAsia="en-DE"/>
              </w:rPr>
              <w:t xml:space="preserve">Lower complexity version </w:t>
            </w:r>
            <w:proofErr w:type="gramStart"/>
            <w:r w:rsidRPr="00B11823">
              <w:rPr>
                <w:lang w:val="en-US" w:eastAsia="en-DE"/>
              </w:rPr>
              <w:t>of  JVET</w:t>
            </w:r>
            <w:proofErr w:type="gramEnd"/>
            <w:r w:rsidRPr="00B11823">
              <w:rPr>
                <w:lang w:val="en-US" w:eastAsia="en-DE"/>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eastAsia="en-DE"/>
              </w:rPr>
            </w:pPr>
            <w:r w:rsidRPr="00B11823">
              <w:rPr>
                <w:lang w:val="en-US" w:eastAsia="en-DE"/>
              </w:rPr>
              <w:t>~</w:t>
            </w:r>
            <w:r w:rsidRPr="00B11823">
              <w:rPr>
                <w:b/>
                <w:bCs/>
                <w:lang w:val="en-US" w:eastAsia="en-DE"/>
              </w:rPr>
              <w:t>10</w:t>
            </w:r>
            <w:r w:rsidRPr="00B11823">
              <w:rPr>
                <w:lang w:val="en-US" w:eastAsia="en-DE"/>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eastAsia="en-DE"/>
              </w:rPr>
            </w:pPr>
            <w:r w:rsidRPr="00B11823">
              <w:rPr>
                <w:lang w:val="en-US" w:eastAsia="en-DE"/>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9502BD" w:rsidP="00B11823">
            <w:pPr>
              <w:rPr>
                <w:u w:val="single"/>
                <w:lang w:val="en-US" w:eastAsia="en-DE"/>
              </w:rPr>
            </w:pPr>
            <w:hyperlink r:id="rId58" w:history="1">
              <w:r w:rsidR="00B11823" w:rsidRPr="00B11823">
                <w:rPr>
                  <w:rStyle w:val="Hyperlink"/>
                  <w:lang w:val="en-US" w:eastAsia="en-DE"/>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eastAsia="en-DE"/>
              </w:rPr>
            </w:pPr>
            <w:r w:rsidRPr="00B11823">
              <w:rPr>
                <w:lang w:val="en-US" w:eastAsia="en-DE"/>
              </w:rPr>
              <w:t xml:space="preserve">AI (CD): </w:t>
            </w:r>
            <w:r w:rsidRPr="00B11823">
              <w:rPr>
                <w:b/>
                <w:bCs/>
                <w:lang w:val="en-US" w:eastAsia="en-DE"/>
              </w:rPr>
              <w:t>5</w:t>
            </w:r>
            <w:r w:rsidRPr="00B11823">
              <w:rPr>
                <w:lang w:val="en-US" w:eastAsia="en-DE"/>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eastAsia="en-DE"/>
              </w:rPr>
            </w:pPr>
            <w:r w:rsidRPr="00B11823">
              <w:rPr>
                <w:lang w:val="en-US" w:eastAsia="en-DE"/>
              </w:rPr>
              <w:t>After SAO, before ALF; 5 models, switched based on QP, 16 residual blocks, Luma: 160´160 support (CTU + 16 samples on a border); Chroma up-sampled and used as additional input for Luma filtering</w:t>
            </w:r>
            <w:r w:rsidRPr="00B11823">
              <w:rPr>
                <w:lang w:val="en-US" w:eastAsia="en-DE"/>
              </w:rPr>
              <w:br/>
              <w:t xml:space="preserve">Chroma: 80´80 support (CTU + 8 samples on a border); Luma down-sampled and used as additional input for </w:t>
            </w:r>
            <w:proofErr w:type="gramStart"/>
            <w:r w:rsidRPr="00B11823">
              <w:rPr>
                <w:lang w:val="en-US" w:eastAsia="en-DE"/>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eastAsia="en-DE"/>
              </w:rPr>
            </w:pPr>
            <w:r w:rsidRPr="00B11823">
              <w:rPr>
                <w:lang w:val="en-US" w:eastAsia="en-DE"/>
              </w:rPr>
              <w:t>5*(1.4+0.</w:t>
            </w:r>
            <w:proofErr w:type="gramStart"/>
            <w:r w:rsidRPr="00B11823">
              <w:rPr>
                <w:lang w:val="en-US" w:eastAsia="en-DE"/>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eastAsia="en-DE"/>
              </w:rPr>
            </w:pPr>
            <w:r w:rsidRPr="00B11823">
              <w:rPr>
                <w:lang w:val="en-US" w:eastAsia="en-DE"/>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9502BD" w:rsidP="00B11823">
            <w:pPr>
              <w:rPr>
                <w:u w:val="single"/>
                <w:lang w:val="en-US" w:eastAsia="en-DE"/>
              </w:rPr>
            </w:pPr>
            <w:hyperlink r:id="rId59" w:history="1">
              <w:r w:rsidR="00B11823" w:rsidRPr="00B11823">
                <w:rPr>
                  <w:rStyle w:val="Hyperlink"/>
                  <w:lang w:val="en-US" w:eastAsia="en-DE"/>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eastAsia="en-DE"/>
              </w:rPr>
            </w:pPr>
            <w:r w:rsidRPr="00B11823">
              <w:rPr>
                <w:lang w:val="en-US" w:eastAsia="en-DE"/>
              </w:rPr>
              <w:t>AI(4K):</w:t>
            </w:r>
            <w:r w:rsidRPr="00B11823">
              <w:rPr>
                <w:b/>
                <w:bCs/>
                <w:lang w:val="en-US" w:eastAsia="en-DE"/>
              </w:rPr>
              <w:t>12</w:t>
            </w:r>
            <w:r w:rsidRPr="00B11823">
              <w:rPr>
                <w:lang w:val="en-US" w:eastAsia="en-DE"/>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eastAsia="en-DE"/>
              </w:rPr>
            </w:pPr>
            <w:r w:rsidRPr="00B11823">
              <w:rPr>
                <w:lang w:val="en-US" w:eastAsia="en-DE"/>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eastAsia="en-DE"/>
              </w:rPr>
            </w:pPr>
            <w:r w:rsidRPr="00B11823">
              <w:rPr>
                <w:lang w:val="en-US" w:eastAsia="en-DE"/>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eastAsia="en-DE"/>
              </w:rPr>
            </w:pPr>
            <w:r w:rsidRPr="00B11823">
              <w:rPr>
                <w:lang w:val="en-US" w:eastAsia="en-DE"/>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9502BD" w:rsidP="00B11823">
            <w:pPr>
              <w:rPr>
                <w:u w:val="single"/>
                <w:lang w:val="en-US" w:eastAsia="en-DE"/>
              </w:rPr>
            </w:pPr>
            <w:hyperlink r:id="rId60" w:history="1">
              <w:r w:rsidR="00B11823" w:rsidRPr="00B11823">
                <w:rPr>
                  <w:rStyle w:val="Hyperlink"/>
                  <w:lang w:val="en-US" w:eastAsia="en-DE"/>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eastAsia="en-DE"/>
              </w:rPr>
            </w:pPr>
            <w:r w:rsidRPr="00B11823">
              <w:rPr>
                <w:lang w:val="en-US" w:eastAsia="en-DE"/>
              </w:rPr>
              <w:t xml:space="preserve">AI: </w:t>
            </w:r>
            <w:r w:rsidRPr="00B11823">
              <w:rPr>
                <w:b/>
                <w:bCs/>
                <w:lang w:val="en-US" w:eastAsia="en-DE"/>
              </w:rPr>
              <w:t>0.3</w:t>
            </w:r>
            <w:r w:rsidRPr="00B11823">
              <w:rPr>
                <w:lang w:val="en-US" w:eastAsia="en-DE"/>
              </w:rPr>
              <w:t xml:space="preserve"> % (</w:t>
            </w:r>
            <w:proofErr w:type="gramStart"/>
            <w:r w:rsidRPr="00B11823">
              <w:rPr>
                <w:lang w:val="en-US" w:eastAsia="en-DE"/>
              </w:rPr>
              <w:t>Y)  0.5</w:t>
            </w:r>
            <w:proofErr w:type="gramEnd"/>
            <w:r w:rsidRPr="00B11823">
              <w:rPr>
                <w:lang w:val="en-US" w:eastAsia="en-DE"/>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eastAsia="en-DE"/>
              </w:rPr>
            </w:pPr>
            <w:r w:rsidRPr="00B11823">
              <w:rPr>
                <w:lang w:val="en-US" w:eastAsia="en-DE"/>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eastAsia="en-DE"/>
              </w:rPr>
            </w:pPr>
            <w:r w:rsidRPr="00B11823">
              <w:rPr>
                <w:lang w:val="en-US" w:eastAsia="en-DE"/>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eastAsia="en-DE"/>
              </w:rPr>
            </w:pPr>
            <w:r w:rsidRPr="00B11823">
              <w:rPr>
                <w:lang w:val="en-US" w:eastAsia="en-DE"/>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eastAsia="en-DE"/>
              </w:rPr>
            </w:pPr>
            <w:r w:rsidRPr="00B11823">
              <w:rPr>
                <w:lang w:val="en-US" w:eastAsia="en-DE"/>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9502BD" w:rsidP="00B11823">
            <w:pPr>
              <w:rPr>
                <w:u w:val="single"/>
                <w:lang w:val="en-US" w:eastAsia="en-DE"/>
              </w:rPr>
            </w:pPr>
            <w:hyperlink r:id="rId61" w:history="1">
              <w:r w:rsidR="00B11823" w:rsidRPr="00B11823">
                <w:rPr>
                  <w:rStyle w:val="Hyperlink"/>
                  <w:lang w:val="en-US" w:eastAsia="en-DE"/>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b/>
                <w:bCs/>
                <w:lang w:val="en-US" w:eastAsia="en-DE"/>
              </w:rPr>
              <w:t xml:space="preserve"> 3.5</w:t>
            </w:r>
            <w:r w:rsidRPr="00B11823">
              <w:rPr>
                <w:lang w:val="en-US" w:eastAsia="en-DE"/>
              </w:rPr>
              <w:t xml:space="preserve"> % (Y)  13% (Ch.)% </w:t>
            </w:r>
            <w:r w:rsidRPr="00B11823">
              <w:rPr>
                <w:lang w:val="en-US" w:eastAsia="en-DE"/>
              </w:rPr>
              <w:br/>
              <w:t xml:space="preserve">Al: </w:t>
            </w:r>
            <w:r w:rsidRPr="00B11823">
              <w:rPr>
                <w:b/>
                <w:bCs/>
                <w:lang w:val="en-US" w:eastAsia="en-DE"/>
              </w:rPr>
              <w:t>4.8</w:t>
            </w:r>
            <w:r w:rsidRPr="00B11823">
              <w:rPr>
                <w:lang w:val="en-US" w:eastAsia="en-DE"/>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eastAsia="en-DE"/>
              </w:rPr>
            </w:pPr>
            <w:r w:rsidRPr="00B11823">
              <w:rPr>
                <w:lang w:val="en-US" w:eastAsia="en-DE"/>
              </w:rPr>
              <w:t>×800 (RA)</w:t>
            </w:r>
            <w:r w:rsidRPr="00B11823">
              <w:rPr>
                <w:lang w:val="en-US" w:eastAsia="en-DE"/>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eastAsia="en-DE"/>
              </w:rPr>
            </w:pPr>
            <w:r w:rsidRPr="00B11823">
              <w:rPr>
                <w:lang w:val="en-US" w:eastAsia="en-DE"/>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eastAsia="en-DE"/>
              </w:rPr>
            </w:pPr>
            <w:r w:rsidRPr="00B11823">
              <w:rPr>
                <w:lang w:val="en-US" w:eastAsia="en-DE"/>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eastAsia="en-DE"/>
              </w:rPr>
            </w:pPr>
            <w:r w:rsidRPr="00B11823">
              <w:rPr>
                <w:lang w:val="en-US" w:eastAsia="en-DE"/>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9502BD" w:rsidP="00B11823">
            <w:pPr>
              <w:rPr>
                <w:u w:val="single"/>
                <w:lang w:val="en-US" w:eastAsia="en-DE"/>
              </w:rPr>
            </w:pPr>
            <w:hyperlink r:id="rId62" w:history="1">
              <w:r w:rsidR="00B11823" w:rsidRPr="00B11823">
                <w:rPr>
                  <w:rStyle w:val="Hyperlink"/>
                  <w:lang w:val="en-US" w:eastAsia="en-DE"/>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b/>
                <w:bCs/>
                <w:lang w:val="en-US" w:eastAsia="en-DE"/>
              </w:rPr>
              <w:t xml:space="preserve"> 5.8</w:t>
            </w:r>
            <w:r w:rsidRPr="00B11823">
              <w:rPr>
                <w:lang w:val="en-US" w:eastAsia="en-DE"/>
              </w:rPr>
              <w:t xml:space="preserve"> % (Y) 5.9% (Ch.)% </w:t>
            </w:r>
            <w:r w:rsidRPr="00B11823">
              <w:rPr>
                <w:lang w:val="en-US" w:eastAsia="en-DE"/>
              </w:rPr>
              <w:br/>
              <w:t xml:space="preserve">Al: </w:t>
            </w:r>
            <w:r w:rsidRPr="00B11823">
              <w:rPr>
                <w:b/>
                <w:bCs/>
                <w:lang w:val="en-US" w:eastAsia="en-DE"/>
              </w:rPr>
              <w:t>4.8</w:t>
            </w:r>
            <w:r w:rsidRPr="00B11823">
              <w:rPr>
                <w:lang w:val="en-US" w:eastAsia="en-DE"/>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eastAsia="en-DE"/>
              </w:rPr>
            </w:pPr>
            <w:r w:rsidRPr="00B11823">
              <w:rPr>
                <w:lang w:val="en-US" w:eastAsia="en-DE"/>
              </w:rPr>
              <w:t>x41 (RA)</w:t>
            </w:r>
            <w:r w:rsidRPr="00B11823">
              <w:rPr>
                <w:lang w:val="en-US" w:eastAsia="en-DE"/>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eastAsia="en-DE"/>
              </w:rPr>
            </w:pPr>
            <w:r w:rsidRPr="00B11823">
              <w:rPr>
                <w:lang w:val="en-US" w:eastAsia="en-DE"/>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eastAsia="en-DE"/>
              </w:rPr>
            </w:pPr>
            <w:r w:rsidRPr="00B11823">
              <w:rPr>
                <w:lang w:val="en-US" w:eastAsia="en-DE"/>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eastAsia="en-DE"/>
              </w:rPr>
            </w:pPr>
            <w:r w:rsidRPr="00B11823">
              <w:rPr>
                <w:lang w:val="en-US" w:eastAsia="en-DE"/>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9502BD" w:rsidP="00B11823">
            <w:pPr>
              <w:rPr>
                <w:u w:val="single"/>
                <w:lang w:val="en-US" w:eastAsia="en-DE"/>
              </w:rPr>
            </w:pPr>
            <w:hyperlink r:id="rId63" w:history="1">
              <w:r w:rsidR="00B11823" w:rsidRPr="00B11823">
                <w:rPr>
                  <w:rStyle w:val="Hyperlink"/>
                  <w:lang w:val="en-US" w:eastAsia="en-DE"/>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eastAsia="en-DE"/>
              </w:rPr>
            </w:pPr>
            <w:r w:rsidRPr="00B11823">
              <w:rPr>
                <w:lang w:val="en-US" w:eastAsia="en-DE"/>
              </w:rPr>
              <w:t>RA(4</w:t>
            </w:r>
            <w:proofErr w:type="gramStart"/>
            <w:r w:rsidRPr="00B11823">
              <w:rPr>
                <w:lang w:val="en-US" w:eastAsia="en-DE"/>
              </w:rPr>
              <w:t>K)´</w:t>
            </w:r>
            <w:proofErr w:type="gramEnd"/>
            <w:r w:rsidRPr="00B11823">
              <w:rPr>
                <w:lang w:val="en-US" w:eastAsia="en-DE"/>
              </w:rPr>
              <w:t>2¯:</w:t>
            </w:r>
            <w:r w:rsidRPr="00B11823">
              <w:rPr>
                <w:b/>
                <w:bCs/>
                <w:lang w:val="en-US" w:eastAsia="en-DE"/>
              </w:rPr>
              <w:t>4</w:t>
            </w:r>
            <w:r w:rsidRPr="00B11823">
              <w:rPr>
                <w:lang w:val="en-US" w:eastAsia="en-DE"/>
              </w:rPr>
              <w:t>%(Y);  4% (Ch)</w:t>
            </w:r>
            <w:r w:rsidRPr="00B11823">
              <w:rPr>
                <w:lang w:val="en-US" w:eastAsia="en-DE"/>
              </w:rPr>
              <w:br/>
              <w:t>RA(4K)´1.5¯:</w:t>
            </w:r>
            <w:r w:rsidRPr="00B11823">
              <w:rPr>
                <w:b/>
                <w:bCs/>
                <w:lang w:val="en-US" w:eastAsia="en-DE"/>
              </w:rPr>
              <w:t>2.5</w:t>
            </w:r>
            <w:r w:rsidRPr="00B11823">
              <w:rPr>
                <w:lang w:val="en-US" w:eastAsia="en-DE"/>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eastAsia="en-DE"/>
              </w:rPr>
            </w:pPr>
            <w:r w:rsidRPr="00B11823">
              <w:rPr>
                <w:lang w:val="en-US" w:eastAsia="en-DE"/>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eastAsia="en-DE"/>
              </w:rPr>
            </w:pPr>
            <w:r w:rsidRPr="00B11823">
              <w:rPr>
                <w:lang w:val="en-US" w:eastAsia="en-DE"/>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eastAsia="en-DE"/>
              </w:rPr>
            </w:pPr>
            <w:r w:rsidRPr="00B11823">
              <w:rPr>
                <w:lang w:val="en-US" w:eastAsia="en-DE"/>
              </w:rPr>
              <w:t> </w:t>
            </w:r>
          </w:p>
        </w:tc>
      </w:tr>
    </w:tbl>
    <w:p w14:paraId="3B0810FA" w14:textId="77777777" w:rsidR="00B11823" w:rsidRPr="00B11823" w:rsidRDefault="00B11823" w:rsidP="00B11823">
      <w:pPr>
        <w:rPr>
          <w:lang w:val="en-US" w:eastAsia="en-DE"/>
        </w:rPr>
      </w:pPr>
    </w:p>
    <w:p w14:paraId="6D55C394" w14:textId="77777777" w:rsidR="00B11823" w:rsidRDefault="00B11823" w:rsidP="00B11823">
      <w:pPr>
        <w:rPr>
          <w:lang w:eastAsia="en-DE"/>
        </w:rPr>
      </w:pPr>
      <w:r>
        <w:rPr>
          <w:lang w:eastAsia="en-DE"/>
        </w:rPr>
        <w:t>3</w:t>
      </w:r>
      <w:r>
        <w:rPr>
          <w:lang w:eastAsia="en-DE"/>
        </w:rPr>
        <w:tab/>
        <w:t>Input contributions</w:t>
      </w:r>
    </w:p>
    <w:p w14:paraId="0E3CE49A" w14:textId="77777777" w:rsidR="00B11823" w:rsidRDefault="00B11823" w:rsidP="00B11823">
      <w:pPr>
        <w:rPr>
          <w:lang w:eastAsia="en-DE"/>
        </w:rPr>
      </w:pPr>
      <w:r>
        <w:rPr>
          <w:lang w:eastAsia="en-DE"/>
        </w:rP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pPr>
        <w:rPr>
          <w:lang w:eastAsia="en-DE"/>
        </w:rPr>
      </w:pPr>
      <w:r>
        <w:rPr>
          <w:lang w:eastAsia="en-DE"/>
        </w:rPr>
        <w:t>3.1</w:t>
      </w:r>
      <w:r>
        <w:rPr>
          <w:lang w:eastAsia="en-DE"/>
        </w:rPr>
        <w:tab/>
        <w:t>EE Related Input Contributions</w:t>
      </w:r>
    </w:p>
    <w:p w14:paraId="06A0BAB3" w14:textId="77777777" w:rsidR="00B11823" w:rsidRDefault="00B11823" w:rsidP="00B11823">
      <w:pPr>
        <w:rPr>
          <w:lang w:eastAsia="en-DE"/>
        </w:rPr>
      </w:pPr>
    </w:p>
    <w:p w14:paraId="5F2726BD" w14:textId="77777777" w:rsidR="00B11823" w:rsidRDefault="00B11823" w:rsidP="00B11823">
      <w:pPr>
        <w:rPr>
          <w:lang w:eastAsia="en-DE"/>
        </w:rPr>
      </w:pPr>
      <w:r>
        <w:rPr>
          <w:lang w:eastAsia="en-DE"/>
        </w:rPr>
        <w:t>JVET-W0062</w:t>
      </w:r>
    </w:p>
    <w:p w14:paraId="7C0605F6" w14:textId="77777777" w:rsidR="00B11823" w:rsidRDefault="00B11823" w:rsidP="00B11823">
      <w:pPr>
        <w:rPr>
          <w:lang w:eastAsia="en-DE"/>
        </w:rPr>
      </w:pPr>
      <w:r>
        <w:rPr>
          <w:lang w:eastAsia="en-DE"/>
        </w:rPr>
        <w:t>EE1: SSIM based CNN model for in-loop filtering</w:t>
      </w:r>
      <w:r>
        <w:rPr>
          <w:lang w:eastAsia="en-DE"/>
        </w:rPr>
        <w:tab/>
        <w:t>T. Ouyang, Y. Guo, Z. Chen (WHU), X. Xu, S. Liu (Tencent)</w:t>
      </w:r>
      <w:r>
        <w:rPr>
          <w:lang w:eastAsia="en-DE"/>
        </w:rPr>
        <w:cr/>
      </w:r>
    </w:p>
    <w:p w14:paraId="0E1F9E63" w14:textId="77777777" w:rsidR="00B11823" w:rsidRDefault="00B11823" w:rsidP="00B11823">
      <w:pPr>
        <w:rPr>
          <w:lang w:eastAsia="en-DE"/>
        </w:rPr>
      </w:pPr>
      <w:r>
        <w:rPr>
          <w:lang w:eastAsia="en-DE"/>
        </w:rPr>
        <w:t>JVET-W0063</w:t>
      </w:r>
    </w:p>
    <w:p w14:paraId="6E0C04B8" w14:textId="77777777" w:rsidR="00B11823" w:rsidRDefault="00B11823" w:rsidP="00B11823">
      <w:pPr>
        <w:rPr>
          <w:lang w:eastAsia="en-DE"/>
        </w:rPr>
      </w:pPr>
      <w:r>
        <w:rPr>
          <w:lang w:eastAsia="en-DE"/>
        </w:rPr>
        <w:t>EE1.2.2: NN-based super resolution (JVET-V0073)</w:t>
      </w:r>
      <w:r>
        <w:rPr>
          <w:lang w:eastAsia="en-DE"/>
        </w:rPr>
        <w:tab/>
        <w:t>T. Chujoh, Y. Yasugi, T. Ikai (Sharp)</w:t>
      </w:r>
      <w:r>
        <w:rPr>
          <w:lang w:eastAsia="en-DE"/>
        </w:rPr>
        <w:cr/>
      </w:r>
    </w:p>
    <w:p w14:paraId="5E1DEEFE" w14:textId="77777777" w:rsidR="00B11823" w:rsidRDefault="00B11823" w:rsidP="00B11823">
      <w:pPr>
        <w:rPr>
          <w:lang w:eastAsia="en-DE"/>
        </w:rPr>
      </w:pPr>
      <w:r>
        <w:rPr>
          <w:lang w:eastAsia="en-DE"/>
        </w:rPr>
        <w:t>JVET-W0105</w:t>
      </w:r>
    </w:p>
    <w:p w14:paraId="3D6672B2" w14:textId="77777777" w:rsidR="00B11823" w:rsidRDefault="00B11823" w:rsidP="00B11823">
      <w:pPr>
        <w:rPr>
          <w:lang w:eastAsia="en-DE"/>
        </w:rPr>
      </w:pPr>
      <w:r>
        <w:rPr>
          <w:lang w:eastAsia="en-DE"/>
        </w:rPr>
        <w:lastRenderedPageBreak/>
        <w:t>EE1-2.3: Neural Network-based Super Resolution</w:t>
      </w:r>
      <w:r>
        <w:rPr>
          <w:lang w:eastAsia="en-DE"/>
        </w:rPr>
        <w:tab/>
        <w:t>A. M. Kotra, K. Reuzé, J. Chen, H. Wang, M. Karczewicz, J. Li (Qualcomm)</w:t>
      </w:r>
    </w:p>
    <w:p w14:paraId="1E4AEA23" w14:textId="77777777" w:rsidR="00B11823" w:rsidRDefault="00B11823" w:rsidP="00B11823">
      <w:pPr>
        <w:rPr>
          <w:lang w:eastAsia="en-DE"/>
        </w:rPr>
      </w:pPr>
      <w:r>
        <w:rPr>
          <w:lang w:eastAsia="en-DE"/>
        </w:rPr>
        <w:t>JVET-W0125</w:t>
      </w:r>
    </w:p>
    <w:p w14:paraId="3B050187" w14:textId="77777777" w:rsidR="00B11823" w:rsidRDefault="00B11823" w:rsidP="00B11823">
      <w:pPr>
        <w:rPr>
          <w:lang w:eastAsia="en-DE"/>
        </w:rPr>
      </w:pPr>
      <w:r>
        <w:rPr>
          <w:lang w:eastAsia="en-DE"/>
        </w:rPr>
        <w:t>EE1-related: Tests on Decomposition, Compression and Synthesis (DCS)-based Technology (JVET-V0149)</w:t>
      </w:r>
      <w:r>
        <w:rPr>
          <w:lang w:eastAsia="en-DE"/>
        </w:rPr>
        <w:tab/>
        <w:t>Ming Lu, Zhan Ma (NJU), Zhenyu Dai, Dong Wang (OPPO)</w:t>
      </w:r>
    </w:p>
    <w:p w14:paraId="4A187674" w14:textId="77777777" w:rsidR="00B11823" w:rsidRDefault="00B11823" w:rsidP="00B11823">
      <w:pPr>
        <w:rPr>
          <w:lang w:eastAsia="en-DE"/>
        </w:rPr>
      </w:pPr>
      <w:r>
        <w:rPr>
          <w:lang w:eastAsia="en-DE"/>
        </w:rPr>
        <w:t>JVET-W0130</w:t>
      </w:r>
    </w:p>
    <w:p w14:paraId="278514E3" w14:textId="77777777" w:rsidR="00B11823" w:rsidRDefault="00B11823" w:rsidP="00B11823">
      <w:pPr>
        <w:rPr>
          <w:lang w:eastAsia="en-DE"/>
        </w:rPr>
      </w:pPr>
      <w:r>
        <w:rPr>
          <w:lang w:eastAsia="en-DE"/>
        </w:rPr>
        <w:t>EE1-1.4: Test on Neural Network-based In-Loop Filter with Large Activation Layer</w:t>
      </w:r>
      <w:r>
        <w:rPr>
          <w:lang w:eastAsia="en-DE"/>
        </w:rPr>
        <w:tab/>
        <w:t>H. Wang, J. Chen, K. Reuze, A.M. Kotra, M. Karczewicz (Qualcomm)</w:t>
      </w:r>
      <w:r>
        <w:rPr>
          <w:lang w:eastAsia="en-DE"/>
        </w:rPr>
        <w:cr/>
      </w:r>
    </w:p>
    <w:p w14:paraId="377F0CA7" w14:textId="77777777" w:rsidR="00B11823" w:rsidRDefault="00B11823" w:rsidP="00B11823">
      <w:pPr>
        <w:rPr>
          <w:lang w:eastAsia="en-DE"/>
        </w:rPr>
      </w:pPr>
      <w:r>
        <w:rPr>
          <w:lang w:eastAsia="en-DE"/>
        </w:rPr>
        <w:t>JVET-W0151</w:t>
      </w:r>
    </w:p>
    <w:p w14:paraId="20152163" w14:textId="77777777" w:rsidR="00B11823" w:rsidRDefault="00B11823" w:rsidP="00B11823">
      <w:pPr>
        <w:rPr>
          <w:lang w:eastAsia="en-DE"/>
        </w:rPr>
      </w:pPr>
      <w:r>
        <w:rPr>
          <w:lang w:eastAsia="en-DE"/>
        </w:rPr>
        <w:t>EE1: neural network based in-loop filter using depthwise separable convolution and regular convolution</w:t>
      </w:r>
      <w:r>
        <w:rPr>
          <w:lang w:eastAsia="en-DE"/>
        </w:rPr>
        <w:tab/>
        <w:t>L. Wang, S. Lin, X. Xu, S. Liu, C. Auyeung, X. Li (Tencent)</w:t>
      </w:r>
    </w:p>
    <w:p w14:paraId="65AE87B6" w14:textId="77777777" w:rsidR="00B11823" w:rsidRDefault="00B11823" w:rsidP="00B11823">
      <w:pPr>
        <w:rPr>
          <w:lang w:eastAsia="en-DE"/>
        </w:rPr>
      </w:pPr>
    </w:p>
    <w:p w14:paraId="73994C85" w14:textId="77777777" w:rsidR="00B11823" w:rsidRDefault="00B11823" w:rsidP="00B11823">
      <w:pPr>
        <w:rPr>
          <w:lang w:eastAsia="en-DE"/>
        </w:rPr>
      </w:pPr>
    </w:p>
    <w:p w14:paraId="5B1990BD" w14:textId="77777777" w:rsidR="00B11823" w:rsidRDefault="00B11823" w:rsidP="00B11823">
      <w:pPr>
        <w:rPr>
          <w:lang w:eastAsia="en-DE"/>
        </w:rPr>
      </w:pPr>
      <w:r>
        <w:rPr>
          <w:lang w:eastAsia="en-DE"/>
        </w:rPr>
        <w:t>3.2</w:t>
      </w:r>
      <w:r>
        <w:rPr>
          <w:lang w:eastAsia="en-DE"/>
        </w:rPr>
        <w:tab/>
        <w:t>Non-EE Input Contributions</w:t>
      </w:r>
    </w:p>
    <w:p w14:paraId="7ED27767" w14:textId="77777777" w:rsidR="00B11823" w:rsidRDefault="00B11823" w:rsidP="00B11823">
      <w:pPr>
        <w:rPr>
          <w:lang w:eastAsia="en-DE"/>
        </w:rPr>
      </w:pPr>
      <w:r>
        <w:rPr>
          <w:lang w:eastAsia="en-DE"/>
        </w:rPr>
        <w:t>Reporting</w:t>
      </w:r>
    </w:p>
    <w:p w14:paraId="6B3B94F7" w14:textId="77777777" w:rsidR="00B11823" w:rsidRDefault="00B11823" w:rsidP="00B11823">
      <w:pPr>
        <w:rPr>
          <w:lang w:eastAsia="en-DE"/>
        </w:rPr>
      </w:pPr>
      <w:r>
        <w:rPr>
          <w:lang w:eastAsia="en-DE"/>
        </w:rPr>
        <w:t>JVET-W0011</w:t>
      </w:r>
    </w:p>
    <w:p w14:paraId="67CEACF5" w14:textId="77777777" w:rsidR="00B11823" w:rsidRDefault="00B11823" w:rsidP="00B11823">
      <w:pPr>
        <w:rPr>
          <w:lang w:eastAsia="en-DE"/>
        </w:rPr>
      </w:pPr>
      <w:r>
        <w:rPr>
          <w:lang w:eastAsia="en-DE"/>
        </w:rPr>
        <w:t>JVET AHG report: Neural network-based video coding (AHG11)</w:t>
      </w:r>
      <w:r>
        <w:rPr>
          <w:lang w:eastAsia="en-DE"/>
        </w:rPr>
        <w:tab/>
        <w:t>E. Alshina, S. Liu, A. Segall, J. Chen, F. Galpin, J. Pfaff, S. S. Wang, Z. Wang, M. Wien, P. Wu, J. Xu</w:t>
      </w:r>
    </w:p>
    <w:p w14:paraId="7ECE1C20" w14:textId="77777777" w:rsidR="00B11823" w:rsidRDefault="00B11823" w:rsidP="00B11823">
      <w:pPr>
        <w:rPr>
          <w:lang w:eastAsia="en-DE"/>
        </w:rPr>
      </w:pPr>
      <w:r>
        <w:rPr>
          <w:lang w:eastAsia="en-DE"/>
        </w:rPr>
        <w:t>Loop Filtering</w:t>
      </w:r>
    </w:p>
    <w:p w14:paraId="4419F1C2" w14:textId="77777777" w:rsidR="00B11823" w:rsidRDefault="00B11823" w:rsidP="00B11823">
      <w:pPr>
        <w:rPr>
          <w:lang w:eastAsia="en-DE"/>
        </w:rPr>
      </w:pPr>
      <w:r>
        <w:rPr>
          <w:lang w:eastAsia="en-DE"/>
        </w:rPr>
        <w:t>JVET-W0057</w:t>
      </w:r>
    </w:p>
    <w:p w14:paraId="325C7C50" w14:textId="77777777" w:rsidR="00B11823" w:rsidRDefault="00B11823" w:rsidP="00B11823">
      <w:pPr>
        <w:rPr>
          <w:lang w:eastAsia="en-DE"/>
        </w:rPr>
      </w:pPr>
      <w:r>
        <w:rPr>
          <w:lang w:eastAsia="en-DE"/>
        </w:rPr>
        <w:t>AHG11: Content-adaptive neural network post-processing filter</w:t>
      </w:r>
      <w:r>
        <w:rPr>
          <w:lang w:eastAsia="en-DE"/>
        </w:rPr>
        <w:tab/>
        <w:t>M. Santamaria, Y.-H. Lam, J. Lainema, F. Cricri, R. Ghaznavi-Youvalari, H. Zhang, A. Zare, H. R. Tavakoli, M. Hannuksela (Nokia)</w:t>
      </w:r>
    </w:p>
    <w:p w14:paraId="2119E4ED" w14:textId="77777777" w:rsidR="00B11823" w:rsidRDefault="00B11823" w:rsidP="00B11823">
      <w:pPr>
        <w:rPr>
          <w:lang w:eastAsia="en-DE"/>
        </w:rPr>
      </w:pPr>
      <w:r>
        <w:rPr>
          <w:lang w:eastAsia="en-DE"/>
        </w:rPr>
        <w:t>JVET-W0059</w:t>
      </w:r>
    </w:p>
    <w:p w14:paraId="79702618" w14:textId="77777777" w:rsidR="00B11823" w:rsidRDefault="00B11823" w:rsidP="00B11823">
      <w:pPr>
        <w:rPr>
          <w:lang w:eastAsia="en-DE"/>
        </w:rPr>
      </w:pPr>
      <w:r>
        <w:rPr>
          <w:lang w:eastAsia="en-DE"/>
        </w:rPr>
        <w:t>AHG11: A Deep In-Loop Filter Method</w:t>
      </w:r>
      <w:r>
        <w:rPr>
          <w:lang w:eastAsia="en-DE"/>
        </w:rPr>
        <w:tab/>
        <w:t>X. Zhang, C. Fang, D. Jiang, J. Lin (Dahua)</w:t>
      </w:r>
      <w:r>
        <w:rPr>
          <w:lang w:eastAsia="en-DE"/>
        </w:rPr>
        <w:cr/>
      </w:r>
    </w:p>
    <w:p w14:paraId="5E726A4B" w14:textId="77777777" w:rsidR="00B11823" w:rsidRDefault="00B11823" w:rsidP="00B11823">
      <w:pPr>
        <w:rPr>
          <w:lang w:eastAsia="en-DE"/>
        </w:rPr>
      </w:pPr>
      <w:r>
        <w:rPr>
          <w:lang w:eastAsia="en-DE"/>
        </w:rPr>
        <w:t>JVET-W0100</w:t>
      </w:r>
    </w:p>
    <w:p w14:paraId="66649796" w14:textId="77777777" w:rsidR="00B11823" w:rsidRDefault="00B11823" w:rsidP="00B11823">
      <w:pPr>
        <w:rPr>
          <w:lang w:eastAsia="en-DE"/>
        </w:rPr>
      </w:pPr>
      <w:r>
        <w:rPr>
          <w:lang w:eastAsia="en-DE"/>
        </w:rPr>
        <w:t>AHG11: Deep In-Loop Filter with Adaptive Model Selection and External Attention</w:t>
      </w:r>
      <w:r>
        <w:rPr>
          <w:lang w:eastAsia="en-DE"/>
        </w:rPr>
        <w:tab/>
        <w:t>Y. Li, K. Zhang, L. Zhang (Bytedance)</w:t>
      </w:r>
      <w:r>
        <w:rPr>
          <w:lang w:eastAsia="en-DE"/>
        </w:rPr>
        <w:cr/>
      </w:r>
    </w:p>
    <w:p w14:paraId="3C183540" w14:textId="77777777" w:rsidR="00B11823" w:rsidRDefault="00B11823" w:rsidP="00B11823">
      <w:pPr>
        <w:rPr>
          <w:lang w:eastAsia="en-DE"/>
        </w:rPr>
      </w:pPr>
      <w:r>
        <w:rPr>
          <w:lang w:eastAsia="en-DE"/>
        </w:rPr>
        <w:t>JVET-W0101</w:t>
      </w:r>
    </w:p>
    <w:p w14:paraId="07BFB756" w14:textId="77777777" w:rsidR="00B11823" w:rsidRDefault="00B11823" w:rsidP="00B11823">
      <w:pPr>
        <w:rPr>
          <w:lang w:eastAsia="en-DE"/>
        </w:rPr>
      </w:pPr>
      <w:r>
        <w:rPr>
          <w:lang w:eastAsia="en-DE"/>
        </w:rPr>
        <w:t>AHG11 &amp; AHG12: Deep In-Loop Filter with Adaptive Model Selection and External Attention for Enhanced Compression Beyond VVC Capability</w:t>
      </w:r>
      <w:r>
        <w:rPr>
          <w:lang w:eastAsia="en-DE"/>
        </w:rPr>
        <w:tab/>
        <w:t>Y. Li, K. Zhang, L. Zhang (Bytedance)</w:t>
      </w:r>
      <w:r>
        <w:rPr>
          <w:lang w:eastAsia="en-DE"/>
        </w:rPr>
        <w:cr/>
      </w:r>
    </w:p>
    <w:p w14:paraId="60E924F9" w14:textId="77777777" w:rsidR="00B11823" w:rsidRDefault="00B11823" w:rsidP="00B11823">
      <w:pPr>
        <w:rPr>
          <w:lang w:eastAsia="en-DE"/>
        </w:rPr>
      </w:pPr>
      <w:r>
        <w:rPr>
          <w:lang w:eastAsia="en-DE"/>
        </w:rPr>
        <w:t>JVET-W0113</w:t>
      </w:r>
    </w:p>
    <w:p w14:paraId="6B3C5047" w14:textId="77777777" w:rsidR="00B11823" w:rsidRDefault="00B11823" w:rsidP="00B11823">
      <w:pPr>
        <w:rPr>
          <w:lang w:eastAsia="en-DE"/>
        </w:rPr>
      </w:pPr>
      <w:r>
        <w:rPr>
          <w:lang w:eastAsia="en-DE"/>
        </w:rPr>
        <w:t>AHG11: neural network based in-loop filter</w:t>
      </w:r>
      <w:r>
        <w:rPr>
          <w:lang w:eastAsia="en-DE"/>
        </w:rPr>
        <w:tab/>
        <w:t>L. Wang, W. Jiang, X. Xu, S. Liu (Tencent)</w:t>
      </w:r>
      <w:r>
        <w:rPr>
          <w:lang w:eastAsia="en-DE"/>
        </w:rPr>
        <w:cr/>
      </w:r>
    </w:p>
    <w:p w14:paraId="03E09C3F" w14:textId="77777777" w:rsidR="00B11823" w:rsidRDefault="00B11823" w:rsidP="00B11823">
      <w:pPr>
        <w:rPr>
          <w:lang w:eastAsia="en-DE"/>
        </w:rPr>
      </w:pPr>
      <w:r>
        <w:rPr>
          <w:lang w:eastAsia="en-DE"/>
        </w:rPr>
        <w:t>Super Resolution</w:t>
      </w:r>
    </w:p>
    <w:p w14:paraId="5AD6D874" w14:textId="77777777" w:rsidR="00B11823" w:rsidRDefault="00B11823" w:rsidP="00B11823">
      <w:pPr>
        <w:rPr>
          <w:lang w:eastAsia="en-DE"/>
        </w:rPr>
      </w:pPr>
      <w:r>
        <w:rPr>
          <w:lang w:eastAsia="en-DE"/>
        </w:rPr>
        <w:t>JVET-W0099</w:t>
      </w:r>
    </w:p>
    <w:p w14:paraId="7F3AC37C" w14:textId="77777777" w:rsidR="00B11823" w:rsidRDefault="00B11823" w:rsidP="00B11823">
      <w:pPr>
        <w:rPr>
          <w:lang w:eastAsia="en-DE"/>
        </w:rPr>
      </w:pPr>
      <w:r>
        <w:rPr>
          <w:lang w:eastAsia="en-DE"/>
        </w:rPr>
        <w:lastRenderedPageBreak/>
        <w:t>AHG11: CNN-based Super Resolution for Video Coding Using Decoded Information</w:t>
      </w:r>
      <w:r>
        <w:rPr>
          <w:lang w:eastAsia="en-DE"/>
        </w:rPr>
        <w:tab/>
        <w:t>C. Lin, L. Zhang, K. Zhang, Y. Li (Bytedance)</w:t>
      </w:r>
      <w:r>
        <w:rPr>
          <w:lang w:eastAsia="en-DE"/>
        </w:rPr>
        <w:cr/>
      </w:r>
    </w:p>
    <w:p w14:paraId="0C6A7B17" w14:textId="77777777" w:rsidR="00B11823" w:rsidRDefault="00B11823" w:rsidP="00B11823">
      <w:pPr>
        <w:rPr>
          <w:lang w:eastAsia="en-DE"/>
        </w:rPr>
      </w:pPr>
      <w:r>
        <w:rPr>
          <w:lang w:eastAsia="en-DE"/>
        </w:rPr>
        <w:t>JVET-W0131</w:t>
      </w:r>
    </w:p>
    <w:p w14:paraId="6C00CB63" w14:textId="77777777" w:rsidR="00B11823" w:rsidRDefault="00B11823" w:rsidP="00B11823">
      <w:pPr>
        <w:rPr>
          <w:lang w:eastAsia="en-DE"/>
        </w:rPr>
      </w:pPr>
      <w:r>
        <w:rPr>
          <w:lang w:eastAsia="en-DE"/>
        </w:rPr>
        <w:t>EE1-related: Neural Network-based in-loop filter with constrained computational complexity</w:t>
      </w:r>
      <w:r>
        <w:rPr>
          <w:lang w:eastAsia="en-DE"/>
        </w:rPr>
        <w:tab/>
        <w:t>H. Wang, J. Chen, K. Reuze, A.M. Kotra, M. Karczewicz (Qualcomm)</w:t>
      </w:r>
      <w:r>
        <w:rPr>
          <w:lang w:eastAsia="en-DE"/>
        </w:rPr>
        <w:cr/>
      </w:r>
    </w:p>
    <w:p w14:paraId="75879158" w14:textId="77777777" w:rsidR="00B11823" w:rsidRDefault="00B11823" w:rsidP="00B11823">
      <w:pPr>
        <w:rPr>
          <w:lang w:eastAsia="en-DE"/>
        </w:rPr>
      </w:pPr>
      <w:r>
        <w:rPr>
          <w:lang w:eastAsia="en-DE"/>
        </w:rPr>
        <w:t>JVET-W0132</w:t>
      </w:r>
    </w:p>
    <w:p w14:paraId="6CDFCAE3" w14:textId="77777777" w:rsidR="00B11823" w:rsidRDefault="00B11823" w:rsidP="00B11823">
      <w:pPr>
        <w:rPr>
          <w:lang w:eastAsia="en-DE"/>
        </w:rPr>
      </w:pPr>
      <w:r>
        <w:rPr>
          <w:lang w:eastAsia="en-DE"/>
        </w:rPr>
        <w:t>AHG11: 1.5x/2.0x Upsample method for NN-Based Super-Resolution Post-Filters</w:t>
      </w:r>
      <w:r>
        <w:rPr>
          <w:lang w:eastAsia="en-DE"/>
        </w:rPr>
        <w:tab/>
        <w:t>Y. Yasugi, T. Chujoh, T. Ikai (Sharp)</w:t>
      </w:r>
      <w:r>
        <w:rPr>
          <w:lang w:eastAsia="en-DE"/>
        </w:rPr>
        <w:cr/>
      </w:r>
    </w:p>
    <w:p w14:paraId="60775249" w14:textId="77777777" w:rsidR="00B11823" w:rsidRDefault="00B11823" w:rsidP="00B11823">
      <w:pPr>
        <w:rPr>
          <w:lang w:eastAsia="en-DE"/>
        </w:rPr>
      </w:pPr>
      <w:r>
        <w:rPr>
          <w:lang w:eastAsia="en-DE"/>
        </w:rPr>
        <w:t>Intra Prediction</w:t>
      </w:r>
    </w:p>
    <w:p w14:paraId="5C9CA30B" w14:textId="77777777" w:rsidR="00B11823" w:rsidRDefault="00B11823" w:rsidP="00B11823">
      <w:pPr>
        <w:rPr>
          <w:lang w:eastAsia="en-DE"/>
        </w:rPr>
      </w:pPr>
      <w:r>
        <w:rPr>
          <w:lang w:eastAsia="en-DE"/>
        </w:rPr>
        <w:t>JVET-W0081</w:t>
      </w:r>
    </w:p>
    <w:p w14:paraId="0027C5C0" w14:textId="77777777" w:rsidR="00B11823" w:rsidRDefault="00B11823" w:rsidP="00B11823">
      <w:pPr>
        <w:rPr>
          <w:lang w:eastAsia="en-DE"/>
        </w:rPr>
      </w:pPr>
      <w:r>
        <w:rPr>
          <w:lang w:eastAsia="en-DE"/>
        </w:rPr>
        <w:t>AHG11: BD-rate gains vs complexity of NN-based intra prediction</w:t>
      </w:r>
      <w:r>
        <w:rPr>
          <w:lang w:eastAsia="en-DE"/>
        </w:rPr>
        <w:tab/>
        <w:t>T. Dumas, F. Galpin, P. Bordes, F. Leleannec (InterDigital)</w:t>
      </w:r>
      <w:r>
        <w:rPr>
          <w:lang w:eastAsia="en-DE"/>
        </w:rPr>
        <w:cr/>
      </w:r>
    </w:p>
    <w:p w14:paraId="10DA07AE" w14:textId="77777777" w:rsidR="00B11823" w:rsidRDefault="00B11823" w:rsidP="00B11823">
      <w:pPr>
        <w:rPr>
          <w:lang w:eastAsia="en-DE"/>
        </w:rPr>
      </w:pPr>
      <w:r>
        <w:rPr>
          <w:lang w:eastAsia="en-DE"/>
        </w:rPr>
        <w:t>JVET-W0111</w:t>
      </w:r>
    </w:p>
    <w:p w14:paraId="17656925" w14:textId="77777777" w:rsidR="00B11823" w:rsidRDefault="00B11823" w:rsidP="00B11823">
      <w:pPr>
        <w:rPr>
          <w:lang w:eastAsia="en-DE"/>
        </w:rPr>
      </w:pPr>
      <w:r>
        <w:rPr>
          <w:lang w:eastAsia="en-DE"/>
        </w:rPr>
        <w:t>AHG11: neural network based cross-component prediction model</w:t>
      </w:r>
      <w:r>
        <w:rPr>
          <w:lang w:eastAsia="en-DE"/>
        </w:rPr>
        <w:tab/>
        <w:t>L. Wang, S. Lin, R. Chang, X. Xu, S. Liu (Tencent)</w:t>
      </w:r>
      <w:r>
        <w:rPr>
          <w:lang w:eastAsia="en-DE"/>
        </w:rPr>
        <w:cr/>
      </w:r>
    </w:p>
    <w:p w14:paraId="287F6480" w14:textId="77777777" w:rsidR="00B11823" w:rsidRDefault="00B11823" w:rsidP="00B11823">
      <w:pPr>
        <w:rPr>
          <w:lang w:eastAsia="en-DE"/>
        </w:rPr>
      </w:pPr>
    </w:p>
    <w:p w14:paraId="3A3F470B" w14:textId="77777777" w:rsidR="00B11823" w:rsidRDefault="00B11823" w:rsidP="00B11823">
      <w:pPr>
        <w:rPr>
          <w:lang w:eastAsia="en-DE"/>
        </w:rPr>
      </w:pPr>
      <w:r>
        <w:rPr>
          <w:lang w:eastAsia="en-DE"/>
        </w:rPr>
        <w:t>4</w:t>
      </w:r>
      <w:r>
        <w:rPr>
          <w:lang w:eastAsia="en-DE"/>
        </w:rPr>
        <w:tab/>
        <w:t>Recommendations</w:t>
      </w:r>
    </w:p>
    <w:p w14:paraId="2895340F" w14:textId="77777777" w:rsidR="00B11823" w:rsidRDefault="00B11823" w:rsidP="00B11823">
      <w:pPr>
        <w:rPr>
          <w:lang w:eastAsia="en-DE"/>
        </w:rPr>
      </w:pPr>
      <w:r>
        <w:rPr>
          <w:lang w:eastAsia="en-DE"/>
        </w:rPr>
        <w:t>The AHG recommends:</w:t>
      </w:r>
    </w:p>
    <w:p w14:paraId="7EFAECBA" w14:textId="77777777" w:rsidR="00B11823" w:rsidRDefault="00B11823" w:rsidP="00B11823">
      <w:pPr>
        <w:rPr>
          <w:lang w:eastAsia="en-DE"/>
        </w:rPr>
      </w:pPr>
      <w:r>
        <w:rPr>
          <w:lang w:eastAsia="en-DE"/>
        </w:rPr>
        <w:t>•</w:t>
      </w:r>
      <w:r>
        <w:rPr>
          <w:lang w:eastAsia="en-DE"/>
        </w:rPr>
        <w:tab/>
        <w:t>Review all input contributions.</w:t>
      </w:r>
    </w:p>
    <w:p w14:paraId="7B588E22" w14:textId="77777777" w:rsidR="00B11823" w:rsidRDefault="00B11823" w:rsidP="00B11823">
      <w:pPr>
        <w:rPr>
          <w:lang w:eastAsia="en-DE"/>
        </w:rPr>
      </w:pPr>
      <w:r>
        <w:rPr>
          <w:lang w:eastAsia="en-DE"/>
        </w:rPr>
        <w:t>•</w:t>
      </w:r>
      <w:r>
        <w:rPr>
          <w:lang w:eastAsia="en-DE"/>
        </w:rPr>
        <w:tab/>
        <w:t xml:space="preserve">Perform viewing of the neural network-based video coding tools during the meeting, in coordination with SC29/AG5. </w:t>
      </w:r>
    </w:p>
    <w:p w14:paraId="0F51A438" w14:textId="77777777" w:rsidR="00B11823" w:rsidRDefault="00B11823" w:rsidP="00B11823">
      <w:pPr>
        <w:rPr>
          <w:lang w:eastAsia="en-DE"/>
        </w:rPr>
      </w:pPr>
      <w:r>
        <w:rPr>
          <w:lang w:eastAsia="en-DE"/>
        </w:rPr>
        <w:t>•</w:t>
      </w:r>
      <w:r>
        <w:rPr>
          <w:lang w:eastAsia="en-DE"/>
        </w:rPr>
        <w:tab/>
        <w:t>Continue investigating neural network-based video coding tools, including coding performance and complexity.</w:t>
      </w:r>
    </w:p>
    <w:p w14:paraId="52230199" w14:textId="46163D49" w:rsidR="00B11823" w:rsidRDefault="00B11823" w:rsidP="00B11823">
      <w:pPr>
        <w:rPr>
          <w:lang w:eastAsia="en-DE"/>
        </w:rPr>
      </w:pPr>
    </w:p>
    <w:p w14:paraId="5E39E160" w14:textId="7F3992B3" w:rsidR="00C13FF0" w:rsidRDefault="00C13FF0" w:rsidP="00B11823">
      <w:pPr>
        <w:rPr>
          <w:lang w:eastAsia="en-DE"/>
        </w:rPr>
      </w:pPr>
      <w:r>
        <w:rPr>
          <w:lang w:eastAsia="en-DE"/>
        </w:rP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Pr>
        <w:rPr>
          <w:lang w:eastAsia="en-DE"/>
        </w:rPr>
      </w:pPr>
    </w:p>
    <w:p w14:paraId="493EC527" w14:textId="77777777" w:rsidR="00E75CED" w:rsidRPr="00531362" w:rsidRDefault="009502BD"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lastRenderedPageBreak/>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lastRenderedPageBreak/>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lastRenderedPageBreak/>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7D0DA722" w:rsidR="005A0F2A" w:rsidRPr="00B03BAF" w:rsidRDefault="0049314C" w:rsidP="005A0F2A">
      <w:pPr>
        <w:pStyle w:val="berschrift1"/>
      </w:pPr>
      <w:bookmarkStart w:id="43" w:name="_Ref383632975"/>
      <w:bookmarkStart w:id="44" w:name="_Ref12827018"/>
      <w:r w:rsidRPr="00B03BAF">
        <w:t>Project development</w:t>
      </w:r>
      <w:bookmarkEnd w:id="43"/>
      <w:bookmarkEnd w:id="44"/>
      <w:r w:rsidR="00F8123E" w:rsidRPr="00B03BAF">
        <w:t xml:space="preserve"> (</w:t>
      </w:r>
      <w:del w:id="45" w:author="Jens-Rainer Ohm" w:date="2021-07-07T22:30:00Z">
        <w:r w:rsidR="00460B6E" w:rsidDel="00805191">
          <w:delText>13</w:delText>
        </w:r>
      </w:del>
      <w:ins w:id="46" w:author="Jens-Rainer Ohm" w:date="2021-07-07T22:30:00Z">
        <w:r w:rsidR="00805191">
          <w:t>14</w:t>
        </w:r>
      </w:ins>
      <w:r w:rsidR="00F8123E" w:rsidRPr="00B03BAF">
        <w:t>)</w:t>
      </w:r>
    </w:p>
    <w:p w14:paraId="3B3C001E" w14:textId="555C17C0" w:rsidR="00E55329" w:rsidRPr="00B03BAF" w:rsidRDefault="00E55329" w:rsidP="00E55329">
      <w:pPr>
        <w:pStyle w:val="berschrift2"/>
        <w:rPr>
          <w:lang w:val="en-CA"/>
        </w:rPr>
      </w:pPr>
      <w:bookmarkStart w:id="47" w:name="_Ref61274023"/>
      <w:bookmarkStart w:id="48" w:name="_Ref4665833"/>
      <w:bookmarkStart w:id="49"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47"/>
    </w:p>
    <w:p w14:paraId="07DD45EF" w14:textId="4ABA5D47"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DD5556">
        <w:t>X</w:t>
      </w:r>
      <w:r w:rsidR="004B7340" w:rsidRPr="00B03BAF">
        <w:t xml:space="preserve"> </w:t>
      </w:r>
      <w:r w:rsidRPr="00B03BAF">
        <w:t xml:space="preserve">at </w:t>
      </w:r>
      <w:r w:rsidR="00DD5556">
        <w:t>XXXX</w:t>
      </w:r>
      <w:r w:rsidR="007E65C3" w:rsidRPr="00B03BAF">
        <w:t>–</w:t>
      </w:r>
      <w:r w:rsidR="00DD5556">
        <w:t>XXXX</w:t>
      </w:r>
      <w:r w:rsidR="007E65C3" w:rsidRPr="00B03BAF">
        <w:t xml:space="preserve"> UTC </w:t>
      </w:r>
      <w:r w:rsidRPr="00B03BAF">
        <w:t xml:space="preserve">on </w:t>
      </w:r>
      <w:r w:rsidR="00DD5556">
        <w:t>XX</w:t>
      </w:r>
      <w:r w:rsidR="00DD7584" w:rsidRPr="00B03BAF">
        <w:t xml:space="preserve">day </w:t>
      </w:r>
      <w:r w:rsidR="00DD5556">
        <w:t>X</w:t>
      </w:r>
      <w:r w:rsidR="00DD7584" w:rsidRPr="00B03BAF">
        <w:t xml:space="preserve"> </w:t>
      </w:r>
      <w:r w:rsidR="00DD5556">
        <w:t>July</w:t>
      </w:r>
      <w:r w:rsidRPr="00B03BAF">
        <w:t xml:space="preserve"> 2021 (chaired by </w:t>
      </w:r>
      <w:r w:rsidR="00DD5556">
        <w:t>XXX</w:t>
      </w:r>
      <w:r w:rsidRPr="00B03BAF">
        <w:t>).</w:t>
      </w:r>
    </w:p>
    <w:p w14:paraId="0D5DEE28" w14:textId="77777777" w:rsidR="00E75CED" w:rsidRPr="00531362" w:rsidRDefault="009502BD"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6A9940A3" w14:textId="1BEA419F" w:rsidR="00DD5556" w:rsidRDefault="00DD5556" w:rsidP="00E55329"/>
    <w:p w14:paraId="3F044D32" w14:textId="764F30EF" w:rsidR="00460B6E" w:rsidRPr="00586407" w:rsidRDefault="009502BD" w:rsidP="006E03C2">
      <w:pPr>
        <w:pStyle w:val="berschrift9"/>
        <w:rPr>
          <w:rFonts w:eastAsia="Times New Roman"/>
          <w:szCs w:val="24"/>
          <w:lang w:eastAsia="en-DE"/>
        </w:rPr>
      </w:pPr>
      <w:hyperlink r:id="rId66" w:history="1">
        <w:r w:rsidR="00460B6E" w:rsidRPr="00586407">
          <w:rPr>
            <w:rFonts w:eastAsia="Times New Roman"/>
            <w:color w:val="0000FF"/>
            <w:szCs w:val="24"/>
            <w:u w:val="single"/>
            <w:lang w:val="en-CA" w:eastAsia="en-DE"/>
          </w:rPr>
          <w:t>JVET-W0165</w:t>
        </w:r>
      </w:hyperlink>
      <w:r w:rsidR="00460B6E" w:rsidRPr="00586407">
        <w:rPr>
          <w:rFonts w:eastAsia="Times New Roman"/>
          <w:szCs w:val="24"/>
          <w:lang w:val="en-CA" w:eastAsia="en-DE"/>
        </w:rPr>
        <w:t xml:space="preserve"> Proposed draft </w:t>
      </w:r>
      <w:r w:rsidR="00460B6E" w:rsidRPr="006E03C2">
        <w:rPr>
          <w:rFonts w:eastAsia="Times New Roman"/>
          <w:szCs w:val="24"/>
        </w:rPr>
        <w:t>white</w:t>
      </w:r>
      <w:r w:rsidR="00460B6E" w:rsidRPr="00586407">
        <w:rPr>
          <w:rFonts w:eastAsia="Times New Roman"/>
          <w:szCs w:val="24"/>
          <w:lang w:val="en-CA" w:eastAsia="en-DE"/>
        </w:rPr>
        <w:t xml:space="preserve"> paper on the VVC standard [G. J. Sullivan, B. Bross] [late]</w:t>
      </w:r>
    </w:p>
    <w:p w14:paraId="04E4224B" w14:textId="77777777" w:rsidR="00460B6E" w:rsidRPr="00B03BAF" w:rsidRDefault="00460B6E" w:rsidP="00E55329"/>
    <w:p w14:paraId="118C3A43" w14:textId="463F8550"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1286B">
        <w:rPr>
          <w:lang w:val="en-CA"/>
        </w:rPr>
        <w:t>0</w:t>
      </w:r>
      <w:r w:rsidR="0049314A" w:rsidRPr="00B03BAF">
        <w:rPr>
          <w:lang w:val="en-CA"/>
        </w:rPr>
        <w:t>)</w:t>
      </w:r>
      <w:bookmarkEnd w:id="48"/>
      <w:bookmarkEnd w:id="49"/>
    </w:p>
    <w:p w14:paraId="553D95BD"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85DE596" w14:textId="77777777" w:rsidR="00DD5556" w:rsidRPr="00DD5556" w:rsidRDefault="00DD5556" w:rsidP="00DD5556"/>
    <w:p w14:paraId="19BB5D58" w14:textId="5DC39A3D" w:rsidR="003A74C1" w:rsidRPr="00B03BAF" w:rsidRDefault="00B7302D" w:rsidP="003A74C1">
      <w:pPr>
        <w:pStyle w:val="berschrift2"/>
        <w:rPr>
          <w:lang w:val="en-CA"/>
        </w:rPr>
      </w:pPr>
      <w:bookmarkStart w:id="50"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50"/>
    </w:p>
    <w:p w14:paraId="36A6633B" w14:textId="283993AB"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F14B5D8" w14:textId="77777777" w:rsidR="00460B6E" w:rsidRPr="00586407" w:rsidRDefault="009502BD" w:rsidP="006E03C2">
      <w:pPr>
        <w:pStyle w:val="berschrift9"/>
        <w:rPr>
          <w:rFonts w:eastAsia="Times New Roman"/>
          <w:szCs w:val="24"/>
          <w:lang w:eastAsia="en-DE"/>
        </w:rPr>
      </w:pPr>
      <w:hyperlink r:id="rId67" w:history="1">
        <w:r w:rsidR="00460B6E" w:rsidRPr="00586407">
          <w:rPr>
            <w:rFonts w:eastAsia="Times New Roman"/>
            <w:color w:val="0000FF"/>
            <w:szCs w:val="24"/>
            <w:u w:val="single"/>
            <w:lang w:val="en-CA" w:eastAsia="en-DE"/>
          </w:rPr>
          <w:t>JVET-W0152</w:t>
        </w:r>
      </w:hyperlink>
      <w:r w:rsidR="00460B6E" w:rsidRPr="00586407">
        <w:rPr>
          <w:rFonts w:eastAsia="Times New Roman"/>
          <w:szCs w:val="24"/>
          <w:lang w:val="en-CA" w:eastAsia="en-DE"/>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eastAsia="en-DE"/>
        </w:rPr>
        <w:t>] [late]</w:t>
      </w:r>
    </w:p>
    <w:p w14:paraId="43E2DAAB" w14:textId="77777777" w:rsidR="00DD5556" w:rsidRDefault="00DD5556" w:rsidP="00DD5556"/>
    <w:p w14:paraId="1548030F" w14:textId="03EF7943" w:rsidR="00E17363" w:rsidRDefault="00496D15" w:rsidP="00812B12">
      <w:pPr>
        <w:pStyle w:val="berschrift2"/>
        <w:rPr>
          <w:lang w:val="en-CA"/>
        </w:rPr>
      </w:pPr>
      <w:bookmarkStart w:id="51" w:name="_Ref43056510"/>
      <w:bookmarkStart w:id="52"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51"/>
    </w:p>
    <w:p w14:paraId="5D87567F"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6D38824" w14:textId="6E7ECA33" w:rsidR="00863062" w:rsidRDefault="009502BD" w:rsidP="009F50CE">
      <w:pPr>
        <w:pStyle w:val="berschrift9"/>
        <w:rPr>
          <w:rFonts w:eastAsia="Times New Roman"/>
          <w:szCs w:val="24"/>
        </w:rPr>
      </w:pPr>
      <w:hyperlink r:id="rId6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77777777" w:rsidR="009F50CE" w:rsidRPr="009F50CE" w:rsidRDefault="009F50CE" w:rsidP="009F50CE">
      <w:pPr>
        <w:rPr>
          <w:lang w:val="x-none"/>
        </w:rPr>
      </w:pPr>
    </w:p>
    <w:p w14:paraId="1C1A9FBA" w14:textId="77777777" w:rsidR="00863062" w:rsidRPr="00531362" w:rsidRDefault="009502BD" w:rsidP="009F50CE">
      <w:pPr>
        <w:pStyle w:val="berschrift9"/>
        <w:rPr>
          <w:rFonts w:eastAsia="Times New Roman"/>
          <w:szCs w:val="24"/>
        </w:rPr>
      </w:pPr>
      <w:hyperlink r:id="rId7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520D2668" w14:textId="7FA37E74" w:rsidR="00DD5556" w:rsidRDefault="00DD5556" w:rsidP="00DD5556"/>
    <w:p w14:paraId="6424F45F" w14:textId="77777777" w:rsidR="0000764E" w:rsidRDefault="009502BD" w:rsidP="0000764E">
      <w:pPr>
        <w:pStyle w:val="berschrift9"/>
        <w:rPr>
          <w:rFonts w:eastAsia="Times New Roman"/>
          <w:szCs w:val="24"/>
          <w:lang w:val="en-CA"/>
        </w:rPr>
      </w:pPr>
      <w:hyperlink r:id="rId7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E372220" w14:textId="335BDAB6" w:rsidR="0000764E" w:rsidRDefault="0000764E" w:rsidP="00DD5556"/>
    <w:p w14:paraId="324485A8" w14:textId="77777777" w:rsidR="00460B6E" w:rsidRPr="00586407" w:rsidRDefault="009502BD" w:rsidP="006E03C2">
      <w:pPr>
        <w:pStyle w:val="berschrift9"/>
        <w:rPr>
          <w:rFonts w:eastAsia="Times New Roman"/>
          <w:szCs w:val="24"/>
          <w:lang w:eastAsia="en-DE"/>
        </w:rPr>
      </w:pPr>
      <w:hyperlink r:id="rId72" w:history="1">
        <w:r w:rsidR="00460B6E" w:rsidRPr="00586407">
          <w:rPr>
            <w:rFonts w:eastAsia="Times New Roman"/>
            <w:color w:val="0000FF"/>
            <w:szCs w:val="24"/>
            <w:u w:val="single"/>
            <w:lang w:val="en-CA" w:eastAsia="en-DE"/>
          </w:rPr>
          <w:t>JVET-W0150</w:t>
        </w:r>
      </w:hyperlink>
      <w:r w:rsidR="00460B6E" w:rsidRPr="00586407">
        <w:rPr>
          <w:rFonts w:eastAsia="Times New Roman"/>
          <w:szCs w:val="24"/>
          <w:lang w:val="en-CA" w:eastAsia="en-DE"/>
        </w:rPr>
        <w:t xml:space="preserve"> Information on and analysis of the VVC encoders in the SDR HD RA verification test [C. Helmrich, B. Bross, J. Pfaff, H. Schwarz, D. Marpe, T. Wiegand (HHI)] [late]</w:t>
      </w:r>
    </w:p>
    <w:p w14:paraId="65E23628" w14:textId="77777777" w:rsidR="00460B6E" w:rsidRPr="00DD5556" w:rsidRDefault="00460B6E" w:rsidP="00DD5556"/>
    <w:p w14:paraId="79409666" w14:textId="09C74A81" w:rsidR="004E54CB" w:rsidRPr="00B03BAF" w:rsidRDefault="004E54CB" w:rsidP="004E54CB">
      <w:pPr>
        <w:pStyle w:val="berschrift2"/>
        <w:rPr>
          <w:lang w:val="en-CA"/>
        </w:rPr>
      </w:pPr>
      <w:bookmarkStart w:id="53" w:name="_Ref53002710"/>
      <w:r w:rsidRPr="00B03BAF">
        <w:rPr>
          <w:lang w:val="en-CA"/>
        </w:rPr>
        <w:t>Test material (</w:t>
      </w:r>
      <w:r w:rsidR="00C1286B">
        <w:rPr>
          <w:lang w:val="en-CA"/>
        </w:rPr>
        <w:t>0</w:t>
      </w:r>
      <w:r w:rsidRPr="00B03BAF">
        <w:rPr>
          <w:lang w:val="en-CA"/>
        </w:rPr>
        <w:t>)</w:t>
      </w:r>
      <w:bookmarkEnd w:id="53"/>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54"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54"/>
    </w:p>
    <w:p w14:paraId="74410593" w14:textId="3F40B22B" w:rsidR="007E65C3" w:rsidRDefault="00C31CB5" w:rsidP="007E65C3">
      <w:bookmarkStart w:id="55"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56" w:name="_Ref475640122"/>
      <w:bookmarkEnd w:id="52"/>
      <w:bookmarkEnd w:id="55"/>
      <w:r w:rsidRPr="00B03BAF">
        <w:rPr>
          <w:lang w:val="en-CA"/>
        </w:rPr>
        <w:t>Software development (</w:t>
      </w:r>
      <w:r w:rsidR="00C1286B">
        <w:rPr>
          <w:lang w:val="en-CA"/>
        </w:rPr>
        <w:t>1</w:t>
      </w:r>
      <w:r w:rsidRPr="00B03BAF">
        <w:rPr>
          <w:lang w:val="en-CA"/>
        </w:rPr>
        <w:t>)</w:t>
      </w:r>
    </w:p>
    <w:p w14:paraId="4965B19B" w14:textId="5D5B5AB4"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0A452420" w14:textId="77777777" w:rsidR="002206EE" w:rsidRPr="005D422A" w:rsidRDefault="009502BD" w:rsidP="002206EE">
      <w:pPr>
        <w:pStyle w:val="berschrift9"/>
        <w:rPr>
          <w:rFonts w:eastAsia="Times New Roman"/>
          <w:szCs w:val="24"/>
          <w:lang w:val="en-CA"/>
        </w:rPr>
      </w:pPr>
      <w:hyperlink r:id="rId73"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4B38B9A" w14:textId="77777777" w:rsidR="00B12636" w:rsidRDefault="00B12636" w:rsidP="00B12636"/>
    <w:p w14:paraId="165D1AD3" w14:textId="3FF4EDF5" w:rsidR="0050676E" w:rsidRPr="00B03BAF" w:rsidRDefault="0050676E" w:rsidP="0050676E">
      <w:pPr>
        <w:pStyle w:val="berschrift2"/>
        <w:rPr>
          <w:lang w:val="en-CA"/>
        </w:rPr>
      </w:pPr>
      <w:bookmarkStart w:id="57" w:name="_Ref63928316"/>
      <w:r w:rsidRPr="00B03BAF">
        <w:rPr>
          <w:lang w:val="en-CA"/>
        </w:rPr>
        <w:t xml:space="preserve">Implementation </w:t>
      </w:r>
      <w:r w:rsidR="00D26DC2" w:rsidRPr="00B03BAF">
        <w:rPr>
          <w:lang w:val="en-CA"/>
        </w:rPr>
        <w:t xml:space="preserve">studies </w:t>
      </w:r>
      <w:r w:rsidRPr="00B03BAF">
        <w:rPr>
          <w:lang w:val="en-CA"/>
        </w:rPr>
        <w:t>(</w:t>
      </w:r>
      <w:r w:rsidR="00C1286B">
        <w:rPr>
          <w:lang w:val="en-CA"/>
        </w:rPr>
        <w:t>1</w:t>
      </w:r>
      <w:r w:rsidRPr="00B03BAF">
        <w:rPr>
          <w:lang w:val="en-CA"/>
        </w:rPr>
        <w:t>)</w:t>
      </w:r>
      <w:bookmarkEnd w:id="57"/>
    </w:p>
    <w:p w14:paraId="46FF4F1D" w14:textId="41C6533B"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2EF43D6" w14:textId="150BBE0F" w:rsidR="009F50CE" w:rsidRPr="00531362" w:rsidRDefault="009502BD" w:rsidP="009F50CE">
      <w:pPr>
        <w:pStyle w:val="berschrift9"/>
        <w:rPr>
          <w:rFonts w:eastAsia="Times New Roman"/>
          <w:szCs w:val="24"/>
          <w:lang w:val="en-CA"/>
        </w:rPr>
      </w:pPr>
      <w:hyperlink r:id="rId74"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7073D7AC" w14:textId="77777777" w:rsidR="00B12636" w:rsidRDefault="00B12636" w:rsidP="00B12636"/>
    <w:p w14:paraId="457C1E98" w14:textId="18A1D9E5" w:rsidR="005D1FAC" w:rsidRPr="00B03BAF" w:rsidRDefault="005D1FAC" w:rsidP="005D1FAC">
      <w:pPr>
        <w:pStyle w:val="berschrift2"/>
        <w:rPr>
          <w:lang w:val="en-CA"/>
        </w:rPr>
      </w:pPr>
      <w:bookmarkStart w:id="58" w:name="_Ref29265594"/>
      <w:bookmarkStart w:id="59" w:name="_Ref38135579"/>
      <w:r w:rsidRPr="00B03BAF">
        <w:rPr>
          <w:lang w:val="en-CA"/>
        </w:rPr>
        <w:lastRenderedPageBreak/>
        <w:t>Complexity analysis (</w:t>
      </w:r>
      <w:r w:rsidR="004C699A" w:rsidRPr="00B03BAF">
        <w:rPr>
          <w:lang w:val="en-CA"/>
        </w:rPr>
        <w:t>0</w:t>
      </w:r>
      <w:r w:rsidRPr="00B03BAF">
        <w:rPr>
          <w:lang w:val="en-CA"/>
        </w:rPr>
        <w:t>)</w:t>
      </w:r>
    </w:p>
    <w:p w14:paraId="37702FCD" w14:textId="2725C823" w:rsidR="007E65C3" w:rsidRDefault="00C31CB5" w:rsidP="007E65C3">
      <w:bookmarkStart w:id="60" w:name="_Ref487322369"/>
      <w:bookmarkStart w:id="61" w:name="_Ref534462057"/>
      <w:bookmarkStart w:id="62"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63"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60"/>
      <w:bookmarkEnd w:id="61"/>
      <w:bookmarkEnd w:id="62"/>
      <w:bookmarkEnd w:id="63"/>
    </w:p>
    <w:p w14:paraId="41CD935B" w14:textId="069AE20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3AFF449" w14:textId="6CC21163" w:rsidR="002F0699" w:rsidRDefault="009502BD" w:rsidP="009F50CE">
      <w:pPr>
        <w:pStyle w:val="berschrift9"/>
        <w:rPr>
          <w:rFonts w:eastAsia="Times New Roman"/>
          <w:szCs w:val="24"/>
          <w:lang w:val="en-CA"/>
        </w:rPr>
      </w:pPr>
      <w:hyperlink r:id="rId75"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6C21F9F3" w14:textId="01182499" w:rsidR="009F50CE" w:rsidRDefault="009F50CE" w:rsidP="009F50CE"/>
    <w:p w14:paraId="4C49484B" w14:textId="77777777" w:rsidR="00D55CB4" w:rsidRPr="00586407" w:rsidRDefault="009502BD" w:rsidP="006E03C2">
      <w:pPr>
        <w:pStyle w:val="berschrift9"/>
        <w:rPr>
          <w:rFonts w:eastAsia="Times New Roman"/>
          <w:color w:val="0000FF"/>
          <w:szCs w:val="24"/>
          <w:u w:val="single"/>
          <w:lang w:eastAsia="en-DE"/>
        </w:rPr>
      </w:pPr>
      <w:hyperlink r:id="rId76" w:history="1">
        <w:r w:rsidR="00D55CB4" w:rsidRPr="00586407">
          <w:rPr>
            <w:rFonts w:eastAsia="Times New Roman"/>
            <w:color w:val="0000FF"/>
            <w:szCs w:val="24"/>
            <w:u w:val="single"/>
            <w:lang w:val="en-CA" w:eastAsia="en-DE"/>
          </w:rPr>
          <w:t>JVET-W0147</w:t>
        </w:r>
      </w:hyperlink>
      <w:r w:rsidR="00D55CB4" w:rsidRPr="00586407">
        <w:rPr>
          <w:rFonts w:eastAsia="Times New Roman"/>
          <w:szCs w:val="24"/>
          <w:lang w:val="en-CA" w:eastAsia="en-DE"/>
        </w:rPr>
        <w:t xml:space="preserve"> </w:t>
      </w:r>
      <w:r w:rsidR="00D55CB4" w:rsidRPr="00586407">
        <w:rPr>
          <w:rFonts w:eastAsia="Times New Roman"/>
          <w:szCs w:val="24"/>
          <w:lang w:val="en-CA"/>
        </w:rPr>
        <w:t>Crosscheck</w:t>
      </w:r>
      <w:r w:rsidR="00D55CB4" w:rsidRPr="00586407">
        <w:rPr>
          <w:rFonts w:eastAsia="Times New Roman"/>
          <w:szCs w:val="24"/>
          <w:lang w:val="en-CA" w:eastAsia="en-DE"/>
        </w:rPr>
        <w:t xml:space="preserve"> of JVET-W0043: AHG 10: Alignment of smooth QP control with adaptive QP in VTM [I. Zupancic (HHI)] [late] [miss]</w:t>
      </w:r>
    </w:p>
    <w:p w14:paraId="1640BAC1" w14:textId="77777777" w:rsidR="00D55CB4" w:rsidRPr="009F50CE" w:rsidRDefault="00D55CB4" w:rsidP="009F50CE"/>
    <w:p w14:paraId="1344CE40" w14:textId="6A47012B" w:rsidR="002F0699" w:rsidRDefault="009502BD" w:rsidP="009F50CE">
      <w:pPr>
        <w:pStyle w:val="berschrift9"/>
        <w:rPr>
          <w:rFonts w:eastAsia="Times New Roman"/>
          <w:szCs w:val="24"/>
          <w:lang w:val="en-CA"/>
        </w:rPr>
      </w:pPr>
      <w:hyperlink r:id="rId77"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04B5DF" w14:textId="35752DBD" w:rsidR="009F50CE" w:rsidRDefault="009F50CE" w:rsidP="009F50CE"/>
    <w:p w14:paraId="2035DAF2" w14:textId="77777777" w:rsidR="00460B6E" w:rsidRPr="00586407" w:rsidRDefault="009502BD" w:rsidP="006E03C2">
      <w:pPr>
        <w:pStyle w:val="berschrift9"/>
        <w:rPr>
          <w:rFonts w:eastAsia="Times New Roman"/>
          <w:szCs w:val="24"/>
          <w:lang w:eastAsia="en-DE"/>
        </w:rPr>
      </w:pPr>
      <w:hyperlink r:id="rId78" w:history="1">
        <w:r w:rsidR="00460B6E" w:rsidRPr="00586407">
          <w:rPr>
            <w:rFonts w:eastAsia="Times New Roman"/>
            <w:color w:val="0000FF"/>
            <w:szCs w:val="24"/>
            <w:u w:val="single"/>
            <w:lang w:val="en-CA" w:eastAsia="en-DE"/>
          </w:rPr>
          <w:t>JVET-W0167</w:t>
        </w:r>
      </w:hyperlink>
      <w:r w:rsidR="00460B6E" w:rsidRPr="00586407">
        <w:rPr>
          <w:rFonts w:eastAsia="Times New Roman"/>
          <w:szCs w:val="24"/>
          <w:lang w:val="en-CA" w:eastAsia="en-DE"/>
        </w:rPr>
        <w:t xml:space="preserve"> Crosscheck of JVET-W0061 (AHG10: Encoder MV selections and DMVR) [H. Chen, H. Yang (Huawei)] [late] [miss]</w:t>
      </w:r>
    </w:p>
    <w:p w14:paraId="6B686D4C" w14:textId="77777777" w:rsidR="00460B6E" w:rsidRPr="009F50CE" w:rsidRDefault="00460B6E" w:rsidP="009F50CE"/>
    <w:p w14:paraId="63F127DB" w14:textId="78A4BAC6" w:rsidR="002F0699" w:rsidRDefault="009502BD" w:rsidP="009F50CE">
      <w:pPr>
        <w:pStyle w:val="berschrift9"/>
        <w:rPr>
          <w:rFonts w:eastAsia="Times New Roman"/>
          <w:szCs w:val="24"/>
          <w:lang w:val="en-CA"/>
        </w:rPr>
      </w:pPr>
      <w:hyperlink r:id="rId79"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629E343D" w14:textId="6A2C3842" w:rsidR="009F50CE" w:rsidRDefault="009F50CE" w:rsidP="009F50CE">
      <w:pPr>
        <w:rPr>
          <w:ins w:id="64" w:author="Jens-Rainer Ohm" w:date="2021-07-08T15:20:00Z"/>
        </w:rPr>
      </w:pPr>
    </w:p>
    <w:p w14:paraId="1E80EE19" w14:textId="77777777" w:rsidR="00C6362A" w:rsidRPr="0071743A" w:rsidRDefault="00C6362A" w:rsidP="00C6362A">
      <w:pPr>
        <w:pStyle w:val="berschrift9"/>
        <w:rPr>
          <w:ins w:id="65" w:author="Jens-Rainer Ohm" w:date="2021-07-08T15:20:00Z"/>
          <w:rFonts w:eastAsia="Times New Roman"/>
          <w:color w:val="0000FF"/>
          <w:szCs w:val="24"/>
          <w:u w:val="single"/>
          <w:lang w:val="en-CA" w:eastAsia="en-DE"/>
        </w:rPr>
        <w:pPrChange w:id="66" w:author="Jens-Rainer Ohm" w:date="2021-07-08T15:20:00Z">
          <w:pPr>
            <w:tabs>
              <w:tab w:val="left" w:pos="885"/>
              <w:tab w:val="left" w:pos="5621"/>
            </w:tabs>
          </w:pPr>
        </w:pPrChange>
      </w:pPr>
      <w:ins w:id="67" w:author="Jens-Rainer Ohm" w:date="2021-07-08T15:20:00Z">
        <w:r w:rsidRPr="0071743A">
          <w:rPr>
            <w:rFonts w:eastAsia="Times New Roman"/>
            <w:szCs w:val="24"/>
            <w:lang w:val="en-CA" w:eastAsia="en-DE"/>
          </w:rPr>
          <w:fldChar w:fldCharType="begin"/>
        </w:r>
        <w:r w:rsidRPr="0071743A">
          <w:rPr>
            <w:rFonts w:eastAsia="Times New Roman"/>
            <w:szCs w:val="24"/>
            <w:lang w:val="en-CA" w:eastAsia="en-DE"/>
          </w:rPr>
          <w:instrText xml:space="preserve"> HYPERLINK "https://jvet-experts.org/doc_end_user/current_document.php?id=11004" </w:instrText>
        </w:r>
        <w:r w:rsidRPr="0071743A">
          <w:rPr>
            <w:rFonts w:eastAsia="Times New Roman"/>
            <w:szCs w:val="24"/>
            <w:lang w:val="en-CA" w:eastAsia="en-DE"/>
          </w:rPr>
          <w:fldChar w:fldCharType="separate"/>
        </w:r>
        <w:r w:rsidRPr="0071743A">
          <w:rPr>
            <w:rFonts w:eastAsia="Times New Roman"/>
            <w:color w:val="0000FF"/>
            <w:szCs w:val="24"/>
            <w:u w:val="single"/>
            <w:lang w:val="en-CA" w:eastAsia="en-DE"/>
          </w:rPr>
          <w:t>JVET-W0173</w:t>
        </w:r>
        <w:r w:rsidRPr="0071743A">
          <w:rPr>
            <w:rFonts w:eastAsia="Times New Roman"/>
            <w:szCs w:val="24"/>
            <w:lang w:val="en-CA" w:eastAsia="en-DE"/>
          </w:rPr>
          <w:fldChar w:fldCharType="end"/>
        </w:r>
        <w:r w:rsidRPr="0071743A">
          <w:rPr>
            <w:rFonts w:eastAsia="Times New Roman"/>
            <w:szCs w:val="24"/>
            <w:lang w:val="en-CA" w:eastAsia="en-DE"/>
          </w:rPr>
          <w:t xml:space="preserve"> Crosscheck of </w:t>
        </w:r>
        <w:r w:rsidRPr="0071743A">
          <w:rPr>
            <w:rFonts w:eastAsia="Times New Roman"/>
            <w:szCs w:val="24"/>
            <w:lang w:val="en-CA"/>
          </w:rPr>
          <w:t>JVET</w:t>
        </w:r>
        <w:r w:rsidRPr="0071743A">
          <w:rPr>
            <w:rFonts w:eastAsia="Times New Roman"/>
            <w:szCs w:val="24"/>
            <w:lang w:val="en-CA" w:eastAsia="en-DE"/>
          </w:rPr>
          <w:t>-W0082: AHG10: GOP-based RPR encoder control [T. Chujoh (Sharp)] [late] [miss]</w:t>
        </w:r>
      </w:ins>
    </w:p>
    <w:p w14:paraId="3D7722DB" w14:textId="77777777" w:rsidR="00C6362A" w:rsidRPr="009F50CE" w:rsidRDefault="00C6362A" w:rsidP="009F50CE"/>
    <w:p w14:paraId="60BE701E" w14:textId="77777777" w:rsidR="002F0699" w:rsidRPr="00531362" w:rsidRDefault="009502BD" w:rsidP="009F50CE">
      <w:pPr>
        <w:pStyle w:val="berschrift9"/>
        <w:rPr>
          <w:rFonts w:eastAsia="Times New Roman"/>
          <w:szCs w:val="24"/>
          <w:lang w:val="en-CA"/>
        </w:rPr>
      </w:pPr>
      <w:hyperlink r:id="rId80"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EDDE375" w14:textId="77777777" w:rsidR="00B12636" w:rsidRDefault="00B12636" w:rsidP="00B12636"/>
    <w:p w14:paraId="765ACC9B" w14:textId="0056E6AC" w:rsidR="002C0F0F" w:rsidRPr="00B03BAF" w:rsidRDefault="002C0F0F" w:rsidP="002C0F0F">
      <w:pPr>
        <w:pStyle w:val="berschrift2"/>
        <w:rPr>
          <w:lang w:val="en-CA"/>
        </w:rPr>
      </w:pPr>
      <w:bookmarkStart w:id="68"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del w:id="69" w:author="Jens-Rainer Ohm" w:date="2021-07-07T22:30:00Z">
        <w:r w:rsidR="00C1286B" w:rsidDel="00805191">
          <w:rPr>
            <w:lang w:val="en-CA"/>
          </w:rPr>
          <w:delText>1</w:delText>
        </w:r>
      </w:del>
      <w:ins w:id="70" w:author="Jens-Rainer Ohm" w:date="2021-07-07T22:30:00Z">
        <w:r w:rsidR="00805191">
          <w:rPr>
            <w:lang w:val="en-CA"/>
          </w:rPr>
          <w:t>2</w:t>
        </w:r>
      </w:ins>
      <w:r w:rsidRPr="00B03BAF">
        <w:rPr>
          <w:lang w:val="en-CA"/>
        </w:rPr>
        <w:t>)</w:t>
      </w:r>
      <w:bookmarkEnd w:id="58"/>
      <w:bookmarkEnd w:id="59"/>
      <w:bookmarkEnd w:id="68"/>
    </w:p>
    <w:p w14:paraId="58BE2F4E" w14:textId="77777777" w:rsidR="0000764E" w:rsidRDefault="0000764E" w:rsidP="0000764E">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CE41B5D" w14:textId="77777777" w:rsidR="0000764E" w:rsidRDefault="009502BD" w:rsidP="0000764E">
      <w:pPr>
        <w:pStyle w:val="berschrift9"/>
        <w:rPr>
          <w:rFonts w:eastAsia="Times New Roman"/>
          <w:szCs w:val="24"/>
          <w:lang w:val="en-CA"/>
        </w:rPr>
      </w:pPr>
      <w:hyperlink r:id="rId81"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 (Sharp)</w:t>
      </w:r>
      <w:r w:rsidR="0000764E">
        <w:rPr>
          <w:rFonts w:eastAsia="Times New Roman"/>
          <w:szCs w:val="24"/>
          <w:lang w:val="en-CA"/>
        </w:rPr>
        <w:t>]</w:t>
      </w:r>
      <w:r w:rsidR="0000764E" w:rsidRPr="002A6A16">
        <w:rPr>
          <w:rFonts w:eastAsia="Times New Roman"/>
          <w:szCs w:val="24"/>
          <w:lang w:val="en-CA"/>
        </w:rPr>
        <w:t xml:space="preserve"> [late] [miss]</w:t>
      </w:r>
    </w:p>
    <w:p w14:paraId="455D8A06" w14:textId="136B5634" w:rsidR="00B12636" w:rsidRDefault="00B12636" w:rsidP="007E65C3">
      <w:pPr>
        <w:rPr>
          <w:ins w:id="71" w:author="Jens-Rainer Ohm" w:date="2021-07-07T22:29:00Z"/>
        </w:rPr>
      </w:pPr>
    </w:p>
    <w:p w14:paraId="27A889EC" w14:textId="77777777" w:rsidR="00D0373B" w:rsidRPr="000C4943" w:rsidRDefault="00D0373B">
      <w:pPr>
        <w:pStyle w:val="berschrift9"/>
        <w:rPr>
          <w:ins w:id="72" w:author="Jens-Rainer Ohm" w:date="2021-07-07T22:29:00Z"/>
          <w:rFonts w:eastAsia="Times New Roman"/>
          <w:szCs w:val="24"/>
          <w:lang w:eastAsia="en-DE"/>
        </w:rPr>
        <w:pPrChange w:id="73" w:author="Jens-Rainer Ohm" w:date="2021-07-07T22:29:00Z">
          <w:pPr>
            <w:tabs>
              <w:tab w:val="left" w:pos="894"/>
              <w:tab w:val="left" w:pos="5621"/>
            </w:tabs>
          </w:pPr>
        </w:pPrChange>
      </w:pPr>
      <w:ins w:id="74" w:author="Jens-Rainer Ohm" w:date="2021-07-07T22:29:00Z">
        <w:r w:rsidRPr="000C4943">
          <w:rPr>
            <w:rFonts w:eastAsia="Times New Roman"/>
            <w:szCs w:val="24"/>
            <w:lang w:val="en-CA" w:eastAsia="en-DE"/>
          </w:rPr>
          <w:lastRenderedPageBreak/>
          <w:fldChar w:fldCharType="begin"/>
        </w:r>
        <w:r w:rsidRPr="000C4943">
          <w:rPr>
            <w:rFonts w:eastAsia="Times New Roman"/>
            <w:szCs w:val="24"/>
            <w:lang w:val="en-CA" w:eastAsia="en-DE"/>
          </w:rPr>
          <w:instrText xml:space="preserve"> HYPERLINK "https://jvet-experts.org/doc_end_user/current_document.php?id=11003" </w:instrText>
        </w:r>
        <w:r w:rsidRPr="000C4943">
          <w:rPr>
            <w:rFonts w:eastAsia="Times New Roman"/>
            <w:szCs w:val="24"/>
            <w:lang w:val="en-CA" w:eastAsia="en-DE"/>
          </w:rPr>
          <w:fldChar w:fldCharType="separate"/>
        </w:r>
        <w:r w:rsidRPr="000C4943">
          <w:rPr>
            <w:rFonts w:eastAsia="Times New Roman"/>
            <w:color w:val="0000FF"/>
            <w:szCs w:val="24"/>
            <w:u w:val="single"/>
            <w:lang w:val="en-CA" w:eastAsia="en-DE"/>
          </w:rPr>
          <w:t>JVET-W0172</w:t>
        </w:r>
        <w:r w:rsidRPr="000C4943">
          <w:rPr>
            <w:rFonts w:eastAsia="Times New Roman"/>
            <w:szCs w:val="24"/>
            <w:lang w:val="en-CA" w:eastAsia="en-DE"/>
          </w:rPr>
          <w:fldChar w:fldCharType="end"/>
        </w:r>
        <w:r w:rsidRPr="000C4943">
          <w:rPr>
            <w:rFonts w:eastAsia="Times New Roman"/>
            <w:szCs w:val="24"/>
            <w:lang w:val="en-CA" w:eastAsia="en-DE"/>
          </w:rPr>
          <w:t xml:space="preserve"> On conformance </w:t>
        </w:r>
        <w:r w:rsidRPr="000C4943">
          <w:rPr>
            <w:rFonts w:eastAsia="Times New Roman"/>
            <w:szCs w:val="24"/>
            <w:lang w:val="en-CA"/>
          </w:rPr>
          <w:t>point</w:t>
        </w:r>
        <w:r w:rsidRPr="000C4943">
          <w:rPr>
            <w:rFonts w:eastAsia="Times New Roman"/>
            <w:szCs w:val="24"/>
            <w:lang w:val="en-CA" w:eastAsia="en-DE"/>
          </w:rPr>
          <w:t xml:space="preserve"> of high throughput profile [K. Kawamura, K. Unno (KDDI)] [late]</w:t>
        </w:r>
      </w:ins>
    </w:p>
    <w:p w14:paraId="17D6D4A5" w14:textId="77777777" w:rsidR="00D0373B" w:rsidRDefault="00D0373B" w:rsidP="007E65C3"/>
    <w:p w14:paraId="52FD227F" w14:textId="36356E93" w:rsidR="00B73493" w:rsidRDefault="00B73493" w:rsidP="00AA050F">
      <w:pPr>
        <w:pStyle w:val="berschrift2"/>
        <w:rPr>
          <w:lang w:val="en-US"/>
        </w:rPr>
      </w:pPr>
      <w:bookmarkStart w:id="75" w:name="_Ref72746450"/>
      <w:r>
        <w:rPr>
          <w:lang w:val="en-US"/>
        </w:rPr>
        <w:t>Proposed modification of system interface (</w:t>
      </w:r>
      <w:r w:rsidR="00C1286B">
        <w:rPr>
          <w:lang w:val="en-US"/>
        </w:rPr>
        <w:t>0</w:t>
      </w:r>
      <w:r>
        <w:rPr>
          <w:lang w:val="en-US"/>
        </w:rPr>
        <w:t>)</w:t>
      </w:r>
      <w:bookmarkEnd w:id="75"/>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76" w:name="_Ref443720209"/>
      <w:bookmarkStart w:id="77" w:name="_Ref451632256"/>
      <w:bookmarkStart w:id="78" w:name="_Ref487322293"/>
      <w:bookmarkStart w:id="79" w:name="_Ref518892368"/>
      <w:bookmarkStart w:id="80" w:name="_Ref37795373"/>
      <w:bookmarkEnd w:id="56"/>
      <w:r w:rsidRPr="00B03BAF">
        <w:t>Low-level tool t</w:t>
      </w:r>
      <w:r w:rsidR="00CB6F74" w:rsidRPr="00B03BAF">
        <w:t>echnology proposals</w:t>
      </w:r>
      <w:bookmarkEnd w:id="76"/>
      <w:bookmarkEnd w:id="77"/>
      <w:bookmarkEnd w:id="78"/>
      <w:bookmarkEnd w:id="79"/>
      <w:r w:rsidR="00F20C8A" w:rsidRPr="00B03BAF">
        <w:t xml:space="preserve"> (</w:t>
      </w:r>
      <w:r w:rsidR="00C82980">
        <w:t>65</w:t>
      </w:r>
      <w:r w:rsidR="00F20C8A" w:rsidRPr="00B03BAF">
        <w:t>)</w:t>
      </w:r>
      <w:bookmarkEnd w:id="80"/>
    </w:p>
    <w:p w14:paraId="29805FF2" w14:textId="595AFAD1" w:rsidR="00816C3C" w:rsidRPr="00B03BAF" w:rsidRDefault="00816C3C" w:rsidP="005D1FAC">
      <w:pPr>
        <w:pStyle w:val="berschrift2"/>
        <w:rPr>
          <w:rFonts w:eastAsia="Times New Roman"/>
          <w:szCs w:val="24"/>
          <w:lang w:val="en-CA"/>
        </w:rPr>
      </w:pPr>
      <w:bookmarkStart w:id="81" w:name="_Ref63955408"/>
      <w:bookmarkStart w:id="82"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81"/>
    </w:p>
    <w:p w14:paraId="2C871C16" w14:textId="5B30A792" w:rsidR="00816C3C" w:rsidRPr="00B03BAF" w:rsidRDefault="00816C3C" w:rsidP="00816C3C">
      <w:pPr>
        <w:pStyle w:val="berschrift3"/>
      </w:pPr>
      <w:bookmarkStart w:id="83" w:name="_Ref63695508"/>
      <w:r w:rsidRPr="00B03BAF">
        <w:t>General (</w:t>
      </w:r>
      <w:r w:rsidR="00C1286B">
        <w:t>0</w:t>
      </w:r>
      <w:r w:rsidRPr="00B03BAF">
        <w:t>)</w:t>
      </w:r>
      <w:bookmarkEnd w:id="83"/>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84"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84"/>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9502BD" w:rsidP="00B6329E">
      <w:pPr>
        <w:pStyle w:val="berschrift9"/>
        <w:rPr>
          <w:rFonts w:eastAsia="Times New Roman"/>
          <w:szCs w:val="24"/>
          <w:lang w:val="en-CA"/>
        </w:rPr>
      </w:pPr>
      <w:hyperlink r:id="rId82"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lastRenderedPageBreak/>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lastRenderedPageBreak/>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85" w:name="_Hlk75818593"/>
      <w:r w:rsidRPr="00BB6E05">
        <w:rPr>
          <w:lang w:val="en-US"/>
        </w:rPr>
        <w:t>Table 3.5. Additional results for CE2.x tests, 12 bits data, HBD/HBR CTC, LowQP test configuration.</w:t>
      </w:r>
    </w:p>
    <w:bookmarkEnd w:id="85"/>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lastRenderedPageBreak/>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lastRenderedPageBreak/>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lastRenderedPageBreak/>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lastRenderedPageBreak/>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8C304DE" w:rsidR="0082004B" w:rsidRDefault="0082004B" w:rsidP="00EB548C">
      <w:r>
        <w:t>In general, it is not obvious that the numbers above would give an appropriate quantification of the throughput benefit.</w:t>
      </w:r>
      <w:r w:rsidR="0004101D">
        <w:t xml:space="preserve"> </w:t>
      </w:r>
      <w:r w:rsidR="0004101D" w:rsidRPr="006E03C2">
        <w:rPr>
          <w:highlight w:val="yellow"/>
        </w:rPr>
        <w:t>Revisit</w:t>
      </w:r>
      <w:r w:rsidR="0004101D">
        <w:t xml:space="preserve"> after CE related review </w:t>
      </w:r>
      <w:r w:rsidR="00027BB4">
        <w:t>how this part of the CE can be continued</w:t>
      </w:r>
    </w:p>
    <w:p w14:paraId="177AE71D" w14:textId="62B73A2B" w:rsidR="00E75CED" w:rsidRDefault="009502BD" w:rsidP="00B6329E">
      <w:pPr>
        <w:pStyle w:val="berschrift9"/>
        <w:rPr>
          <w:rFonts w:eastAsia="Times New Roman"/>
          <w:szCs w:val="24"/>
          <w:lang w:val="en-CA"/>
        </w:rPr>
      </w:pPr>
      <w:hyperlink r:id="rId83"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9502BD" w:rsidP="00C1286B">
      <w:pPr>
        <w:pStyle w:val="berschrift9"/>
        <w:rPr>
          <w:rFonts w:eastAsia="Times New Roman"/>
          <w:szCs w:val="24"/>
          <w:lang w:val="en-CA"/>
        </w:rPr>
      </w:pPr>
      <w:hyperlink r:id="rId84"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9502BD" w:rsidP="00B6329E">
      <w:pPr>
        <w:pStyle w:val="berschrift9"/>
        <w:rPr>
          <w:rFonts w:eastAsia="Times New Roman"/>
          <w:szCs w:val="24"/>
          <w:lang w:val="en-CA"/>
        </w:rPr>
      </w:pPr>
      <w:hyperlink r:id="rId85"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9502BD" w:rsidP="00C1286B">
      <w:pPr>
        <w:pStyle w:val="berschrift9"/>
        <w:rPr>
          <w:rFonts w:eastAsia="Times New Roman"/>
          <w:szCs w:val="24"/>
          <w:lang w:val="en-CA"/>
        </w:rPr>
      </w:pPr>
      <w:hyperlink r:id="rId86"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9502BD" w:rsidP="00B6329E">
      <w:pPr>
        <w:pStyle w:val="berschrift9"/>
        <w:rPr>
          <w:rFonts w:eastAsia="Times New Roman"/>
          <w:szCs w:val="24"/>
          <w:lang w:val="en-CA"/>
        </w:rPr>
      </w:pPr>
      <w:hyperlink r:id="rId87"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9502BD" w:rsidP="00C1286B">
      <w:pPr>
        <w:pStyle w:val="berschrift9"/>
        <w:rPr>
          <w:rFonts w:eastAsia="Times New Roman"/>
          <w:szCs w:val="24"/>
          <w:lang w:val="en-CA"/>
        </w:rPr>
      </w:pPr>
      <w:hyperlink r:id="rId88"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9502BD" w:rsidP="00B6329E">
      <w:pPr>
        <w:pStyle w:val="berschrift9"/>
        <w:rPr>
          <w:rFonts w:eastAsia="Times New Roman"/>
          <w:szCs w:val="24"/>
          <w:lang w:val="en-CA"/>
        </w:rPr>
      </w:pPr>
      <w:hyperlink r:id="rId89"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9502BD"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9502BD"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86"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86"/>
    </w:p>
    <w:p w14:paraId="121D0FEE" w14:textId="1D733B1C" w:rsidR="003A77B4" w:rsidRDefault="003A77B4" w:rsidP="003A77B4">
      <w:r w:rsidRPr="00B03BAF">
        <w:t xml:space="preserve">Contributions in this area were discussed in session </w:t>
      </w:r>
      <w:del w:id="87" w:author="Jens-Rainer Ohm" w:date="2021-07-07T23:00:00Z">
        <w:r w:rsidDel="00014183">
          <w:delText>X</w:delText>
        </w:r>
        <w:r w:rsidRPr="00B03BAF" w:rsidDel="00014183">
          <w:delText xml:space="preserve"> </w:delText>
        </w:r>
      </w:del>
      <w:ins w:id="88" w:author="Jens-Rainer Ohm" w:date="2021-07-07T23:00:00Z">
        <w:r w:rsidR="00014183">
          <w:t>3</w:t>
        </w:r>
        <w:r w:rsidR="00014183" w:rsidRPr="00B03BAF">
          <w:t xml:space="preserve"> </w:t>
        </w:r>
      </w:ins>
      <w:r w:rsidRPr="00B03BAF">
        <w:t xml:space="preserve">at </w:t>
      </w:r>
      <w:del w:id="89" w:author="Jens-Rainer Ohm" w:date="2021-07-07T23:00:00Z">
        <w:r w:rsidDel="00014183">
          <w:delText>XXXX</w:delText>
        </w:r>
      </w:del>
      <w:ins w:id="90" w:author="Jens-Rainer Ohm" w:date="2021-07-07T23:00:00Z">
        <w:r w:rsidR="00014183">
          <w:t>2100</w:t>
        </w:r>
      </w:ins>
      <w:r w:rsidRPr="00B03BAF">
        <w:t>–</w:t>
      </w:r>
      <w:del w:id="91" w:author="Jens-Rainer Ohm" w:date="2021-07-08T03:15:00Z">
        <w:r w:rsidDel="00610D35">
          <w:delText>XXXX</w:delText>
        </w:r>
        <w:r w:rsidRPr="00B03BAF" w:rsidDel="00610D35">
          <w:delText xml:space="preserve"> </w:delText>
        </w:r>
      </w:del>
      <w:ins w:id="92" w:author="Jens-Rainer Ohm" w:date="2021-07-08T03:15:00Z">
        <w:r w:rsidR="00610D35">
          <w:t>2310</w:t>
        </w:r>
        <w:r w:rsidR="00610D35" w:rsidRPr="00B03BAF">
          <w:t xml:space="preserve"> </w:t>
        </w:r>
      </w:ins>
      <w:r w:rsidRPr="00B03BAF">
        <w:t xml:space="preserve">UTC on </w:t>
      </w:r>
      <w:del w:id="93" w:author="Jens-Rainer Ohm" w:date="2021-07-07T23:01:00Z">
        <w:r w:rsidDel="00014183">
          <w:delText>XX</w:delText>
        </w:r>
        <w:r w:rsidRPr="00B03BAF" w:rsidDel="00014183">
          <w:delText xml:space="preserve">day </w:delText>
        </w:r>
      </w:del>
      <w:ins w:id="94" w:author="Jens-Rainer Ohm" w:date="2021-07-07T23:01:00Z">
        <w:r w:rsidR="00014183">
          <w:t>Wednes</w:t>
        </w:r>
        <w:r w:rsidR="00014183" w:rsidRPr="00B03BAF">
          <w:t xml:space="preserve">day </w:t>
        </w:r>
      </w:ins>
      <w:del w:id="95" w:author="Jens-Rainer Ohm" w:date="2021-07-07T23:01:00Z">
        <w:r w:rsidDel="004560B8">
          <w:delText>X</w:delText>
        </w:r>
        <w:r w:rsidRPr="00B03BAF" w:rsidDel="004560B8">
          <w:delText xml:space="preserve"> </w:delText>
        </w:r>
      </w:del>
      <w:ins w:id="96" w:author="Jens-Rainer Ohm" w:date="2021-07-07T23:01:00Z">
        <w:r w:rsidR="004560B8">
          <w:t>7</w:t>
        </w:r>
        <w:r w:rsidR="004560B8" w:rsidRPr="00B03BAF">
          <w:t xml:space="preserve"> </w:t>
        </w:r>
      </w:ins>
      <w:r>
        <w:t>July</w:t>
      </w:r>
      <w:r w:rsidRPr="00B03BAF">
        <w:t xml:space="preserve"> 2021 (chaired by </w:t>
      </w:r>
      <w:del w:id="97" w:author="Jens-Rainer Ohm" w:date="2021-07-08T15:30:00Z">
        <w:r w:rsidDel="00931C27">
          <w:delText>XXX</w:delText>
        </w:r>
      </w:del>
      <w:ins w:id="98" w:author="Jens-Rainer Ohm" w:date="2021-07-08T15:30:00Z">
        <w:r w:rsidR="00931C27">
          <w:t>JRO</w:t>
        </w:r>
      </w:ins>
      <w:r w:rsidRPr="00B03BAF">
        <w:t>).</w:t>
      </w:r>
    </w:p>
    <w:p w14:paraId="083B80A9" w14:textId="48A00A5A" w:rsidR="00E75CED" w:rsidRDefault="009502BD"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rPr>
          <w:ins w:id="99" w:author="Jens-Rainer Ohm" w:date="2021-07-07T23:03:00Z"/>
        </w:rPr>
      </w:pPr>
      <w:ins w:id="100" w:author="Jens-Rainer Ohm" w:date="2021-07-07T23:03:00Z">
        <w:r>
          <w:t>CE3.2 proposes a high throughput mode for operation range extension of VVC. In this contribution, in order to further improve the throughput of CE3.2, following modifications are proposed on top of CE-3.2.</w:t>
        </w:r>
      </w:ins>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rPr>
          <w:ins w:id="101" w:author="Jens-Rainer Ohm" w:date="2021-07-07T23:03:00Z"/>
        </w:rPr>
      </w:pPr>
      <w:ins w:id="102" w:author="Jens-Rainer Ohm" w:date="2021-07-07T23:03:00Z">
        <w:r>
          <w:t xml:space="preserve">Disable signaling of the position of the last significant coefficient </w:t>
        </w:r>
      </w:ins>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rPr>
          <w:ins w:id="103" w:author="Jens-Rainer Ohm" w:date="2021-07-07T23:03:00Z"/>
        </w:rPr>
      </w:pPr>
      <w:ins w:id="104" w:author="Jens-Rainer Ohm" w:date="2021-07-07T23:03:00Z">
        <w:r>
          <w:t xml:space="preserve">Bypass coding of the transform skip flag, and </w:t>
        </w:r>
      </w:ins>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rPr>
          <w:ins w:id="105" w:author="Jens-Rainer Ohm" w:date="2021-07-07T23:03:00Z"/>
        </w:rPr>
      </w:pPr>
      <w:ins w:id="106" w:author="Jens-Rainer Ohm" w:date="2021-07-07T23:03:00Z">
        <w:r>
          <w:t xml:space="preserve">TU level bypass alignment. </w:t>
        </w:r>
      </w:ins>
    </w:p>
    <w:p w14:paraId="5ABC7BA9" w14:textId="77777777" w:rsidR="004560B8" w:rsidRPr="0032798F" w:rsidRDefault="004560B8" w:rsidP="004560B8">
      <w:pPr>
        <w:jc w:val="left"/>
        <w:rPr>
          <w:ins w:id="107" w:author="Jens-Rainer Ohm" w:date="2021-07-07T23:03:00Z"/>
        </w:rPr>
      </w:pPr>
      <w:ins w:id="108" w:author="Jens-Rainer Ohm" w:date="2021-07-07T23:03:00Z">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ins>
    </w:p>
    <w:p w14:paraId="0BE0D69E" w14:textId="77777777" w:rsidR="004560B8" w:rsidRPr="00FD39EC" w:rsidRDefault="004560B8" w:rsidP="004560B8">
      <w:pPr>
        <w:rPr>
          <w:ins w:id="109" w:author="Jens-Rainer Ohm" w:date="2021-07-07T23:03:00Z"/>
        </w:rPr>
      </w:pPr>
      <w:ins w:id="110" w:author="Jens-Rainer Ohm" w:date="2021-07-07T23:03:00Z">
        <w:r w:rsidRPr="00FD39EC">
          <w:t xml:space="preserve">As compared to </w:t>
        </w:r>
        <w:r>
          <w:t>CE3.2</w:t>
        </w:r>
        <w:r w:rsidRPr="00FD39EC">
          <w:t>:</w:t>
        </w:r>
      </w:ins>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11" w:author="Jens-Rainer Ohm" w:date="2021-07-07T23:03:00Z"/>
        </w:rPr>
      </w:pPr>
      <w:ins w:id="112" w:author="Jens-Rainer Ohm" w:date="2021-07-07T23:03:00Z">
        <w:r w:rsidRPr="00EE4B51">
          <w:t>SVT-16-bit sequences</w:t>
        </w:r>
        <w:r>
          <w:t xml:space="preserve"> (low QP)</w:t>
        </w:r>
        <w:r w:rsidRPr="00EE4B51">
          <w:t xml:space="preserve">: </w:t>
        </w:r>
      </w:ins>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13" w:author="Jens-Rainer Ohm" w:date="2021-07-07T23:03:00Z"/>
        </w:rPr>
      </w:pPr>
      <w:ins w:id="114" w:author="Jens-Rainer Ohm" w:date="2021-07-07T23:03:00Z">
        <w:r w:rsidRPr="00540F47">
          <w:t xml:space="preserve">All Intra: </w:t>
        </w:r>
        <w:r>
          <w:t>0.00</w:t>
        </w:r>
        <w:r w:rsidRPr="00540F47">
          <w:t xml:space="preserve">%(G), </w:t>
        </w:r>
        <w:r>
          <w:t>-0.04</w:t>
        </w:r>
        <w:r w:rsidRPr="00540F47">
          <w:t xml:space="preserve">% (B), </w:t>
        </w:r>
        <w:r>
          <w:t>-0.04</w:t>
        </w:r>
        <w:r w:rsidRPr="00540F47">
          <w:t xml:space="preserve"> % (R)</w:t>
        </w:r>
        <w:r>
          <w:t>, 95% (EncT), 95%(DecT)</w:t>
        </w:r>
      </w:ins>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15" w:author="Jens-Rainer Ohm" w:date="2021-07-07T23:03:00Z"/>
        </w:rPr>
      </w:pPr>
      <w:ins w:id="116" w:author="Jens-Rainer Ohm" w:date="2021-07-07T23:03:00Z">
        <w:r w:rsidRPr="00540F47">
          <w:t xml:space="preserve">LDB: </w:t>
        </w:r>
        <w:r>
          <w:t>-0.11</w:t>
        </w:r>
        <w:r w:rsidRPr="00540F47">
          <w:t xml:space="preserve">%(G), </w:t>
        </w:r>
        <w:r>
          <w:t>-0.10</w:t>
        </w:r>
        <w:r w:rsidRPr="00540F47">
          <w:t xml:space="preserve"> % (B), </w:t>
        </w:r>
        <w:r>
          <w:t>-0.11</w:t>
        </w:r>
        <w:r w:rsidRPr="00540F47">
          <w:t xml:space="preserve"> % (R)</w:t>
        </w:r>
        <w:r>
          <w:t>, 99% (EncT), 97%(DecT)</w:t>
        </w:r>
      </w:ins>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17" w:author="Jens-Rainer Ohm" w:date="2021-07-07T23:03:00Z"/>
        </w:rPr>
      </w:pPr>
      <w:ins w:id="118" w:author="Jens-Rainer Ohm" w:date="2021-07-07T23:03:00Z">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ins>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19" w:author="Jens-Rainer Ohm" w:date="2021-07-07T23:03:00Z"/>
        </w:rPr>
      </w:pPr>
      <w:ins w:id="120" w:author="Jens-Rainer Ohm" w:date="2021-07-07T23:03:00Z">
        <w:r w:rsidRPr="00EE4B51">
          <w:t>SVT-16-bit sequences</w:t>
        </w:r>
        <w:r>
          <w:t xml:space="preserve"> (lossless)</w:t>
        </w:r>
        <w:r w:rsidRPr="00EE4B51">
          <w:t xml:space="preserve">: </w:t>
        </w:r>
      </w:ins>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1" w:author="Jens-Rainer Ohm" w:date="2021-07-07T23:03:00Z"/>
        </w:rPr>
      </w:pPr>
      <w:ins w:id="122" w:author="Jens-Rainer Ohm" w:date="2021-07-07T23:03:00Z">
        <w:r w:rsidRPr="00604BAF">
          <w:t xml:space="preserve">All Intra: -0.03%, </w:t>
        </w:r>
        <w:r w:rsidRPr="007B2FE5">
          <w:t>98</w:t>
        </w:r>
        <w:r w:rsidRPr="00604BAF">
          <w:t xml:space="preserve">% (EncT), </w:t>
        </w:r>
        <w:r w:rsidRPr="007B2FE5">
          <w:t>93</w:t>
        </w:r>
        <w:r w:rsidRPr="00604BAF">
          <w:t>%(DecT)</w:t>
        </w:r>
      </w:ins>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3" w:author="Jens-Rainer Ohm" w:date="2021-07-07T23:03:00Z"/>
        </w:rPr>
      </w:pPr>
      <w:ins w:id="124" w:author="Jens-Rainer Ohm" w:date="2021-07-07T23:03:00Z">
        <w:r w:rsidRPr="00604BAF">
          <w:lastRenderedPageBreak/>
          <w:t xml:space="preserve">LDB: -0.07%, </w:t>
        </w:r>
        <w:r w:rsidRPr="007B2FE5">
          <w:t>102</w:t>
        </w:r>
        <w:r w:rsidRPr="00604BAF">
          <w:t xml:space="preserve">% (EncT), </w:t>
        </w:r>
        <w:r w:rsidRPr="007B2FE5">
          <w:t>96</w:t>
        </w:r>
        <w:r w:rsidRPr="00604BAF">
          <w:t>%(DecT)</w:t>
        </w:r>
      </w:ins>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5" w:author="Jens-Rainer Ohm" w:date="2021-07-07T23:03:00Z"/>
        </w:rPr>
      </w:pPr>
      <w:ins w:id="126" w:author="Jens-Rainer Ohm" w:date="2021-07-07T23:03:00Z">
        <w:r w:rsidRPr="00604BAF">
          <w:t xml:space="preserve">Random access: -0.08%, </w:t>
        </w:r>
        <w:r w:rsidRPr="007B2FE5">
          <w:t>102</w:t>
        </w:r>
        <w:r w:rsidRPr="00604BAF">
          <w:t xml:space="preserve">% (EncT), </w:t>
        </w:r>
        <w:r w:rsidRPr="007B2FE5">
          <w:t>98</w:t>
        </w:r>
        <w:r w:rsidRPr="00604BAF">
          <w:t>%(DecT)</w:t>
        </w:r>
      </w:ins>
    </w:p>
    <w:p w14:paraId="7BDC9650" w14:textId="77777777" w:rsidR="004560B8" w:rsidRPr="00FD39EC" w:rsidRDefault="004560B8" w:rsidP="004560B8">
      <w:pPr>
        <w:rPr>
          <w:ins w:id="127" w:author="Jens-Rainer Ohm" w:date="2021-07-07T23:03:00Z"/>
        </w:rPr>
      </w:pPr>
      <w:ins w:id="128" w:author="Jens-Rainer Ohm" w:date="2021-07-07T23:03:00Z">
        <w:r w:rsidRPr="00FD39EC">
          <w:t xml:space="preserve">As compared to </w:t>
        </w:r>
        <w:r>
          <w:t>VTM-13.0</w:t>
        </w:r>
        <w:r w:rsidRPr="00FD39EC">
          <w:t>:</w:t>
        </w:r>
      </w:ins>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29" w:author="Jens-Rainer Ohm" w:date="2021-07-07T23:03:00Z"/>
        </w:rPr>
      </w:pPr>
      <w:ins w:id="130" w:author="Jens-Rainer Ohm" w:date="2021-07-07T23:03:00Z">
        <w:r w:rsidRPr="00EE4B51">
          <w:t>SVT-16-bit sequences</w:t>
        </w:r>
        <w:r>
          <w:t xml:space="preserve"> (low QP)</w:t>
        </w:r>
        <w:r w:rsidRPr="00EE4B51">
          <w:t xml:space="preserve">: </w:t>
        </w:r>
      </w:ins>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1" w:author="Jens-Rainer Ohm" w:date="2021-07-07T23:03:00Z"/>
        </w:rPr>
      </w:pPr>
      <w:ins w:id="132" w:author="Jens-Rainer Ohm" w:date="2021-07-07T23:03:00Z">
        <w:r w:rsidRPr="00540F47">
          <w:t xml:space="preserve">All Intra: </w:t>
        </w:r>
        <w:r>
          <w:t>0.06</w:t>
        </w:r>
        <w:r w:rsidRPr="00540F47">
          <w:t xml:space="preserve">%(G), </w:t>
        </w:r>
        <w:r>
          <w:t>0.05</w:t>
        </w:r>
        <w:r w:rsidRPr="00540F47">
          <w:t xml:space="preserve">% (B), </w:t>
        </w:r>
        <w:r>
          <w:t>0.03</w:t>
        </w:r>
        <w:r w:rsidRPr="00540F47">
          <w:t xml:space="preserve"> % (R)</w:t>
        </w:r>
        <w:r>
          <w:t>, 83% (EncT), 73%(DecT)</w:t>
        </w:r>
      </w:ins>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3" w:author="Jens-Rainer Ohm" w:date="2021-07-07T23:03:00Z"/>
        </w:rPr>
      </w:pPr>
      <w:ins w:id="134" w:author="Jens-Rainer Ohm" w:date="2021-07-07T23:03:00Z">
        <w:r w:rsidRPr="00540F47">
          <w:t xml:space="preserve">LDB: </w:t>
        </w:r>
        <w:r>
          <w:t>0.21</w:t>
        </w:r>
        <w:r w:rsidRPr="00540F47">
          <w:t xml:space="preserve">%(G), </w:t>
        </w:r>
        <w:r>
          <w:t>0.25</w:t>
        </w:r>
        <w:r w:rsidRPr="00540F47">
          <w:t xml:space="preserve"> % (B), </w:t>
        </w:r>
        <w:r>
          <w:t>0.24</w:t>
        </w:r>
        <w:r w:rsidRPr="00540F47">
          <w:t xml:space="preserve"> % (R)</w:t>
        </w:r>
        <w:r>
          <w:t>, 86% (EncT), 79%(DecT)</w:t>
        </w:r>
      </w:ins>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5" w:author="Jens-Rainer Ohm" w:date="2021-07-07T23:03:00Z"/>
        </w:rPr>
      </w:pPr>
      <w:ins w:id="136" w:author="Jens-Rainer Ohm" w:date="2021-07-07T23:03:00Z">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ins>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7" w:author="Jens-Rainer Ohm" w:date="2021-07-07T23:03:00Z"/>
        </w:rPr>
      </w:pPr>
      <w:ins w:id="138" w:author="Jens-Rainer Ohm" w:date="2021-07-07T23:03:00Z">
        <w:r w:rsidRPr="00EE4B51">
          <w:t>SVT-16-bit sequences</w:t>
        </w:r>
        <w:r>
          <w:t xml:space="preserve"> (lossless)</w:t>
        </w:r>
        <w:r w:rsidRPr="00EE4B51">
          <w:t xml:space="preserve">: </w:t>
        </w:r>
      </w:ins>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39" w:author="Jens-Rainer Ohm" w:date="2021-07-07T23:03:00Z"/>
        </w:rPr>
      </w:pPr>
      <w:ins w:id="140" w:author="Jens-Rainer Ohm" w:date="2021-07-07T23:03:00Z">
        <w:r w:rsidRPr="00EE4B51">
          <w:t xml:space="preserve">All Intra: </w:t>
        </w:r>
        <w:r>
          <w:t>-</w:t>
        </w:r>
        <w:r w:rsidRPr="00EE4B51">
          <w:t>0.</w:t>
        </w:r>
        <w:r>
          <w:t>32</w:t>
        </w:r>
        <w:r w:rsidRPr="00EE4B51">
          <w:t>%</w:t>
        </w:r>
        <w:r>
          <w:t>, 89% (EncT), 59%(DecT)</w:t>
        </w:r>
      </w:ins>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1" w:author="Jens-Rainer Ohm" w:date="2021-07-07T23:03:00Z"/>
        </w:rPr>
      </w:pPr>
      <w:ins w:id="142" w:author="Jens-Rainer Ohm" w:date="2021-07-07T23:03:00Z">
        <w:r w:rsidRPr="00CB6AE1">
          <w:t xml:space="preserve">LDB: </w:t>
        </w:r>
        <w:r>
          <w:t>-</w:t>
        </w:r>
        <w:r w:rsidRPr="00EE4B51">
          <w:t>0.</w:t>
        </w:r>
        <w:r>
          <w:t>35</w:t>
        </w:r>
        <w:r w:rsidRPr="00EE4B51">
          <w:t>%</w:t>
        </w:r>
        <w:r>
          <w:t>, 89% (EncT), 62%(DecT)</w:t>
        </w:r>
      </w:ins>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3" w:author="Jens-Rainer Ohm" w:date="2021-07-07T23:03:00Z"/>
        </w:rPr>
      </w:pPr>
      <w:ins w:id="144" w:author="Jens-Rainer Ohm" w:date="2021-07-07T23:03:00Z">
        <w:r w:rsidRPr="00CB6AE1">
          <w:t xml:space="preserve">Random access: </w:t>
        </w:r>
        <w:r>
          <w:t>-0</w:t>
        </w:r>
        <w:r w:rsidRPr="00EE4B51">
          <w:t>.</w:t>
        </w:r>
        <w:r>
          <w:t>33</w:t>
        </w:r>
        <w:r w:rsidRPr="00EE4B51">
          <w:t>%</w:t>
        </w:r>
        <w:r>
          <w:t>, 88% (EncT), 62%(DecT)</w:t>
        </w:r>
      </w:ins>
    </w:p>
    <w:p w14:paraId="3EB9FBAF" w14:textId="172B0A7A" w:rsidR="00B6329E" w:rsidRDefault="004560B8" w:rsidP="00B6329E">
      <w:pPr>
        <w:rPr>
          <w:ins w:id="145" w:author="Jens-Rainer Ohm" w:date="2021-07-07T23:10:00Z"/>
        </w:rPr>
      </w:pPr>
      <w:ins w:id="146" w:author="Jens-Rainer Ohm" w:date="2021-07-07T23:05:00Z">
        <w:r>
          <w:t>Loss is larger than for CE3.2. The Non-uniformity of the loss (much larger for HDR cla</w:t>
        </w:r>
      </w:ins>
      <w:ins w:id="147" w:author="Jens-Rainer Ohm" w:date="2021-07-07T23:06:00Z">
        <w:r>
          <w:t>sses than for SVT) is also found here (and even increa</w:t>
        </w:r>
      </w:ins>
      <w:ins w:id="148" w:author="Jens-Rainer Ohm" w:date="2021-07-07T23:07:00Z">
        <w:r>
          <w:t>sed)</w:t>
        </w:r>
      </w:ins>
      <w:ins w:id="149" w:author="Jens-Rainer Ohm" w:date="2021-07-07T23:10:00Z">
        <w:r>
          <w:t>.</w:t>
        </w:r>
      </w:ins>
    </w:p>
    <w:p w14:paraId="693DA9A2" w14:textId="0F58A67B" w:rsidR="004560B8" w:rsidRDefault="004560B8" w:rsidP="00B6329E">
      <w:pPr>
        <w:rPr>
          <w:ins w:id="150" w:author="Jens-Rainer Ohm" w:date="2021-07-07T23:10:00Z"/>
        </w:rPr>
      </w:pPr>
      <w:ins w:id="151" w:author="Jens-Rainer Ohm" w:date="2021-07-07T23:10:00Z">
        <w:r>
          <w:t>In the associated powerpoint deck, the following estimation is given about number of necessary CPU cycles</w:t>
        </w:r>
      </w:ins>
      <w:ins w:id="152" w:author="Jens-Rainer Ohm" w:date="2021-07-07T23:15:00Z">
        <w:r w:rsidR="001E080B">
          <w:t xml:space="preserve"> </w:t>
        </w:r>
      </w:ins>
      <w:ins w:id="153" w:author="Jens-Rainer Ohm" w:date="2021-07-07T23:16:00Z">
        <w:r w:rsidR="001E080B">
          <w:t>(</w:t>
        </w:r>
      </w:ins>
      <w:ins w:id="154" w:author="Jens-Rainer Ohm" w:date="2021-07-07T23:15:00Z">
        <w:r w:rsidR="001E080B">
          <w:t>for Crowd Run</w:t>
        </w:r>
      </w:ins>
      <w:ins w:id="155" w:author="Jens-Rainer Ohm" w:date="2021-07-07T23:16:00Z">
        <w:r w:rsidR="001E080B">
          <w:t xml:space="preserve"> AI QP=-33)</w:t>
        </w:r>
      </w:ins>
      <w:ins w:id="156" w:author="Jens-Rainer Ohm" w:date="2021-07-07T23:10:00Z">
        <w:r>
          <w:t>:</w:t>
        </w:r>
      </w:ins>
    </w:p>
    <w:tbl>
      <w:tblPr>
        <w:tblW w:w="7340" w:type="dxa"/>
        <w:tblCellMar>
          <w:left w:w="0" w:type="dxa"/>
          <w:right w:w="0" w:type="dxa"/>
        </w:tblCellMar>
        <w:tblLook w:val="04A0" w:firstRow="1" w:lastRow="0" w:firstColumn="1" w:lastColumn="0" w:noHBand="0" w:noVBand="1"/>
        <w:tblPrChange w:id="157" w:author="Jens-Rainer Ohm" w:date="2021-07-07T23:11:00Z">
          <w:tblPr>
            <w:tblW w:w="11840" w:type="dxa"/>
            <w:tblCellMar>
              <w:left w:w="0" w:type="dxa"/>
              <w:right w:w="0" w:type="dxa"/>
            </w:tblCellMar>
            <w:tblLook w:val="04A0" w:firstRow="1" w:lastRow="0" w:firstColumn="1" w:lastColumn="0" w:noHBand="0" w:noVBand="1"/>
          </w:tblPr>
        </w:tblPrChange>
      </w:tblPr>
      <w:tblGrid>
        <w:gridCol w:w="2977"/>
        <w:gridCol w:w="1559"/>
        <w:gridCol w:w="2804"/>
        <w:tblGridChange w:id="158">
          <w:tblGrid>
            <w:gridCol w:w="4000"/>
            <w:gridCol w:w="3080"/>
            <w:gridCol w:w="4760"/>
          </w:tblGrid>
        </w:tblGridChange>
      </w:tblGrid>
      <w:tr w:rsidR="004560B8" w:rsidRPr="004560B8" w14:paraId="6D8FC47D" w14:textId="77777777" w:rsidTr="004560B8">
        <w:trPr>
          <w:trHeight w:val="315"/>
          <w:ins w:id="159" w:author="Jens-Rainer Ohm" w:date="2021-07-07T23:10:00Z"/>
          <w:trPrChange w:id="160" w:author="Jens-Rainer Ohm" w:date="2021-07-07T23:11:00Z">
            <w:trPr>
              <w:trHeight w:val="315"/>
            </w:trPr>
          </w:trPrChange>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Change w:id="161" w:author="Jens-Rainer Ohm" w:date="2021-07-07T23:11:00Z">
              <w:tcPr>
                <w:tcW w:w="4000"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tcPrChange>
          </w:tcPr>
          <w:p w14:paraId="26C98593" w14:textId="77777777" w:rsidR="004560B8" w:rsidRPr="004560B8" w:rsidRDefault="004560B8" w:rsidP="004560B8">
            <w:pPr>
              <w:rPr>
                <w:ins w:id="162" w:author="Jens-Rainer Ohm" w:date="2021-07-07T23:10:00Z"/>
                <w:lang w:val="en-DE"/>
              </w:rPr>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63" w:author="Jens-Rainer Ohm" w:date="2021-07-07T23:11:00Z">
              <w:tcPr>
                <w:tcW w:w="3080"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1C161373" w14:textId="77777777" w:rsidR="004560B8" w:rsidRPr="004560B8" w:rsidRDefault="004560B8" w:rsidP="004560B8">
            <w:pPr>
              <w:rPr>
                <w:ins w:id="164" w:author="Jens-Rainer Ohm" w:date="2021-07-07T23:10:00Z"/>
                <w:lang w:val="en-DE"/>
              </w:rPr>
            </w:pPr>
            <w:ins w:id="165" w:author="Jens-Rainer Ohm" w:date="2021-07-07T23:10:00Z">
              <w:r w:rsidRPr="004560B8">
                <w:t>bypassWeight</w:t>
              </w:r>
            </w:ins>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Change w:id="166"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tcPrChange>
          </w:tcPr>
          <w:p w14:paraId="15F4DB5A" w14:textId="77777777" w:rsidR="004560B8" w:rsidRPr="004560B8" w:rsidRDefault="004560B8" w:rsidP="004560B8">
            <w:pPr>
              <w:rPr>
                <w:ins w:id="167" w:author="Jens-Rainer Ohm" w:date="2021-07-07T23:10:00Z"/>
                <w:lang w:val="en-DE"/>
              </w:rPr>
            </w:pPr>
            <w:ins w:id="168" w:author="Jens-Rainer Ohm" w:date="2021-07-07T23:10:00Z">
              <w:r w:rsidRPr="004560B8">
                <w:t>Estimated Cycle in MHz</w:t>
              </w:r>
            </w:ins>
          </w:p>
        </w:tc>
      </w:tr>
      <w:tr w:rsidR="004560B8" w:rsidRPr="004560B8" w14:paraId="48FC3AB5" w14:textId="77777777" w:rsidTr="004560B8">
        <w:trPr>
          <w:trHeight w:val="300"/>
          <w:ins w:id="169" w:author="Jens-Rainer Ohm" w:date="2021-07-07T23:10:00Z"/>
          <w:trPrChange w:id="170" w:author="Jens-Rainer Ohm" w:date="2021-07-07T23:11: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1" w:author="Jens-Rainer Ohm" w:date="2021-07-07T23:11:00Z">
              <w:tcPr>
                <w:tcW w:w="400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3F71E379" w14:textId="77777777" w:rsidR="004560B8" w:rsidRPr="004560B8" w:rsidRDefault="004560B8" w:rsidP="004560B8">
            <w:pPr>
              <w:rPr>
                <w:ins w:id="172" w:author="Jens-Rainer Ohm" w:date="2021-07-07T23:10:00Z"/>
                <w:lang w:val="en-DE"/>
              </w:rPr>
            </w:pPr>
            <w:ins w:id="173" w:author="Jens-Rainer Ohm" w:date="2021-07-07T23:10:00Z">
              <w:r w:rsidRPr="004560B8">
                <w:rPr>
                  <w:b/>
                  <w:bCs/>
                  <w:lang w:val="en-US"/>
                </w:rPr>
                <w:t>HM High throughput profile</w:t>
              </w:r>
            </w:ins>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4" w:author="Jens-Rainer Ohm" w:date="2021-07-07T23:11:00Z">
              <w:tcPr>
                <w:tcW w:w="3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0F3080BC" w14:textId="77777777" w:rsidR="004560B8" w:rsidRPr="004560B8" w:rsidRDefault="004560B8" w:rsidP="004560B8">
            <w:pPr>
              <w:rPr>
                <w:ins w:id="175" w:author="Jens-Rainer Ohm" w:date="2021-07-07T23:10:00Z"/>
                <w:lang w:val="en-DE"/>
              </w:rPr>
            </w:pPr>
            <w:ins w:id="176" w:author="Jens-Rainer Ohm" w:date="2021-07-07T23:10:00Z">
              <w:r w:rsidRPr="004560B8">
                <w:rPr>
                  <w:lang w:val="en-US"/>
                </w:rPr>
                <w:t>12</w:t>
              </w:r>
            </w:ins>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7"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2C775BA" w14:textId="77777777" w:rsidR="004560B8" w:rsidRPr="004560B8" w:rsidRDefault="004560B8" w:rsidP="004560B8">
            <w:pPr>
              <w:rPr>
                <w:ins w:id="178" w:author="Jens-Rainer Ohm" w:date="2021-07-07T23:10:00Z"/>
                <w:lang w:val="en-DE"/>
              </w:rPr>
            </w:pPr>
            <w:ins w:id="179" w:author="Jens-Rainer Ohm" w:date="2021-07-07T23:10:00Z">
              <w:r w:rsidRPr="004560B8">
                <w:rPr>
                  <w:lang w:val="en-US"/>
                </w:rPr>
                <w:t xml:space="preserve">853.00 </w:t>
              </w:r>
            </w:ins>
          </w:p>
        </w:tc>
      </w:tr>
      <w:tr w:rsidR="004560B8" w:rsidRPr="004560B8" w14:paraId="25E39AE6" w14:textId="77777777" w:rsidTr="004560B8">
        <w:trPr>
          <w:trHeight w:val="300"/>
          <w:ins w:id="180" w:author="Jens-Rainer Ohm" w:date="2021-07-07T23:10:00Z"/>
          <w:trPrChange w:id="181" w:author="Jens-Rainer Ohm" w:date="2021-07-07T23:11: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82" w:author="Jens-Rainer Ohm" w:date="2021-07-07T23:11:00Z">
              <w:tcPr>
                <w:tcW w:w="400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0F651F4D" w14:textId="77777777" w:rsidR="004560B8" w:rsidRPr="004560B8" w:rsidRDefault="004560B8" w:rsidP="004560B8">
            <w:pPr>
              <w:rPr>
                <w:ins w:id="183" w:author="Jens-Rainer Ohm" w:date="2021-07-07T23:10:00Z"/>
                <w:lang w:val="en-DE"/>
              </w:rPr>
            </w:pPr>
            <w:ins w:id="184" w:author="Jens-Rainer Ohm" w:date="2021-07-07T23:10:00Z">
              <w:r w:rsidRPr="004560B8">
                <w:rPr>
                  <w:b/>
                  <w:bCs/>
                  <w:lang w:val="en-US"/>
                </w:rPr>
                <w:t>VTM-13.0</w:t>
              </w:r>
            </w:ins>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85" w:author="Jens-Rainer Ohm" w:date="2021-07-07T23:11:00Z">
              <w:tcPr>
                <w:tcW w:w="3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56E95E1" w14:textId="77777777" w:rsidR="004560B8" w:rsidRPr="004560B8" w:rsidRDefault="004560B8" w:rsidP="004560B8">
            <w:pPr>
              <w:rPr>
                <w:ins w:id="186" w:author="Jens-Rainer Ohm" w:date="2021-07-07T23:10:00Z"/>
                <w:lang w:val="en-DE"/>
              </w:rPr>
            </w:pPr>
            <w:ins w:id="187" w:author="Jens-Rainer Ohm" w:date="2021-07-07T23:10:00Z">
              <w:r w:rsidRPr="004560B8">
                <w:rPr>
                  <w:lang w:val="en-US"/>
                </w:rPr>
                <w:t>4</w:t>
              </w:r>
            </w:ins>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88"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78A876" w14:textId="77777777" w:rsidR="004560B8" w:rsidRPr="004560B8" w:rsidRDefault="004560B8" w:rsidP="004560B8">
            <w:pPr>
              <w:rPr>
                <w:ins w:id="189" w:author="Jens-Rainer Ohm" w:date="2021-07-07T23:10:00Z"/>
                <w:lang w:val="en-DE"/>
              </w:rPr>
            </w:pPr>
            <w:ins w:id="190" w:author="Jens-Rainer Ohm" w:date="2021-07-07T23:10:00Z">
              <w:r w:rsidRPr="004560B8">
                <w:rPr>
                  <w:lang w:val="en-US"/>
                </w:rPr>
                <w:t xml:space="preserve">1423.52 </w:t>
              </w:r>
            </w:ins>
          </w:p>
        </w:tc>
      </w:tr>
      <w:tr w:rsidR="004560B8" w:rsidRPr="004560B8" w14:paraId="1034FFDB" w14:textId="77777777" w:rsidTr="004560B8">
        <w:trPr>
          <w:trHeight w:val="300"/>
          <w:ins w:id="191" w:author="Jens-Rainer Ohm" w:date="2021-07-07T23:10:00Z"/>
          <w:trPrChange w:id="192" w:author="Jens-Rainer Ohm" w:date="2021-07-07T23:11: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93" w:author="Jens-Rainer Ohm" w:date="2021-07-07T23:11:00Z">
              <w:tcPr>
                <w:tcW w:w="400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7BA2FEA" w14:textId="77777777" w:rsidR="004560B8" w:rsidRPr="004560B8" w:rsidRDefault="004560B8" w:rsidP="004560B8">
            <w:pPr>
              <w:rPr>
                <w:ins w:id="194" w:author="Jens-Rainer Ohm" w:date="2021-07-07T23:10:00Z"/>
                <w:lang w:val="en-DE"/>
              </w:rPr>
            </w:pPr>
            <w:ins w:id="195" w:author="Jens-Rainer Ohm" w:date="2021-07-07T23:10:00Z">
              <w:r w:rsidRPr="004560B8">
                <w:rPr>
                  <w:b/>
                  <w:bCs/>
                  <w:lang w:val="en-US"/>
                </w:rPr>
                <w:t>CE-3.1</w:t>
              </w:r>
            </w:ins>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6" w:author="Jens-Rainer Ohm" w:date="2021-07-07T23:11:00Z">
              <w:tcPr>
                <w:tcW w:w="3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CCCECFD" w14:textId="77777777" w:rsidR="004560B8" w:rsidRPr="004560B8" w:rsidRDefault="004560B8" w:rsidP="004560B8">
            <w:pPr>
              <w:rPr>
                <w:ins w:id="197" w:author="Jens-Rainer Ohm" w:date="2021-07-07T23:10:00Z"/>
                <w:lang w:val="en-DE"/>
              </w:rPr>
            </w:pPr>
            <w:ins w:id="198" w:author="Jens-Rainer Ohm" w:date="2021-07-07T23:10:00Z">
              <w:r w:rsidRPr="004560B8">
                <w:rPr>
                  <w:lang w:val="en-US"/>
                </w:rPr>
                <w:t>12</w:t>
              </w:r>
            </w:ins>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9"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AC7C9A" w14:textId="77777777" w:rsidR="004560B8" w:rsidRPr="004560B8" w:rsidRDefault="004560B8" w:rsidP="004560B8">
            <w:pPr>
              <w:rPr>
                <w:ins w:id="200" w:author="Jens-Rainer Ohm" w:date="2021-07-07T23:10:00Z"/>
                <w:lang w:val="en-DE"/>
              </w:rPr>
            </w:pPr>
            <w:ins w:id="201" w:author="Jens-Rainer Ohm" w:date="2021-07-07T23:10:00Z">
              <w:r w:rsidRPr="004560B8">
                <w:rPr>
                  <w:lang w:val="en-US"/>
                </w:rPr>
                <w:t xml:space="preserve">885.41 </w:t>
              </w:r>
            </w:ins>
          </w:p>
        </w:tc>
      </w:tr>
      <w:tr w:rsidR="004560B8" w:rsidRPr="004560B8" w14:paraId="3A983FAF" w14:textId="77777777" w:rsidTr="004560B8">
        <w:trPr>
          <w:trHeight w:val="300"/>
          <w:ins w:id="202" w:author="Jens-Rainer Ohm" w:date="2021-07-07T23:10:00Z"/>
          <w:trPrChange w:id="203" w:author="Jens-Rainer Ohm" w:date="2021-07-07T23:11: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204" w:author="Jens-Rainer Ohm" w:date="2021-07-07T23:11:00Z">
              <w:tcPr>
                <w:tcW w:w="400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5C483B37" w14:textId="77777777" w:rsidR="004560B8" w:rsidRPr="004560B8" w:rsidRDefault="004560B8" w:rsidP="004560B8">
            <w:pPr>
              <w:rPr>
                <w:ins w:id="205" w:author="Jens-Rainer Ohm" w:date="2021-07-07T23:10:00Z"/>
                <w:lang w:val="en-DE"/>
              </w:rPr>
            </w:pPr>
            <w:ins w:id="206" w:author="Jens-Rainer Ohm" w:date="2021-07-07T23:10:00Z">
              <w:r w:rsidRPr="004560B8">
                <w:rPr>
                  <w:b/>
                  <w:bCs/>
                  <w:lang w:val="en-US"/>
                </w:rPr>
                <w:t>CE-3.2</w:t>
              </w:r>
            </w:ins>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207" w:author="Jens-Rainer Ohm" w:date="2021-07-07T23:11:00Z">
              <w:tcPr>
                <w:tcW w:w="3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A1491D5" w14:textId="77777777" w:rsidR="004560B8" w:rsidRPr="004560B8" w:rsidRDefault="004560B8" w:rsidP="004560B8">
            <w:pPr>
              <w:rPr>
                <w:ins w:id="208" w:author="Jens-Rainer Ohm" w:date="2021-07-07T23:10:00Z"/>
                <w:lang w:val="en-DE"/>
              </w:rPr>
            </w:pPr>
            <w:ins w:id="209" w:author="Jens-Rainer Ohm" w:date="2021-07-07T23:10:00Z">
              <w:r w:rsidRPr="004560B8">
                <w:rPr>
                  <w:lang w:val="en-US"/>
                </w:rPr>
                <w:t>12</w:t>
              </w:r>
            </w:ins>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210"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22B84F3" w14:textId="77777777" w:rsidR="004560B8" w:rsidRPr="004560B8" w:rsidRDefault="004560B8" w:rsidP="004560B8">
            <w:pPr>
              <w:rPr>
                <w:ins w:id="211" w:author="Jens-Rainer Ohm" w:date="2021-07-07T23:10:00Z"/>
                <w:lang w:val="en-DE"/>
              </w:rPr>
            </w:pPr>
            <w:ins w:id="212" w:author="Jens-Rainer Ohm" w:date="2021-07-07T23:10:00Z">
              <w:r w:rsidRPr="004560B8">
                <w:rPr>
                  <w:lang w:val="en-US"/>
                </w:rPr>
                <w:t xml:space="preserve">362.99 </w:t>
              </w:r>
            </w:ins>
          </w:p>
        </w:tc>
      </w:tr>
      <w:tr w:rsidR="004560B8" w:rsidRPr="004560B8" w14:paraId="3568E933" w14:textId="77777777" w:rsidTr="004560B8">
        <w:trPr>
          <w:trHeight w:val="300"/>
          <w:ins w:id="213" w:author="Jens-Rainer Ohm" w:date="2021-07-07T23:10:00Z"/>
          <w:trPrChange w:id="214" w:author="Jens-Rainer Ohm" w:date="2021-07-07T23:11:00Z">
            <w:trPr>
              <w:trHeight w:val="30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215" w:author="Jens-Rainer Ohm" w:date="2021-07-07T23:11:00Z">
              <w:tcPr>
                <w:tcW w:w="400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7DCFFB81" w14:textId="77777777" w:rsidR="004560B8" w:rsidRPr="004560B8" w:rsidRDefault="004560B8" w:rsidP="004560B8">
            <w:pPr>
              <w:rPr>
                <w:ins w:id="216" w:author="Jens-Rainer Ohm" w:date="2021-07-07T23:10:00Z"/>
                <w:lang w:val="en-DE"/>
              </w:rPr>
            </w:pPr>
            <w:ins w:id="217" w:author="Jens-Rainer Ohm" w:date="2021-07-07T23:10:00Z">
              <w:r w:rsidRPr="004560B8">
                <w:rPr>
                  <w:b/>
                  <w:bCs/>
                  <w:lang w:val="en-US"/>
                </w:rPr>
                <w:t>W0051</w:t>
              </w:r>
            </w:ins>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218" w:author="Jens-Rainer Ohm" w:date="2021-07-07T23:11:00Z">
              <w:tcPr>
                <w:tcW w:w="3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EF08963" w14:textId="77777777" w:rsidR="004560B8" w:rsidRPr="004560B8" w:rsidRDefault="004560B8" w:rsidP="004560B8">
            <w:pPr>
              <w:rPr>
                <w:ins w:id="219" w:author="Jens-Rainer Ohm" w:date="2021-07-07T23:10:00Z"/>
                <w:lang w:val="en-DE"/>
              </w:rPr>
            </w:pPr>
            <w:ins w:id="220" w:author="Jens-Rainer Ohm" w:date="2021-07-07T23:10:00Z">
              <w:r w:rsidRPr="004560B8">
                <w:rPr>
                  <w:lang w:val="en-US"/>
                </w:rPr>
                <w:t>12</w:t>
              </w:r>
            </w:ins>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221" w:author="Jens-Rainer Ohm" w:date="2021-07-07T23:11:00Z">
              <w:tcPr>
                <w:tcW w:w="47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CD368D0" w14:textId="77777777" w:rsidR="004560B8" w:rsidRPr="004560B8" w:rsidRDefault="004560B8" w:rsidP="004560B8">
            <w:pPr>
              <w:rPr>
                <w:ins w:id="222" w:author="Jens-Rainer Ohm" w:date="2021-07-07T23:10:00Z"/>
                <w:lang w:val="en-DE"/>
              </w:rPr>
            </w:pPr>
            <w:ins w:id="223" w:author="Jens-Rainer Ohm" w:date="2021-07-07T23:10:00Z">
              <w:r w:rsidRPr="004560B8">
                <w:rPr>
                  <w:lang w:val="en-US"/>
                </w:rPr>
                <w:t xml:space="preserve">281.74 </w:t>
              </w:r>
            </w:ins>
          </w:p>
        </w:tc>
      </w:tr>
    </w:tbl>
    <w:p w14:paraId="59A0FC57" w14:textId="77777777" w:rsidR="00897A89" w:rsidRDefault="00897A89" w:rsidP="00897A89">
      <w:pPr>
        <w:rPr>
          <w:ins w:id="224" w:author="Jens-Rainer Ohm" w:date="2021-07-07T23:22:00Z"/>
        </w:rPr>
      </w:pPr>
      <w:ins w:id="225" w:author="Jens-Rainer Ohm" w:date="2021-07-07T23:22:00Z">
        <w:r>
          <w:t>The compression performance is affected significantly for some cases here (for HDR, worse than HEVC high throughput profile for the given proposal and CE3.2).</w:t>
        </w:r>
      </w:ins>
    </w:p>
    <w:p w14:paraId="56C86509" w14:textId="6FAA6EA3" w:rsidR="004560B8" w:rsidRDefault="001E080B" w:rsidP="00B6329E">
      <w:pPr>
        <w:rPr>
          <w:ins w:id="226" w:author="Jens-Rainer Ohm" w:date="2021-07-07T23:16:00Z"/>
        </w:rPr>
      </w:pPr>
      <w:ins w:id="227" w:author="Jens-Rainer Ohm" w:date="2021-07-07T23:13:00Z">
        <w:r>
          <w:t>Before taking any act</w:t>
        </w:r>
      </w:ins>
      <w:ins w:id="228" w:author="Jens-Rainer Ohm" w:date="2021-07-07T23:14:00Z">
        <w:r>
          <w:t xml:space="preserve">ion (if at all) a better understanding is needed how to measure the throughput, and how much reduction of throughput would be necessary relative to </w:t>
        </w:r>
      </w:ins>
      <w:ins w:id="229" w:author="Jens-Rainer Ohm" w:date="2021-07-07T23:15:00Z">
        <w:r>
          <w:t>VTM</w:t>
        </w:r>
      </w:ins>
      <w:ins w:id="230" w:author="Jens-Rainer Ohm" w:date="2021-07-07T23:16:00Z">
        <w:r>
          <w:t>.</w:t>
        </w:r>
      </w:ins>
    </w:p>
    <w:p w14:paraId="7FA3A8D2" w14:textId="26C0C09A" w:rsidR="001E080B" w:rsidRDefault="001E080B" w:rsidP="00B6329E">
      <w:ins w:id="231" w:author="Jens-Rainer Ohm" w:date="2021-07-07T23:17:00Z">
        <w:r>
          <w:t xml:space="preserve">Some </w:t>
        </w:r>
        <w:proofErr w:type="gramStart"/>
        <w:r>
          <w:t>worst</w:t>
        </w:r>
      </w:ins>
      <w:ins w:id="232" w:author="Jens-Rainer Ohm" w:date="2021-07-07T23:18:00Z">
        <w:r>
          <w:t xml:space="preserve"> case</w:t>
        </w:r>
        <w:proofErr w:type="gramEnd"/>
        <w:r>
          <w:t xml:space="preserve"> throughput analysis also appears necessary.</w:t>
        </w:r>
      </w:ins>
    </w:p>
    <w:p w14:paraId="121EC588" w14:textId="77777777" w:rsidR="00D55CB4" w:rsidRPr="00586407" w:rsidRDefault="009502BD" w:rsidP="006E03C2">
      <w:pPr>
        <w:pStyle w:val="berschrift9"/>
        <w:rPr>
          <w:rFonts w:eastAsia="Times New Roman"/>
          <w:szCs w:val="24"/>
          <w:lang w:eastAsia="en-DE"/>
        </w:rPr>
      </w:pPr>
      <w:hyperlink r:id="rId93" w:history="1">
        <w:r w:rsidR="00D55CB4" w:rsidRPr="00586407">
          <w:rPr>
            <w:rFonts w:eastAsia="Times New Roman"/>
            <w:color w:val="0000FF"/>
            <w:szCs w:val="24"/>
            <w:u w:val="single"/>
            <w:lang w:val="en-CA" w:eastAsia="en-DE"/>
          </w:rPr>
          <w:t>JVET-W0149</w:t>
        </w:r>
      </w:hyperlink>
      <w:r w:rsidR="00D55CB4" w:rsidRPr="00586407">
        <w:rPr>
          <w:rFonts w:eastAsia="Times New Roman"/>
          <w:szCs w:val="24"/>
          <w:lang w:val="en-CA" w:eastAsia="en-DE"/>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9502BD"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pPr>
        <w:rPr>
          <w:ins w:id="233" w:author="Jens-Rainer Ohm" w:date="2021-07-07T23:34:00Z"/>
        </w:rPr>
      </w:pPr>
      <w:ins w:id="234" w:author="Jens-Rainer Ohm" w:date="2021-07-07T23:29:00Z">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ins>
    </w:p>
    <w:p w14:paraId="12C41078" w14:textId="1761957A" w:rsidR="0003530D" w:rsidRDefault="0003530D" w:rsidP="00B6329E">
      <w:pPr>
        <w:rPr>
          <w:ins w:id="235" w:author="Jens-Rainer Ohm" w:date="2021-07-07T23:36:00Z"/>
        </w:rPr>
      </w:pPr>
      <w:ins w:id="236" w:author="Jens-Rainer Ohm" w:date="2021-07-07T23:35:00Z">
        <w:r>
          <w:t>The proposal is more radically disabling CABAC than the CE proposals (also compare</w:t>
        </w:r>
      </w:ins>
      <w:ins w:id="237" w:author="Jens-Rainer Ohm" w:date="2021-07-07T23:36:00Z">
        <w:r>
          <w:t>d to CE 3.2)</w:t>
        </w:r>
      </w:ins>
    </w:p>
    <w:p w14:paraId="15B03659" w14:textId="58FEDE10" w:rsidR="0003530D" w:rsidRDefault="0003530D" w:rsidP="00B6329E">
      <w:pPr>
        <w:rPr>
          <w:ins w:id="238" w:author="Jens-Rainer Ohm" w:date="2021-07-07T23:46:00Z"/>
        </w:rPr>
      </w:pPr>
      <w:ins w:id="239" w:author="Jens-Rainer Ohm" w:date="2021-07-07T23:36:00Z">
        <w:r>
          <w:t>Compared to HEVC high throughput profile, this w</w:t>
        </w:r>
      </w:ins>
      <w:ins w:id="240" w:author="Jens-Rainer Ohm" w:date="2021-07-07T23:37:00Z">
        <w:r>
          <w:t xml:space="preserve">ould have worse compression performance (up to </w:t>
        </w:r>
        <w:proofErr w:type="gramStart"/>
        <w:r>
          <w:t>10% bit</w:t>
        </w:r>
        <w:proofErr w:type="gramEnd"/>
        <w:r>
          <w:t xml:space="preserve"> rate increase for HDR PQ 444)</w:t>
        </w:r>
      </w:ins>
    </w:p>
    <w:p w14:paraId="4499E846" w14:textId="7FF7647B" w:rsidR="0077353C" w:rsidRDefault="0077353C" w:rsidP="00B6329E">
      <w:pPr>
        <w:rPr>
          <w:ins w:id="241" w:author="Jens-Rainer Ohm" w:date="2021-07-07T23:37:00Z"/>
        </w:rPr>
      </w:pPr>
      <w:ins w:id="242" w:author="Jens-Rainer Ohm" w:date="2021-07-07T23:46:00Z">
        <w:r>
          <w:lastRenderedPageBreak/>
          <w:t xml:space="preserve">An analysis shows that the symbol rate (number </w:t>
        </w:r>
      </w:ins>
      <w:ins w:id="243" w:author="Jens-Rainer Ohm" w:date="2021-07-07T23:47:00Z">
        <w:r>
          <w:t>of syntax elements per second) is approximately half compared to VTM13</w:t>
        </w:r>
      </w:ins>
      <w:ins w:id="244" w:author="Jens-Rainer Ohm" w:date="2021-07-07T23:48:00Z">
        <w:r>
          <w:t>, almost consistently over all sequences</w:t>
        </w:r>
      </w:ins>
      <w:ins w:id="245" w:author="Jens-Rainer Ohm" w:date="2021-07-07T23:47:00Z">
        <w:r>
          <w:t xml:space="preserve">. </w:t>
        </w:r>
      </w:ins>
      <w:ins w:id="246" w:author="Jens-Rainer Ohm" w:date="2021-07-07T23:48:00Z">
        <w:r>
          <w:t>Reduction in n</w:t>
        </w:r>
      </w:ins>
      <w:ins w:id="247" w:author="Jens-Rainer Ohm" w:date="2021-07-07T23:47:00Z">
        <w:r>
          <w:t xml:space="preserve">umber </w:t>
        </w:r>
      </w:ins>
      <w:ins w:id="248" w:author="Jens-Rainer Ohm" w:date="2021-07-07T23:48:00Z">
        <w:r>
          <w:t>of context coded bins is also signifi</w:t>
        </w:r>
      </w:ins>
      <w:ins w:id="249" w:author="Jens-Rainer Ohm" w:date="2021-07-07T23:49:00Z">
        <w:r>
          <w:t>cant, but more sequence dependent (for some sequences more than a factor of 10, for others less)</w:t>
        </w:r>
      </w:ins>
      <w:ins w:id="250" w:author="Jens-Rainer Ohm" w:date="2021-07-07T23:52:00Z">
        <w:r w:rsidR="00BB2580">
          <w:t xml:space="preserve">. The fact that the symbol rate is not as dramatically </w:t>
        </w:r>
      </w:ins>
      <w:ins w:id="251" w:author="Jens-Rainer Ohm" w:date="2021-07-07T23:53:00Z">
        <w:r w:rsidR="00BB2580">
          <w:t>decreased as the number the number of context coded bins might be an indicator that the d</w:t>
        </w:r>
      </w:ins>
      <w:ins w:id="252" w:author="Jens-Rainer Ohm" w:date="2021-07-07T23:54:00Z">
        <w:r w:rsidR="00BB2580">
          <w:t>e</w:t>
        </w:r>
      </w:ins>
      <w:ins w:id="253" w:author="Jens-Rainer Ohm" w:date="2021-07-07T23:53:00Z">
        <w:r w:rsidR="00BB2580">
          <w:t>binarization becomes the main bottleneck at high bit rate.</w:t>
        </w:r>
      </w:ins>
    </w:p>
    <w:p w14:paraId="51C425E0" w14:textId="2EF3C5FA" w:rsidR="0003530D" w:rsidRDefault="0003530D" w:rsidP="00B6329E">
      <w:ins w:id="254" w:author="Jens-Rainer Ohm" w:date="2021-07-07T23:37:00Z">
        <w:r>
          <w:t>Question to be answered: Is th</w:t>
        </w:r>
      </w:ins>
      <w:ins w:id="255" w:author="Jens-Rainer Ohm" w:date="2021-07-07T23:38:00Z">
        <w:r>
          <w:t>e throughput of HEVC high throughput profile not good enough?</w:t>
        </w:r>
      </w:ins>
      <w:ins w:id="256" w:author="Jens-Rainer Ohm" w:date="2021-07-07T23:39:00Z">
        <w:r>
          <w:t xml:space="preserve"> And would a VVC profile with less compression performance and </w:t>
        </w:r>
      </w:ins>
      <w:ins w:id="257" w:author="Jens-Rainer Ohm" w:date="2021-07-07T23:42:00Z">
        <w:r w:rsidR="0077353C">
          <w:t>possibly more complex encoder?</w:t>
        </w:r>
      </w:ins>
    </w:p>
    <w:p w14:paraId="4716BFF8" w14:textId="00B67E1F" w:rsidR="0000764E" w:rsidRDefault="009502BD" w:rsidP="0000764E">
      <w:pPr>
        <w:pStyle w:val="berschrift9"/>
        <w:rPr>
          <w:rFonts w:eastAsia="Times New Roman"/>
          <w:szCs w:val="24"/>
          <w:lang w:val="en-CA"/>
        </w:rPr>
      </w:pPr>
      <w:hyperlink r:id="rId95"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83306E9" w:rsidR="00E75CED" w:rsidRDefault="009502BD"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ins w:id="258" w:author="Jens-Rainer Ohm" w:date="2021-07-08T15:30:00Z">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ins>
      <w:del w:id="259" w:author="Jens-Rainer Ohm" w:date="2021-07-08T15:30:00Z">
        <w:r w:rsidR="00E75CED" w:rsidRPr="004D1418" w:rsidDel="00931C27">
          <w:rPr>
            <w:rFonts w:eastAsia="Times New Roman"/>
            <w:szCs w:val="24"/>
            <w:highlight w:val="yellow"/>
            <w:lang w:val="en-CA"/>
            <w:rPrChange w:id="260" w:author="Jens-Rainer Ohm" w:date="2021-07-07T22:04:00Z">
              <w:rPr>
                <w:rFonts w:eastAsia="Times New Roman"/>
                <w:szCs w:val="24"/>
                <w:lang w:val="en-CA"/>
              </w:rPr>
            </w:rPrChange>
          </w:rPr>
          <w:delText>)</w:delText>
        </w:r>
      </w:del>
      <w:r w:rsidR="00E75CED" w:rsidRPr="004D1418">
        <w:rPr>
          <w:rFonts w:eastAsia="Times New Roman"/>
          <w:szCs w:val="24"/>
          <w:highlight w:val="yellow"/>
          <w:lang w:val="en-CA"/>
          <w:rPrChange w:id="261" w:author="Jens-Rainer Ohm" w:date="2021-07-07T22:04:00Z">
            <w:rPr>
              <w:rFonts w:eastAsia="Times New Roman"/>
              <w:szCs w:val="24"/>
              <w:lang w:val="en-CA"/>
            </w:rPr>
          </w:rPrChange>
        </w:rPr>
        <w:t>]</w:t>
      </w:r>
    </w:p>
    <w:p w14:paraId="3A3AFE99" w14:textId="5CA3B262" w:rsidR="00610D35" w:rsidRDefault="00610D35" w:rsidP="00A957DE">
      <w:pPr>
        <w:rPr>
          <w:ins w:id="262" w:author="Jens-Rainer Ohm" w:date="2021-07-08T03:16:00Z"/>
        </w:rPr>
      </w:pPr>
      <w:ins w:id="263" w:author="Jens-Rainer Ohm" w:date="2021-07-08T03:16:00Z">
        <w:r>
          <w:t>Was presented July 7 2330-00</w:t>
        </w:r>
      </w:ins>
      <w:ins w:id="264" w:author="Jens-Rainer Ohm" w:date="2021-07-08T03:17:00Z">
        <w:r>
          <w:t>10</w:t>
        </w:r>
      </w:ins>
    </w:p>
    <w:p w14:paraId="1C74994D" w14:textId="2C119983" w:rsidR="00A957DE" w:rsidRPr="00A957DE" w:rsidRDefault="00A957DE" w:rsidP="00A957DE">
      <w:pPr>
        <w:rPr>
          <w:ins w:id="265" w:author="Jens-Rainer Ohm" w:date="2021-07-08T01:35:00Z"/>
        </w:rPr>
      </w:pPr>
      <w:ins w:id="266" w:author="Jens-Rainer Ohm" w:date="2021-07-08T01:35:00Z">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ins>
    </w:p>
    <w:p w14:paraId="4029CE7A" w14:textId="77777777" w:rsidR="00A957DE" w:rsidRPr="00A957DE" w:rsidRDefault="00A957DE" w:rsidP="00A957DE">
      <w:pPr>
        <w:rPr>
          <w:ins w:id="267" w:author="Jens-Rainer Ohm" w:date="2021-07-08T01:35:00Z"/>
        </w:rPr>
      </w:pPr>
      <w:ins w:id="268" w:author="Jens-Rainer Ohm" w:date="2021-07-08T01:35:00Z">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ins>
    </w:p>
    <w:p w14:paraId="1EE2FE4E" w14:textId="77777777" w:rsidR="00A957DE" w:rsidRPr="00A957DE" w:rsidRDefault="00A957DE" w:rsidP="00A957DE">
      <w:pPr>
        <w:rPr>
          <w:ins w:id="269" w:author="Jens-Rainer Ohm" w:date="2021-07-08T01:35:00Z"/>
          <w:i/>
          <w:iCs/>
        </w:rPr>
      </w:pPr>
      <w:ins w:id="270" w:author="Jens-Rainer Ohm" w:date="2021-07-08T01:35:00Z">
        <w:r w:rsidRPr="00A957DE">
          <w:rPr>
            <w:i/>
            <w:iCs/>
          </w:rPr>
          <w:t xml:space="preserve">Test on </w:t>
        </w:r>
        <w:proofErr w:type="gramStart"/>
        <w:r w:rsidRPr="00A957DE">
          <w:rPr>
            <w:i/>
            <w:iCs/>
          </w:rPr>
          <w:t>16 bit</w:t>
        </w:r>
        <w:proofErr w:type="gramEnd"/>
        <w:r w:rsidRPr="00A957DE">
          <w:rPr>
            <w:i/>
            <w:iCs/>
          </w:rPr>
          <w:t xml:space="preserve"> constraints:</w:t>
        </w:r>
      </w:ins>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ins w:id="271" w:author="Jens-Rainer Ohm" w:date="2021-07-08T01:35:00Z"/>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ins w:id="272" w:author="Jens-Rainer Ohm" w:date="2021-07-08T01:35:00Z"/>
                <w:lang w:val="en-US"/>
              </w:rPr>
            </w:pPr>
            <w:ins w:id="273" w:author="Jens-Rainer Ohm" w:date="2021-07-08T01:35:00Z">
              <w:r w:rsidRPr="00A957DE">
                <w:rPr>
                  <w:lang w:val="en-US"/>
                </w:rPr>
                <w:t>Low QP</w:t>
              </w:r>
            </w:ins>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ins w:id="274" w:author="Jens-Rainer Ohm" w:date="2021-07-08T01:35:00Z"/>
                <w:lang w:val="en-US"/>
              </w:rPr>
            </w:pPr>
            <w:ins w:id="275" w:author="Jens-Rainer Ohm" w:date="2021-07-08T01:35:00Z">
              <w:r w:rsidRPr="00A957DE">
                <w:rPr>
                  <w:lang w:val="en-US"/>
                </w:rPr>
                <w:t>HDR PQ12</w:t>
              </w:r>
            </w:ins>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ins w:id="276" w:author="Jens-Rainer Ohm" w:date="2021-07-08T01:35:00Z"/>
                <w:lang w:val="en-US"/>
              </w:rPr>
            </w:pPr>
            <w:ins w:id="277" w:author="Jens-Rainer Ohm" w:date="2021-07-08T01:35:00Z">
              <w:r w:rsidRPr="00A957DE">
                <w:rPr>
                  <w:lang w:val="en-US"/>
                </w:rPr>
                <w:t>HDR HLG12</w:t>
              </w:r>
            </w:ins>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ins w:id="278" w:author="Jens-Rainer Ohm" w:date="2021-07-08T01:35:00Z"/>
                <w:lang w:val="en-US"/>
              </w:rPr>
            </w:pPr>
            <w:ins w:id="279" w:author="Jens-Rainer Ohm" w:date="2021-07-08T01:35:00Z">
              <w:r w:rsidRPr="00A957DE">
                <w:rPr>
                  <w:lang w:val="en-US"/>
                </w:rPr>
                <w:t>SVT12</w:t>
              </w:r>
            </w:ins>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ins w:id="280" w:author="Jens-Rainer Ohm" w:date="2021-07-08T01:35:00Z"/>
                <w:lang w:val="en-US"/>
              </w:rPr>
            </w:pPr>
            <w:ins w:id="281" w:author="Jens-Rainer Ohm" w:date="2021-07-08T01:35:00Z">
              <w:r w:rsidRPr="00A957DE">
                <w:rPr>
                  <w:lang w:val="en-US"/>
                </w:rPr>
                <w:t>SVT16</w:t>
              </w:r>
            </w:ins>
          </w:p>
        </w:tc>
      </w:tr>
      <w:tr w:rsidR="00A957DE" w:rsidRPr="00A957DE" w14:paraId="415A484E" w14:textId="77777777" w:rsidTr="00A957DE">
        <w:trPr>
          <w:trHeight w:val="315"/>
          <w:ins w:id="282" w:author="Jens-Rainer Ohm" w:date="2021-07-08T01:35:00Z"/>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ins w:id="283" w:author="Jens-Rainer Ohm" w:date="2021-07-08T01:35:00Z"/>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ins w:id="284" w:author="Jens-Rainer Ohm" w:date="2021-07-08T01:35:00Z"/>
                <w:lang w:val="en-US"/>
              </w:rPr>
            </w:pPr>
            <w:ins w:id="285" w:author="Jens-Rainer Ohm" w:date="2021-07-08T01:35:00Z">
              <w:r w:rsidRPr="00A957DE">
                <w:rPr>
                  <w:lang w:val="en-US"/>
                </w:rPr>
                <w:t>wY</w:t>
              </w:r>
            </w:ins>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ins w:id="286" w:author="Jens-Rainer Ohm" w:date="2021-07-08T01:35:00Z"/>
                <w:lang w:val="en-US"/>
              </w:rPr>
            </w:pPr>
            <w:ins w:id="287" w:author="Jens-Rainer Ohm" w:date="2021-07-08T01:35:00Z">
              <w:r w:rsidRPr="00A957DE">
                <w:rPr>
                  <w:lang w:val="en-US"/>
                </w:rPr>
                <w:t>wU</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ins w:id="288" w:author="Jens-Rainer Ohm" w:date="2021-07-08T01:35:00Z"/>
                <w:lang w:val="en-US"/>
              </w:rPr>
            </w:pPr>
            <w:ins w:id="289" w:author="Jens-Rainer Ohm" w:date="2021-07-08T01:35:00Z">
              <w:r w:rsidRPr="00A957DE">
                <w:rPr>
                  <w:lang w:val="en-US"/>
                </w:rPr>
                <w:t>wV</w:t>
              </w:r>
            </w:ins>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ins w:id="290" w:author="Jens-Rainer Ohm" w:date="2021-07-08T01:35:00Z"/>
                <w:lang w:val="en-US"/>
              </w:rPr>
            </w:pPr>
            <w:ins w:id="291" w:author="Jens-Rainer Ohm" w:date="2021-07-08T01:35:00Z">
              <w:r w:rsidRPr="00A957DE">
                <w:rPr>
                  <w:lang w:val="en-US"/>
                </w:rPr>
                <w:t>Y</w:t>
              </w:r>
            </w:ins>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ins w:id="292" w:author="Jens-Rainer Ohm" w:date="2021-07-08T01:35:00Z"/>
                <w:lang w:val="en-US"/>
              </w:rPr>
            </w:pPr>
            <w:ins w:id="293" w:author="Jens-Rainer Ohm" w:date="2021-07-08T01:35:00Z">
              <w:r w:rsidRPr="00A957DE">
                <w:rPr>
                  <w:lang w:val="en-US"/>
                </w:rPr>
                <w:t>U</w:t>
              </w:r>
            </w:ins>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ins w:id="294" w:author="Jens-Rainer Ohm" w:date="2021-07-08T01:35:00Z"/>
                <w:lang w:val="en-US"/>
              </w:rPr>
            </w:pPr>
            <w:ins w:id="295" w:author="Jens-Rainer Ohm" w:date="2021-07-08T01:35:00Z">
              <w:r w:rsidRPr="00A957DE">
                <w:rPr>
                  <w:lang w:val="en-US"/>
                </w:rPr>
                <w:t>V</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ins w:id="296" w:author="Jens-Rainer Ohm" w:date="2021-07-08T01:35:00Z"/>
                <w:lang w:val="en-US"/>
              </w:rPr>
            </w:pPr>
            <w:ins w:id="297" w:author="Jens-Rainer Ohm" w:date="2021-07-08T01:35:00Z">
              <w:r w:rsidRPr="00A957DE">
                <w:rPr>
                  <w:lang w:val="en-US"/>
                </w:rPr>
                <w:t>Aver.GBR</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ins w:id="298" w:author="Jens-Rainer Ohm" w:date="2021-07-08T01:35:00Z"/>
                <w:lang w:val="en-US"/>
              </w:rPr>
            </w:pPr>
            <w:ins w:id="299" w:author="Jens-Rainer Ohm" w:date="2021-07-08T01:35:00Z">
              <w:r w:rsidRPr="00A957DE">
                <w:rPr>
                  <w:lang w:val="en-US"/>
                </w:rPr>
                <w:t>Aver.GBR</w:t>
              </w:r>
            </w:ins>
          </w:p>
        </w:tc>
      </w:tr>
      <w:tr w:rsidR="00A957DE" w:rsidRPr="00A957DE" w14:paraId="5A0A63D1" w14:textId="77777777" w:rsidTr="00A957DE">
        <w:trPr>
          <w:trHeight w:val="300"/>
          <w:ins w:id="300"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ins w:id="301" w:author="Jens-Rainer Ohm" w:date="2021-07-08T01:35:00Z"/>
                <w:b/>
                <w:bCs/>
                <w:lang w:val="en-US"/>
              </w:rPr>
            </w:pPr>
            <w:ins w:id="302" w:author="Jens-Rainer Ohm" w:date="2021-07-08T01:35:00Z">
              <w:r w:rsidRPr="00A957DE">
                <w:rPr>
                  <w:b/>
                  <w:bCs/>
                  <w:lang w:val="en-US"/>
                </w:rPr>
                <w:t>AI</w:t>
              </w:r>
            </w:ins>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ins w:id="303" w:author="Jens-Rainer Ohm" w:date="2021-07-08T01:35:00Z"/>
                <w:lang w:val="en-US"/>
              </w:rPr>
            </w:pPr>
            <w:ins w:id="304" w:author="Jens-Rainer Ohm" w:date="2021-07-08T01:35:00Z">
              <w:r w:rsidRPr="00A957DE">
                <w:rPr>
                  <w:lang w:val="en-US"/>
                </w:rPr>
                <w:t>-0.01%</w:t>
              </w:r>
            </w:ins>
          </w:p>
        </w:tc>
        <w:tc>
          <w:tcPr>
            <w:tcW w:w="960" w:type="dxa"/>
            <w:noWrap/>
            <w:vAlign w:val="center"/>
            <w:hideMark/>
          </w:tcPr>
          <w:p w14:paraId="4BA7C01E" w14:textId="77777777" w:rsidR="00A957DE" w:rsidRPr="00A957DE" w:rsidRDefault="00A957DE" w:rsidP="00A957DE">
            <w:pPr>
              <w:rPr>
                <w:ins w:id="305" w:author="Jens-Rainer Ohm" w:date="2021-07-08T01:35:00Z"/>
                <w:lang w:val="en-US"/>
              </w:rPr>
            </w:pPr>
            <w:ins w:id="306"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ins w:id="307" w:author="Jens-Rainer Ohm" w:date="2021-07-08T01:35:00Z"/>
                <w:lang w:val="en-US"/>
              </w:rPr>
            </w:pPr>
            <w:ins w:id="308" w:author="Jens-Rainer Ohm" w:date="2021-07-08T01:35:00Z">
              <w:r w:rsidRPr="00A957DE">
                <w:rPr>
                  <w:lang w:val="en-US"/>
                </w:rPr>
                <w:t>-0.02%</w:t>
              </w:r>
            </w:ins>
          </w:p>
        </w:tc>
        <w:tc>
          <w:tcPr>
            <w:tcW w:w="894" w:type="dxa"/>
            <w:noWrap/>
            <w:vAlign w:val="center"/>
            <w:hideMark/>
          </w:tcPr>
          <w:p w14:paraId="033DF95D" w14:textId="77777777" w:rsidR="00A957DE" w:rsidRPr="00A957DE" w:rsidRDefault="00A957DE" w:rsidP="00A957DE">
            <w:pPr>
              <w:rPr>
                <w:ins w:id="309" w:author="Jens-Rainer Ohm" w:date="2021-07-08T01:35:00Z"/>
                <w:lang w:val="en-US"/>
              </w:rPr>
            </w:pPr>
            <w:ins w:id="310" w:author="Jens-Rainer Ohm" w:date="2021-07-08T01:35:00Z">
              <w:r w:rsidRPr="00A957DE">
                <w:rPr>
                  <w:lang w:val="en-US"/>
                </w:rPr>
                <w:t>0.00%</w:t>
              </w:r>
            </w:ins>
          </w:p>
        </w:tc>
        <w:tc>
          <w:tcPr>
            <w:tcW w:w="993" w:type="dxa"/>
            <w:noWrap/>
            <w:vAlign w:val="center"/>
            <w:hideMark/>
          </w:tcPr>
          <w:p w14:paraId="7B9405D3" w14:textId="77777777" w:rsidR="00A957DE" w:rsidRPr="00A957DE" w:rsidRDefault="00A957DE" w:rsidP="00A957DE">
            <w:pPr>
              <w:rPr>
                <w:ins w:id="311" w:author="Jens-Rainer Ohm" w:date="2021-07-08T01:35:00Z"/>
                <w:lang w:val="en-US"/>
              </w:rPr>
            </w:pPr>
            <w:ins w:id="312" w:author="Jens-Rainer Ohm" w:date="2021-07-08T01:35:00Z">
              <w:r w:rsidRPr="00A957DE">
                <w:rPr>
                  <w:lang w:val="en-US"/>
                </w:rPr>
                <w:t>-0.01%</w:t>
              </w:r>
            </w:ins>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ins w:id="313" w:author="Jens-Rainer Ohm" w:date="2021-07-08T01:35:00Z"/>
                <w:lang w:val="en-US"/>
              </w:rPr>
            </w:pPr>
            <w:ins w:id="314"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ins w:id="315" w:author="Jens-Rainer Ohm" w:date="2021-07-08T01:35:00Z"/>
                <w:lang w:val="en-US"/>
              </w:rPr>
            </w:pPr>
            <w:ins w:id="316" w:author="Jens-Rainer Ohm" w:date="2021-07-08T01:35:00Z">
              <w:r w:rsidRPr="00A957DE">
                <w:rPr>
                  <w:lang w:val="en-US"/>
                </w:rPr>
                <w:t>0.03%</w:t>
              </w:r>
            </w:ins>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ins w:id="317" w:author="Jens-Rainer Ohm" w:date="2021-07-08T01:35:00Z"/>
                <w:lang w:val="en-US"/>
              </w:rPr>
            </w:pPr>
            <w:ins w:id="318" w:author="Jens-Rainer Ohm" w:date="2021-07-08T01:35:00Z">
              <w:r w:rsidRPr="00A957DE">
                <w:rPr>
                  <w:lang w:val="en-US"/>
                </w:rPr>
                <w:t>0.28%</w:t>
              </w:r>
            </w:ins>
          </w:p>
        </w:tc>
      </w:tr>
      <w:tr w:rsidR="00A957DE" w:rsidRPr="00A957DE" w14:paraId="3B8D7C38" w14:textId="77777777" w:rsidTr="00A957DE">
        <w:trPr>
          <w:trHeight w:val="300"/>
          <w:ins w:id="319"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ins w:id="320" w:author="Jens-Rainer Ohm" w:date="2021-07-08T01:35:00Z"/>
                <w:b/>
                <w:bCs/>
                <w:lang w:val="en-US"/>
              </w:rPr>
            </w:pPr>
            <w:ins w:id="321" w:author="Jens-Rainer Ohm" w:date="2021-07-08T01:35:00Z">
              <w:r w:rsidRPr="00A957DE">
                <w:rPr>
                  <w:b/>
                  <w:bCs/>
                  <w:lang w:val="en-US"/>
                </w:rPr>
                <w:t>LDB</w:t>
              </w:r>
            </w:ins>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ins w:id="322" w:author="Jens-Rainer Ohm" w:date="2021-07-08T01:35:00Z"/>
                <w:lang w:val="en-US"/>
              </w:rPr>
            </w:pPr>
            <w:ins w:id="323" w:author="Jens-Rainer Ohm" w:date="2021-07-08T01:35:00Z">
              <w:r w:rsidRPr="00A957DE">
                <w:rPr>
                  <w:lang w:val="en-US"/>
                </w:rPr>
                <w:t>-0.02%</w:t>
              </w:r>
            </w:ins>
          </w:p>
        </w:tc>
        <w:tc>
          <w:tcPr>
            <w:tcW w:w="960" w:type="dxa"/>
            <w:noWrap/>
            <w:vAlign w:val="center"/>
            <w:hideMark/>
          </w:tcPr>
          <w:p w14:paraId="6A38D726" w14:textId="77777777" w:rsidR="00A957DE" w:rsidRPr="00A957DE" w:rsidRDefault="00A957DE" w:rsidP="00A957DE">
            <w:pPr>
              <w:rPr>
                <w:ins w:id="324" w:author="Jens-Rainer Ohm" w:date="2021-07-08T01:35:00Z"/>
                <w:lang w:val="en-US"/>
              </w:rPr>
            </w:pPr>
            <w:ins w:id="325"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ins w:id="326" w:author="Jens-Rainer Ohm" w:date="2021-07-08T01:35:00Z"/>
                <w:lang w:val="en-US"/>
              </w:rPr>
            </w:pPr>
            <w:ins w:id="327" w:author="Jens-Rainer Ohm" w:date="2021-07-08T01:35:00Z">
              <w:r w:rsidRPr="00A957DE">
                <w:rPr>
                  <w:lang w:val="en-US"/>
                </w:rPr>
                <w:t>0.00%</w:t>
              </w:r>
            </w:ins>
          </w:p>
        </w:tc>
        <w:tc>
          <w:tcPr>
            <w:tcW w:w="894" w:type="dxa"/>
            <w:noWrap/>
            <w:vAlign w:val="center"/>
            <w:hideMark/>
          </w:tcPr>
          <w:p w14:paraId="7DF2F3A5" w14:textId="77777777" w:rsidR="00A957DE" w:rsidRPr="00A957DE" w:rsidRDefault="00A957DE" w:rsidP="00A957DE">
            <w:pPr>
              <w:rPr>
                <w:ins w:id="328" w:author="Jens-Rainer Ohm" w:date="2021-07-08T01:35:00Z"/>
                <w:lang w:val="en-US"/>
              </w:rPr>
            </w:pPr>
            <w:ins w:id="329" w:author="Jens-Rainer Ohm" w:date="2021-07-08T01:35:00Z">
              <w:r w:rsidRPr="00A957DE">
                <w:rPr>
                  <w:lang w:val="en-US"/>
                </w:rPr>
                <w:t>0.00%</w:t>
              </w:r>
            </w:ins>
          </w:p>
        </w:tc>
        <w:tc>
          <w:tcPr>
            <w:tcW w:w="993" w:type="dxa"/>
            <w:noWrap/>
            <w:vAlign w:val="center"/>
            <w:hideMark/>
          </w:tcPr>
          <w:p w14:paraId="6C79FC45" w14:textId="77777777" w:rsidR="00A957DE" w:rsidRPr="00A957DE" w:rsidRDefault="00A957DE" w:rsidP="00A957DE">
            <w:pPr>
              <w:rPr>
                <w:ins w:id="330" w:author="Jens-Rainer Ohm" w:date="2021-07-08T01:35:00Z"/>
                <w:lang w:val="en-US"/>
              </w:rPr>
            </w:pPr>
            <w:ins w:id="331" w:author="Jens-Rainer Ohm" w:date="2021-07-08T01:35:00Z">
              <w:r w:rsidRPr="00A957DE">
                <w:rPr>
                  <w:lang w:val="en-US"/>
                </w:rPr>
                <w:t>-0.02%</w:t>
              </w:r>
            </w:ins>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ins w:id="332" w:author="Jens-Rainer Ohm" w:date="2021-07-08T01:35:00Z"/>
                <w:lang w:val="en-US"/>
              </w:rPr>
            </w:pPr>
            <w:ins w:id="333" w:author="Jens-Rainer Ohm" w:date="2021-07-08T01:35:00Z">
              <w:r w:rsidRPr="00A957DE">
                <w:rPr>
                  <w:lang w:val="en-US"/>
                </w:rPr>
                <w:t>-0.02%</w:t>
              </w:r>
            </w:ins>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ins w:id="334" w:author="Jens-Rainer Ohm" w:date="2021-07-08T01:35:00Z"/>
                <w:lang w:val="en-US"/>
              </w:rPr>
            </w:pPr>
            <w:ins w:id="335"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ins w:id="336" w:author="Jens-Rainer Ohm" w:date="2021-07-08T01:35:00Z"/>
                <w:lang w:val="en-US"/>
              </w:rPr>
            </w:pPr>
            <w:ins w:id="337" w:author="Jens-Rainer Ohm" w:date="2021-07-08T01:35:00Z">
              <w:r w:rsidRPr="00A957DE">
                <w:rPr>
                  <w:lang w:val="en-US"/>
                </w:rPr>
                <w:t>0.14%</w:t>
              </w:r>
            </w:ins>
          </w:p>
        </w:tc>
      </w:tr>
      <w:tr w:rsidR="00A957DE" w:rsidRPr="00A957DE" w14:paraId="07ABC049" w14:textId="77777777" w:rsidTr="00A957DE">
        <w:trPr>
          <w:trHeight w:val="315"/>
          <w:ins w:id="338" w:author="Jens-Rainer Ohm" w:date="2021-07-08T01:35:00Z"/>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ins w:id="339" w:author="Jens-Rainer Ohm" w:date="2021-07-08T01:35:00Z"/>
                <w:b/>
                <w:bCs/>
                <w:lang w:val="en-US"/>
              </w:rPr>
            </w:pPr>
            <w:ins w:id="340" w:author="Jens-Rainer Ohm" w:date="2021-07-08T01:35:00Z">
              <w:r w:rsidRPr="00A957DE">
                <w:rPr>
                  <w:b/>
                  <w:bCs/>
                  <w:lang w:val="en-US"/>
                </w:rPr>
                <w:t>RA</w:t>
              </w:r>
            </w:ins>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ins w:id="341" w:author="Jens-Rainer Ohm" w:date="2021-07-08T01:35:00Z"/>
                <w:lang w:val="en-US"/>
              </w:rPr>
            </w:pPr>
            <w:ins w:id="342" w:author="Jens-Rainer Ohm" w:date="2021-07-08T01:35:00Z">
              <w:r w:rsidRPr="00A957DE">
                <w:rPr>
                  <w:lang w:val="en-US"/>
                </w:rPr>
                <w:t>0.00%</w:t>
              </w:r>
            </w:ins>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ins w:id="343" w:author="Jens-Rainer Ohm" w:date="2021-07-08T01:35:00Z"/>
                <w:lang w:val="en-US"/>
              </w:rPr>
            </w:pPr>
            <w:ins w:id="344" w:author="Jens-Rainer Ohm" w:date="2021-07-08T01:35:00Z">
              <w:r w:rsidRPr="00A957DE">
                <w:rPr>
                  <w:lang w:val="en-US"/>
                </w:rPr>
                <w:t>-0.01%</w:t>
              </w:r>
            </w:ins>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ins w:id="345" w:author="Jens-Rainer Ohm" w:date="2021-07-08T01:35:00Z"/>
                <w:lang w:val="en-US"/>
              </w:rPr>
            </w:pPr>
            <w:ins w:id="346" w:author="Jens-Rainer Ohm" w:date="2021-07-08T01:35:00Z">
              <w:r w:rsidRPr="00A957DE">
                <w:rPr>
                  <w:lang w:val="en-US"/>
                </w:rPr>
                <w:t>0.00%</w:t>
              </w:r>
            </w:ins>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ins w:id="347" w:author="Jens-Rainer Ohm" w:date="2021-07-08T01:35:00Z"/>
                <w:lang w:val="en-US"/>
              </w:rPr>
            </w:pPr>
            <w:ins w:id="348" w:author="Jens-Rainer Ohm" w:date="2021-07-08T01:35:00Z">
              <w:r w:rsidRPr="00A957DE">
                <w:rPr>
                  <w:lang w:val="en-US"/>
                </w:rPr>
                <w:t>0.00%</w:t>
              </w:r>
            </w:ins>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ins w:id="349" w:author="Jens-Rainer Ohm" w:date="2021-07-08T01:35:00Z"/>
                <w:lang w:val="en-US"/>
              </w:rPr>
            </w:pPr>
            <w:ins w:id="350" w:author="Jens-Rainer Ohm" w:date="2021-07-08T01:35:00Z">
              <w:r w:rsidRPr="00A957DE">
                <w:rPr>
                  <w:lang w:val="en-US"/>
                </w:rPr>
                <w:t>-0.01%</w:t>
              </w:r>
            </w:ins>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ins w:id="351" w:author="Jens-Rainer Ohm" w:date="2021-07-08T01:35:00Z"/>
                <w:lang w:val="en-US"/>
              </w:rPr>
            </w:pPr>
            <w:ins w:id="352" w:author="Jens-Rainer Ohm" w:date="2021-07-08T01:35:00Z">
              <w:r w:rsidRPr="00A957DE">
                <w:rPr>
                  <w:lang w:val="en-US"/>
                </w:rPr>
                <w:t>0.00%</w:t>
              </w:r>
            </w:ins>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ins w:id="353" w:author="Jens-Rainer Ohm" w:date="2021-07-08T01:35:00Z"/>
                <w:lang w:val="en-US"/>
              </w:rPr>
            </w:pPr>
            <w:ins w:id="354" w:author="Jens-Rainer Ohm" w:date="2021-07-08T01:35:00Z">
              <w:r w:rsidRPr="00A957DE">
                <w:rPr>
                  <w:lang w:val="en-US"/>
                </w:rPr>
                <w:t>0.01%</w:t>
              </w:r>
            </w:ins>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ins w:id="355" w:author="Jens-Rainer Ohm" w:date="2021-07-08T01:35:00Z"/>
                <w:lang w:val="en-US"/>
              </w:rPr>
            </w:pPr>
            <w:ins w:id="356" w:author="Jens-Rainer Ohm" w:date="2021-07-08T01:35:00Z">
              <w:r w:rsidRPr="00A957DE">
                <w:rPr>
                  <w:lang w:val="en-US"/>
                </w:rPr>
                <w:t>0.15%</w:t>
              </w:r>
            </w:ins>
          </w:p>
        </w:tc>
      </w:tr>
    </w:tbl>
    <w:p w14:paraId="62FC5F20" w14:textId="77777777" w:rsidR="00A957DE" w:rsidRPr="00A957DE" w:rsidRDefault="00A957DE" w:rsidP="00A957DE">
      <w:pPr>
        <w:rPr>
          <w:ins w:id="357" w:author="Jens-Rainer Ohm" w:date="2021-07-08T01:35:00Z"/>
          <w:i/>
          <w:iCs/>
        </w:rPr>
      </w:pPr>
      <w:ins w:id="358" w:author="Jens-Rainer Ohm" w:date="2021-07-08T01:35:00Z">
        <w:r w:rsidRPr="00A957DE">
          <w:rPr>
            <w:i/>
            <w:iCs/>
          </w:rPr>
          <w:t xml:space="preserve">Test on </w:t>
        </w:r>
        <w:proofErr w:type="gramStart"/>
        <w:r w:rsidRPr="00A957DE">
          <w:rPr>
            <w:i/>
            <w:iCs/>
          </w:rPr>
          <w:t>17 bit</w:t>
        </w:r>
        <w:proofErr w:type="gramEnd"/>
        <w:r w:rsidRPr="00A957DE">
          <w:rPr>
            <w:i/>
            <w:iCs/>
          </w:rPr>
          <w:t xml:space="preserve"> constraints: </w:t>
        </w:r>
      </w:ins>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ins w:id="359" w:author="Jens-Rainer Ohm" w:date="2021-07-08T01:35:00Z"/>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ins w:id="360" w:author="Jens-Rainer Ohm" w:date="2021-07-08T01:35:00Z"/>
                <w:lang w:val="en-US"/>
              </w:rPr>
            </w:pPr>
            <w:ins w:id="361" w:author="Jens-Rainer Ohm" w:date="2021-07-08T01:35:00Z">
              <w:r w:rsidRPr="00A957DE">
                <w:rPr>
                  <w:lang w:val="en-US"/>
                </w:rPr>
                <w:t>Low QP</w:t>
              </w:r>
            </w:ins>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ins w:id="362" w:author="Jens-Rainer Ohm" w:date="2021-07-08T01:35:00Z"/>
                <w:lang w:val="en-US"/>
              </w:rPr>
            </w:pPr>
            <w:ins w:id="363" w:author="Jens-Rainer Ohm" w:date="2021-07-08T01:35:00Z">
              <w:r w:rsidRPr="00A957DE">
                <w:rPr>
                  <w:lang w:val="en-US"/>
                </w:rPr>
                <w:t>HDR PQ12</w:t>
              </w:r>
            </w:ins>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ins w:id="364" w:author="Jens-Rainer Ohm" w:date="2021-07-08T01:35:00Z"/>
                <w:lang w:val="en-US"/>
              </w:rPr>
            </w:pPr>
            <w:ins w:id="365" w:author="Jens-Rainer Ohm" w:date="2021-07-08T01:35:00Z">
              <w:r w:rsidRPr="00A957DE">
                <w:rPr>
                  <w:lang w:val="en-US"/>
                </w:rPr>
                <w:t>HDR HLG12</w:t>
              </w:r>
            </w:ins>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ins w:id="366" w:author="Jens-Rainer Ohm" w:date="2021-07-08T01:35:00Z"/>
                <w:lang w:val="en-US"/>
              </w:rPr>
            </w:pPr>
            <w:ins w:id="367" w:author="Jens-Rainer Ohm" w:date="2021-07-08T01:35:00Z">
              <w:r w:rsidRPr="00A957DE">
                <w:rPr>
                  <w:lang w:val="en-US"/>
                </w:rPr>
                <w:t>SVT12</w:t>
              </w:r>
            </w:ins>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ins w:id="368" w:author="Jens-Rainer Ohm" w:date="2021-07-08T01:35:00Z"/>
                <w:lang w:val="en-US"/>
              </w:rPr>
            </w:pPr>
            <w:ins w:id="369" w:author="Jens-Rainer Ohm" w:date="2021-07-08T01:35:00Z">
              <w:r w:rsidRPr="00A957DE">
                <w:rPr>
                  <w:lang w:val="en-US"/>
                </w:rPr>
                <w:t>SVT16</w:t>
              </w:r>
            </w:ins>
          </w:p>
        </w:tc>
      </w:tr>
      <w:tr w:rsidR="00A957DE" w:rsidRPr="00A957DE" w14:paraId="737EAF42" w14:textId="77777777" w:rsidTr="00A957DE">
        <w:trPr>
          <w:trHeight w:val="315"/>
          <w:ins w:id="370" w:author="Jens-Rainer Ohm" w:date="2021-07-08T01:35:00Z"/>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ins w:id="371" w:author="Jens-Rainer Ohm" w:date="2021-07-08T01:35:00Z"/>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ins w:id="372" w:author="Jens-Rainer Ohm" w:date="2021-07-08T01:35:00Z"/>
                <w:lang w:val="en-US"/>
              </w:rPr>
            </w:pPr>
            <w:ins w:id="373" w:author="Jens-Rainer Ohm" w:date="2021-07-08T01:35:00Z">
              <w:r w:rsidRPr="00A957DE">
                <w:rPr>
                  <w:lang w:val="en-US"/>
                </w:rPr>
                <w:t>wY</w:t>
              </w:r>
            </w:ins>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ins w:id="374" w:author="Jens-Rainer Ohm" w:date="2021-07-08T01:35:00Z"/>
                <w:lang w:val="en-US"/>
              </w:rPr>
            </w:pPr>
            <w:ins w:id="375" w:author="Jens-Rainer Ohm" w:date="2021-07-08T01:35:00Z">
              <w:r w:rsidRPr="00A957DE">
                <w:rPr>
                  <w:lang w:val="en-US"/>
                </w:rPr>
                <w:t>wU</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ins w:id="376" w:author="Jens-Rainer Ohm" w:date="2021-07-08T01:35:00Z"/>
                <w:lang w:val="en-US"/>
              </w:rPr>
            </w:pPr>
            <w:ins w:id="377" w:author="Jens-Rainer Ohm" w:date="2021-07-08T01:35:00Z">
              <w:r w:rsidRPr="00A957DE">
                <w:rPr>
                  <w:lang w:val="en-US"/>
                </w:rPr>
                <w:t>wV</w:t>
              </w:r>
            </w:ins>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ins w:id="378" w:author="Jens-Rainer Ohm" w:date="2021-07-08T01:35:00Z"/>
                <w:lang w:val="en-US"/>
              </w:rPr>
            </w:pPr>
            <w:ins w:id="379" w:author="Jens-Rainer Ohm" w:date="2021-07-08T01:35:00Z">
              <w:r w:rsidRPr="00A957DE">
                <w:rPr>
                  <w:lang w:val="en-US"/>
                </w:rPr>
                <w:t>Y</w:t>
              </w:r>
            </w:ins>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ins w:id="380" w:author="Jens-Rainer Ohm" w:date="2021-07-08T01:35:00Z"/>
                <w:lang w:val="en-US"/>
              </w:rPr>
            </w:pPr>
            <w:ins w:id="381" w:author="Jens-Rainer Ohm" w:date="2021-07-08T01:35:00Z">
              <w:r w:rsidRPr="00A957DE">
                <w:rPr>
                  <w:lang w:val="en-US"/>
                </w:rPr>
                <w:t>U</w:t>
              </w:r>
            </w:ins>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ins w:id="382" w:author="Jens-Rainer Ohm" w:date="2021-07-08T01:35:00Z"/>
                <w:lang w:val="en-US"/>
              </w:rPr>
            </w:pPr>
            <w:ins w:id="383" w:author="Jens-Rainer Ohm" w:date="2021-07-08T01:35:00Z">
              <w:r w:rsidRPr="00A957DE">
                <w:rPr>
                  <w:lang w:val="en-US"/>
                </w:rPr>
                <w:t>V</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ins w:id="384" w:author="Jens-Rainer Ohm" w:date="2021-07-08T01:35:00Z"/>
                <w:lang w:val="en-US"/>
              </w:rPr>
            </w:pPr>
            <w:ins w:id="385" w:author="Jens-Rainer Ohm" w:date="2021-07-08T01:35:00Z">
              <w:r w:rsidRPr="00A957DE">
                <w:rPr>
                  <w:lang w:val="en-US"/>
                </w:rPr>
                <w:t>Aver.GBR</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ins w:id="386" w:author="Jens-Rainer Ohm" w:date="2021-07-08T01:35:00Z"/>
                <w:lang w:val="en-US"/>
              </w:rPr>
            </w:pPr>
            <w:ins w:id="387" w:author="Jens-Rainer Ohm" w:date="2021-07-08T01:35:00Z">
              <w:r w:rsidRPr="00A957DE">
                <w:rPr>
                  <w:lang w:val="en-US"/>
                </w:rPr>
                <w:t>Aver.GBR</w:t>
              </w:r>
            </w:ins>
          </w:p>
        </w:tc>
      </w:tr>
      <w:tr w:rsidR="00A957DE" w:rsidRPr="00A957DE" w14:paraId="4778A01F" w14:textId="77777777" w:rsidTr="00A957DE">
        <w:trPr>
          <w:trHeight w:val="300"/>
          <w:ins w:id="388"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ins w:id="389" w:author="Jens-Rainer Ohm" w:date="2021-07-08T01:35:00Z"/>
                <w:b/>
                <w:bCs/>
                <w:lang w:val="en-US"/>
              </w:rPr>
            </w:pPr>
            <w:ins w:id="390" w:author="Jens-Rainer Ohm" w:date="2021-07-08T01:35:00Z">
              <w:r w:rsidRPr="00A957DE">
                <w:rPr>
                  <w:b/>
                  <w:bCs/>
                  <w:lang w:val="en-US"/>
                </w:rPr>
                <w:t>AI</w:t>
              </w:r>
            </w:ins>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ins w:id="391" w:author="Jens-Rainer Ohm" w:date="2021-07-08T01:35:00Z"/>
                <w:lang w:val="en-US"/>
              </w:rPr>
            </w:pPr>
            <w:ins w:id="392" w:author="Jens-Rainer Ohm" w:date="2021-07-08T01:35:00Z">
              <w:r w:rsidRPr="00A957DE">
                <w:rPr>
                  <w:lang w:val="en-US"/>
                </w:rPr>
                <w:t>-0.01%</w:t>
              </w:r>
            </w:ins>
          </w:p>
        </w:tc>
        <w:tc>
          <w:tcPr>
            <w:tcW w:w="960" w:type="dxa"/>
            <w:noWrap/>
            <w:vAlign w:val="center"/>
            <w:hideMark/>
          </w:tcPr>
          <w:p w14:paraId="1F4F4B55" w14:textId="77777777" w:rsidR="00A957DE" w:rsidRPr="00A957DE" w:rsidRDefault="00A957DE" w:rsidP="00A957DE">
            <w:pPr>
              <w:rPr>
                <w:ins w:id="393" w:author="Jens-Rainer Ohm" w:date="2021-07-08T01:35:00Z"/>
                <w:lang w:val="en-US"/>
              </w:rPr>
            </w:pPr>
            <w:ins w:id="394"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ins w:id="395" w:author="Jens-Rainer Ohm" w:date="2021-07-08T01:35:00Z"/>
                <w:lang w:val="en-US"/>
              </w:rPr>
            </w:pPr>
            <w:ins w:id="396" w:author="Jens-Rainer Ohm" w:date="2021-07-08T01:35:00Z">
              <w:r w:rsidRPr="00A957DE">
                <w:rPr>
                  <w:lang w:val="en-US"/>
                </w:rPr>
                <w:t>-0.03%</w:t>
              </w:r>
            </w:ins>
          </w:p>
        </w:tc>
        <w:tc>
          <w:tcPr>
            <w:tcW w:w="894" w:type="dxa"/>
            <w:noWrap/>
            <w:vAlign w:val="center"/>
            <w:hideMark/>
          </w:tcPr>
          <w:p w14:paraId="52649C04" w14:textId="77777777" w:rsidR="00A957DE" w:rsidRPr="00A957DE" w:rsidRDefault="00A957DE" w:rsidP="00A957DE">
            <w:pPr>
              <w:rPr>
                <w:ins w:id="397" w:author="Jens-Rainer Ohm" w:date="2021-07-08T01:35:00Z"/>
                <w:lang w:val="en-US"/>
              </w:rPr>
            </w:pPr>
            <w:ins w:id="398" w:author="Jens-Rainer Ohm" w:date="2021-07-08T01:35:00Z">
              <w:r w:rsidRPr="00A957DE">
                <w:rPr>
                  <w:lang w:val="en-US"/>
                </w:rPr>
                <w:t>-0.01%</w:t>
              </w:r>
            </w:ins>
          </w:p>
        </w:tc>
        <w:tc>
          <w:tcPr>
            <w:tcW w:w="993" w:type="dxa"/>
            <w:noWrap/>
            <w:vAlign w:val="center"/>
            <w:hideMark/>
          </w:tcPr>
          <w:p w14:paraId="78C2395D" w14:textId="77777777" w:rsidR="00A957DE" w:rsidRPr="00A957DE" w:rsidRDefault="00A957DE" w:rsidP="00A957DE">
            <w:pPr>
              <w:rPr>
                <w:ins w:id="399" w:author="Jens-Rainer Ohm" w:date="2021-07-08T01:35:00Z"/>
                <w:lang w:val="en-US"/>
              </w:rPr>
            </w:pPr>
            <w:ins w:id="400" w:author="Jens-Rainer Ohm" w:date="2021-07-08T01:35:00Z">
              <w:r w:rsidRPr="00A957DE">
                <w:rPr>
                  <w:lang w:val="en-US"/>
                </w:rPr>
                <w:t>-0.01%</w:t>
              </w:r>
            </w:ins>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ins w:id="401" w:author="Jens-Rainer Ohm" w:date="2021-07-08T01:35:00Z"/>
                <w:lang w:val="en-US"/>
              </w:rPr>
            </w:pPr>
            <w:ins w:id="402"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ins w:id="403" w:author="Jens-Rainer Ohm" w:date="2021-07-08T01:35:00Z"/>
                <w:lang w:val="en-US"/>
              </w:rPr>
            </w:pPr>
            <w:ins w:id="404"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ins w:id="405" w:author="Jens-Rainer Ohm" w:date="2021-07-08T01:35:00Z"/>
                <w:lang w:val="en-US"/>
              </w:rPr>
            </w:pPr>
            <w:ins w:id="406" w:author="Jens-Rainer Ohm" w:date="2021-07-08T01:35:00Z">
              <w:r w:rsidRPr="00A957DE">
                <w:rPr>
                  <w:lang w:val="en-US"/>
                </w:rPr>
                <w:t>0.10%</w:t>
              </w:r>
            </w:ins>
          </w:p>
        </w:tc>
      </w:tr>
      <w:tr w:rsidR="00A957DE" w:rsidRPr="00A957DE" w14:paraId="2F7B04E8" w14:textId="77777777" w:rsidTr="00A957DE">
        <w:trPr>
          <w:trHeight w:val="300"/>
          <w:ins w:id="407"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ins w:id="408" w:author="Jens-Rainer Ohm" w:date="2021-07-08T01:35:00Z"/>
                <w:b/>
                <w:bCs/>
                <w:lang w:val="en-US"/>
              </w:rPr>
            </w:pPr>
            <w:ins w:id="409" w:author="Jens-Rainer Ohm" w:date="2021-07-08T01:35:00Z">
              <w:r w:rsidRPr="00A957DE">
                <w:rPr>
                  <w:b/>
                  <w:bCs/>
                  <w:lang w:val="en-US"/>
                </w:rPr>
                <w:t>LDB</w:t>
              </w:r>
            </w:ins>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ins w:id="410" w:author="Jens-Rainer Ohm" w:date="2021-07-08T01:35:00Z"/>
                <w:lang w:val="en-US"/>
              </w:rPr>
            </w:pPr>
            <w:ins w:id="411" w:author="Jens-Rainer Ohm" w:date="2021-07-08T01:35:00Z">
              <w:r w:rsidRPr="00A957DE">
                <w:rPr>
                  <w:lang w:val="en-US"/>
                </w:rPr>
                <w:t>0.00%</w:t>
              </w:r>
            </w:ins>
          </w:p>
        </w:tc>
        <w:tc>
          <w:tcPr>
            <w:tcW w:w="960" w:type="dxa"/>
            <w:noWrap/>
            <w:vAlign w:val="center"/>
            <w:hideMark/>
          </w:tcPr>
          <w:p w14:paraId="6C207AAF" w14:textId="77777777" w:rsidR="00A957DE" w:rsidRPr="00A957DE" w:rsidRDefault="00A957DE" w:rsidP="00A957DE">
            <w:pPr>
              <w:rPr>
                <w:ins w:id="412" w:author="Jens-Rainer Ohm" w:date="2021-07-08T01:35:00Z"/>
                <w:lang w:val="en-US"/>
              </w:rPr>
            </w:pPr>
            <w:ins w:id="413"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ins w:id="414" w:author="Jens-Rainer Ohm" w:date="2021-07-08T01:35:00Z"/>
                <w:lang w:val="en-US"/>
              </w:rPr>
            </w:pPr>
            <w:ins w:id="415" w:author="Jens-Rainer Ohm" w:date="2021-07-08T01:35:00Z">
              <w:r w:rsidRPr="00A957DE">
                <w:rPr>
                  <w:lang w:val="en-US"/>
                </w:rPr>
                <w:t>0.01%</w:t>
              </w:r>
            </w:ins>
          </w:p>
        </w:tc>
        <w:tc>
          <w:tcPr>
            <w:tcW w:w="894" w:type="dxa"/>
            <w:noWrap/>
            <w:vAlign w:val="center"/>
            <w:hideMark/>
          </w:tcPr>
          <w:p w14:paraId="2E24DDA1" w14:textId="77777777" w:rsidR="00A957DE" w:rsidRPr="00A957DE" w:rsidRDefault="00A957DE" w:rsidP="00A957DE">
            <w:pPr>
              <w:rPr>
                <w:ins w:id="416" w:author="Jens-Rainer Ohm" w:date="2021-07-08T01:35:00Z"/>
                <w:lang w:val="en-US"/>
              </w:rPr>
            </w:pPr>
            <w:ins w:id="417" w:author="Jens-Rainer Ohm" w:date="2021-07-08T01:35:00Z">
              <w:r w:rsidRPr="00A957DE">
                <w:rPr>
                  <w:lang w:val="en-US"/>
                </w:rPr>
                <w:t>0.00%</w:t>
              </w:r>
            </w:ins>
          </w:p>
        </w:tc>
        <w:tc>
          <w:tcPr>
            <w:tcW w:w="993" w:type="dxa"/>
            <w:noWrap/>
            <w:vAlign w:val="center"/>
            <w:hideMark/>
          </w:tcPr>
          <w:p w14:paraId="57572B46" w14:textId="77777777" w:rsidR="00A957DE" w:rsidRPr="00A957DE" w:rsidRDefault="00A957DE" w:rsidP="00A957DE">
            <w:pPr>
              <w:rPr>
                <w:ins w:id="418" w:author="Jens-Rainer Ohm" w:date="2021-07-08T01:35:00Z"/>
                <w:lang w:val="en-US"/>
              </w:rPr>
            </w:pPr>
            <w:ins w:id="419" w:author="Jens-Rainer Ohm" w:date="2021-07-08T01:35:00Z">
              <w:r w:rsidRPr="00A957DE">
                <w:rPr>
                  <w:lang w:val="en-US"/>
                </w:rPr>
                <w:t>-0.01%</w:t>
              </w:r>
            </w:ins>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ins w:id="420" w:author="Jens-Rainer Ohm" w:date="2021-07-08T01:35:00Z"/>
                <w:lang w:val="en-US"/>
              </w:rPr>
            </w:pPr>
            <w:ins w:id="421"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ins w:id="422" w:author="Jens-Rainer Ohm" w:date="2021-07-08T01:35:00Z"/>
                <w:lang w:val="en-US"/>
              </w:rPr>
            </w:pPr>
            <w:ins w:id="423" w:author="Jens-Rainer Ohm" w:date="2021-07-08T01:35:00Z">
              <w:r w:rsidRPr="00A957DE">
                <w:rPr>
                  <w:lang w:val="en-US"/>
                </w:rPr>
                <w:t>0.00%</w:t>
              </w:r>
            </w:ins>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ins w:id="424" w:author="Jens-Rainer Ohm" w:date="2021-07-08T01:35:00Z"/>
                <w:lang w:val="en-US"/>
              </w:rPr>
            </w:pPr>
            <w:ins w:id="425" w:author="Jens-Rainer Ohm" w:date="2021-07-08T01:35:00Z">
              <w:r w:rsidRPr="00A957DE">
                <w:rPr>
                  <w:lang w:val="en-US"/>
                </w:rPr>
                <w:t>0.03%</w:t>
              </w:r>
            </w:ins>
          </w:p>
        </w:tc>
      </w:tr>
      <w:tr w:rsidR="00A957DE" w:rsidRPr="00A957DE" w14:paraId="45F5F1DD" w14:textId="77777777" w:rsidTr="00A957DE">
        <w:trPr>
          <w:trHeight w:val="315"/>
          <w:ins w:id="426" w:author="Jens-Rainer Ohm" w:date="2021-07-08T01:35:00Z"/>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ins w:id="427" w:author="Jens-Rainer Ohm" w:date="2021-07-08T01:35:00Z"/>
                <w:b/>
                <w:bCs/>
                <w:lang w:val="en-US"/>
              </w:rPr>
            </w:pPr>
            <w:ins w:id="428" w:author="Jens-Rainer Ohm" w:date="2021-07-08T01:35:00Z">
              <w:r w:rsidRPr="00A957DE">
                <w:rPr>
                  <w:b/>
                  <w:bCs/>
                  <w:lang w:val="en-US"/>
                </w:rPr>
                <w:t>RA</w:t>
              </w:r>
            </w:ins>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ins w:id="429" w:author="Jens-Rainer Ohm" w:date="2021-07-08T01:35:00Z"/>
                <w:lang w:val="en-US"/>
              </w:rPr>
            </w:pPr>
            <w:ins w:id="430" w:author="Jens-Rainer Ohm" w:date="2021-07-08T01:35:00Z">
              <w:r w:rsidRPr="00A957DE">
                <w:rPr>
                  <w:lang w:val="en-US"/>
                </w:rPr>
                <w:t>0.00%</w:t>
              </w:r>
            </w:ins>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ins w:id="431" w:author="Jens-Rainer Ohm" w:date="2021-07-08T01:35:00Z"/>
                <w:lang w:val="en-US"/>
              </w:rPr>
            </w:pPr>
            <w:ins w:id="432" w:author="Jens-Rainer Ohm" w:date="2021-07-08T01:35:00Z">
              <w:r w:rsidRPr="00A957DE">
                <w:rPr>
                  <w:lang w:val="en-US"/>
                </w:rPr>
                <w:t>-0.01%</w:t>
              </w:r>
            </w:ins>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ins w:id="433" w:author="Jens-Rainer Ohm" w:date="2021-07-08T01:35:00Z"/>
                <w:lang w:val="en-US"/>
              </w:rPr>
            </w:pPr>
            <w:ins w:id="434" w:author="Jens-Rainer Ohm" w:date="2021-07-08T01:35:00Z">
              <w:r w:rsidRPr="00A957DE">
                <w:rPr>
                  <w:lang w:val="en-US"/>
                </w:rPr>
                <w:t>0.00%</w:t>
              </w:r>
            </w:ins>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ins w:id="435" w:author="Jens-Rainer Ohm" w:date="2021-07-08T01:35:00Z"/>
                <w:lang w:val="en-US"/>
              </w:rPr>
            </w:pPr>
            <w:ins w:id="436" w:author="Jens-Rainer Ohm" w:date="2021-07-08T01:35:00Z">
              <w:r w:rsidRPr="00A957DE">
                <w:rPr>
                  <w:lang w:val="en-US"/>
                </w:rPr>
                <w:t>0.00%</w:t>
              </w:r>
            </w:ins>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ins w:id="437" w:author="Jens-Rainer Ohm" w:date="2021-07-08T01:35:00Z"/>
                <w:lang w:val="en-US"/>
              </w:rPr>
            </w:pPr>
            <w:ins w:id="438" w:author="Jens-Rainer Ohm" w:date="2021-07-08T01:35:00Z">
              <w:r w:rsidRPr="00A957DE">
                <w:rPr>
                  <w:lang w:val="en-US"/>
                </w:rPr>
                <w:t>0.00%</w:t>
              </w:r>
            </w:ins>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ins w:id="439" w:author="Jens-Rainer Ohm" w:date="2021-07-08T01:35:00Z"/>
                <w:lang w:val="en-US"/>
              </w:rPr>
            </w:pPr>
            <w:ins w:id="440" w:author="Jens-Rainer Ohm" w:date="2021-07-08T01:35:00Z">
              <w:r w:rsidRPr="00A957DE">
                <w:rPr>
                  <w:lang w:val="en-US"/>
                </w:rPr>
                <w:t>-0.01%</w:t>
              </w:r>
            </w:ins>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ins w:id="441" w:author="Jens-Rainer Ohm" w:date="2021-07-08T01:35:00Z"/>
                <w:lang w:val="en-US"/>
              </w:rPr>
            </w:pPr>
            <w:ins w:id="442" w:author="Jens-Rainer Ohm" w:date="2021-07-08T01:35:00Z">
              <w:r w:rsidRPr="00A957DE">
                <w:rPr>
                  <w:lang w:val="en-US"/>
                </w:rPr>
                <w:t>0.00%</w:t>
              </w:r>
            </w:ins>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ins w:id="443" w:author="Jens-Rainer Ohm" w:date="2021-07-08T01:35:00Z"/>
                <w:lang w:val="en-US"/>
              </w:rPr>
            </w:pPr>
            <w:ins w:id="444" w:author="Jens-Rainer Ohm" w:date="2021-07-08T01:35:00Z">
              <w:r w:rsidRPr="00A957DE">
                <w:rPr>
                  <w:lang w:val="en-US"/>
                </w:rPr>
                <w:t>0.04%</w:t>
              </w:r>
            </w:ins>
          </w:p>
        </w:tc>
      </w:tr>
    </w:tbl>
    <w:p w14:paraId="074C9251" w14:textId="77777777" w:rsidR="00A957DE" w:rsidRPr="00A957DE" w:rsidRDefault="00A957DE" w:rsidP="00A957DE">
      <w:pPr>
        <w:rPr>
          <w:ins w:id="445" w:author="Jens-Rainer Ohm" w:date="2021-07-08T01:35:00Z"/>
        </w:rPr>
      </w:pPr>
    </w:p>
    <w:p w14:paraId="1F95D78A" w14:textId="77777777" w:rsidR="00A957DE" w:rsidRPr="00A957DE" w:rsidRDefault="00A957DE" w:rsidP="00A957DE">
      <w:pPr>
        <w:rPr>
          <w:ins w:id="446" w:author="Jens-Rainer Ohm" w:date="2021-07-08T01:35:00Z"/>
          <w:i/>
          <w:iCs/>
        </w:rPr>
      </w:pPr>
    </w:p>
    <w:p w14:paraId="527A7FC1" w14:textId="77777777" w:rsidR="00A957DE" w:rsidRPr="00A957DE" w:rsidRDefault="00A957DE" w:rsidP="00A957DE">
      <w:pPr>
        <w:rPr>
          <w:ins w:id="447" w:author="Jens-Rainer Ohm" w:date="2021-07-08T01:35:00Z"/>
          <w:i/>
          <w:iCs/>
        </w:rPr>
      </w:pPr>
    </w:p>
    <w:p w14:paraId="4083F8EA" w14:textId="77777777" w:rsidR="00A957DE" w:rsidRPr="00A957DE" w:rsidRDefault="00A957DE" w:rsidP="00A957DE">
      <w:pPr>
        <w:rPr>
          <w:ins w:id="448" w:author="Jens-Rainer Ohm" w:date="2021-07-08T01:35:00Z"/>
          <w:i/>
          <w:iCs/>
        </w:rPr>
      </w:pPr>
      <w:ins w:id="449" w:author="Jens-Rainer Ohm" w:date="2021-07-08T01:35:00Z">
        <w:r w:rsidRPr="00A957DE">
          <w:rPr>
            <w:i/>
            <w:iCs/>
          </w:rPr>
          <w:t xml:space="preserve">Test on </w:t>
        </w:r>
        <w:proofErr w:type="gramStart"/>
        <w:r w:rsidRPr="00A957DE">
          <w:rPr>
            <w:i/>
            <w:iCs/>
          </w:rPr>
          <w:t>18 bit</w:t>
        </w:r>
        <w:proofErr w:type="gramEnd"/>
        <w:r w:rsidRPr="00A957DE">
          <w:rPr>
            <w:i/>
            <w:iCs/>
          </w:rPr>
          <w:t xml:space="preserve"> constraints: </w:t>
        </w:r>
      </w:ins>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ins w:id="450" w:author="Jens-Rainer Ohm" w:date="2021-07-08T01:35:00Z"/>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ins w:id="451" w:author="Jens-Rainer Ohm" w:date="2021-07-08T01:35:00Z"/>
                <w:lang w:val="en-US"/>
              </w:rPr>
            </w:pPr>
            <w:ins w:id="452" w:author="Jens-Rainer Ohm" w:date="2021-07-08T01:35:00Z">
              <w:r w:rsidRPr="00A957DE">
                <w:rPr>
                  <w:lang w:val="en-US"/>
                </w:rPr>
                <w:lastRenderedPageBreak/>
                <w:t>Low QP</w:t>
              </w:r>
            </w:ins>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ins w:id="453" w:author="Jens-Rainer Ohm" w:date="2021-07-08T01:35:00Z"/>
                <w:lang w:val="en-US"/>
              </w:rPr>
            </w:pPr>
            <w:ins w:id="454" w:author="Jens-Rainer Ohm" w:date="2021-07-08T01:35:00Z">
              <w:r w:rsidRPr="00A957DE">
                <w:rPr>
                  <w:lang w:val="en-US"/>
                </w:rPr>
                <w:t>HDR PQ12</w:t>
              </w:r>
            </w:ins>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ins w:id="455" w:author="Jens-Rainer Ohm" w:date="2021-07-08T01:35:00Z"/>
                <w:lang w:val="en-US"/>
              </w:rPr>
            </w:pPr>
            <w:ins w:id="456" w:author="Jens-Rainer Ohm" w:date="2021-07-08T01:35:00Z">
              <w:r w:rsidRPr="00A957DE">
                <w:rPr>
                  <w:lang w:val="en-US"/>
                </w:rPr>
                <w:t>HDR HLG12</w:t>
              </w:r>
            </w:ins>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ins w:id="457" w:author="Jens-Rainer Ohm" w:date="2021-07-08T01:35:00Z"/>
                <w:lang w:val="en-US"/>
              </w:rPr>
            </w:pPr>
            <w:ins w:id="458" w:author="Jens-Rainer Ohm" w:date="2021-07-08T01:35:00Z">
              <w:r w:rsidRPr="00A957DE">
                <w:rPr>
                  <w:lang w:val="en-US"/>
                </w:rPr>
                <w:t>SVT12</w:t>
              </w:r>
            </w:ins>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ins w:id="459" w:author="Jens-Rainer Ohm" w:date="2021-07-08T01:35:00Z"/>
                <w:lang w:val="en-US"/>
              </w:rPr>
            </w:pPr>
            <w:ins w:id="460" w:author="Jens-Rainer Ohm" w:date="2021-07-08T01:35:00Z">
              <w:r w:rsidRPr="00A957DE">
                <w:rPr>
                  <w:lang w:val="en-US"/>
                </w:rPr>
                <w:t>SVT16</w:t>
              </w:r>
            </w:ins>
          </w:p>
        </w:tc>
      </w:tr>
      <w:tr w:rsidR="00A957DE" w:rsidRPr="00A957DE" w14:paraId="0E0CCC83" w14:textId="77777777" w:rsidTr="00A957DE">
        <w:trPr>
          <w:trHeight w:val="315"/>
          <w:ins w:id="461" w:author="Jens-Rainer Ohm" w:date="2021-07-08T01:35:00Z"/>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ins w:id="462" w:author="Jens-Rainer Ohm" w:date="2021-07-08T01:35:00Z"/>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ins w:id="463" w:author="Jens-Rainer Ohm" w:date="2021-07-08T01:35:00Z"/>
                <w:lang w:val="en-US"/>
              </w:rPr>
            </w:pPr>
            <w:ins w:id="464" w:author="Jens-Rainer Ohm" w:date="2021-07-08T01:35:00Z">
              <w:r w:rsidRPr="00A957DE">
                <w:rPr>
                  <w:lang w:val="en-US"/>
                </w:rPr>
                <w:t>wY</w:t>
              </w:r>
            </w:ins>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ins w:id="465" w:author="Jens-Rainer Ohm" w:date="2021-07-08T01:35:00Z"/>
                <w:lang w:val="en-US"/>
              </w:rPr>
            </w:pPr>
            <w:ins w:id="466" w:author="Jens-Rainer Ohm" w:date="2021-07-08T01:35:00Z">
              <w:r w:rsidRPr="00A957DE">
                <w:rPr>
                  <w:lang w:val="en-US"/>
                </w:rPr>
                <w:t>wU</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ins w:id="467" w:author="Jens-Rainer Ohm" w:date="2021-07-08T01:35:00Z"/>
                <w:lang w:val="en-US"/>
              </w:rPr>
            </w:pPr>
            <w:ins w:id="468" w:author="Jens-Rainer Ohm" w:date="2021-07-08T01:35:00Z">
              <w:r w:rsidRPr="00A957DE">
                <w:rPr>
                  <w:lang w:val="en-US"/>
                </w:rPr>
                <w:t>wV</w:t>
              </w:r>
            </w:ins>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ins w:id="469" w:author="Jens-Rainer Ohm" w:date="2021-07-08T01:35:00Z"/>
                <w:lang w:val="en-US"/>
              </w:rPr>
            </w:pPr>
            <w:ins w:id="470" w:author="Jens-Rainer Ohm" w:date="2021-07-08T01:35:00Z">
              <w:r w:rsidRPr="00A957DE">
                <w:rPr>
                  <w:lang w:val="en-US"/>
                </w:rPr>
                <w:t>Y</w:t>
              </w:r>
            </w:ins>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ins w:id="471" w:author="Jens-Rainer Ohm" w:date="2021-07-08T01:35:00Z"/>
                <w:lang w:val="en-US"/>
              </w:rPr>
            </w:pPr>
            <w:ins w:id="472" w:author="Jens-Rainer Ohm" w:date="2021-07-08T01:35:00Z">
              <w:r w:rsidRPr="00A957DE">
                <w:rPr>
                  <w:lang w:val="en-US"/>
                </w:rPr>
                <w:t>U</w:t>
              </w:r>
            </w:ins>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ins w:id="473" w:author="Jens-Rainer Ohm" w:date="2021-07-08T01:35:00Z"/>
                <w:lang w:val="en-US"/>
              </w:rPr>
            </w:pPr>
            <w:ins w:id="474" w:author="Jens-Rainer Ohm" w:date="2021-07-08T01:35:00Z">
              <w:r w:rsidRPr="00A957DE">
                <w:rPr>
                  <w:lang w:val="en-US"/>
                </w:rPr>
                <w:t>V</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ins w:id="475" w:author="Jens-Rainer Ohm" w:date="2021-07-08T01:35:00Z"/>
                <w:lang w:val="en-US"/>
              </w:rPr>
            </w:pPr>
            <w:ins w:id="476" w:author="Jens-Rainer Ohm" w:date="2021-07-08T01:35:00Z">
              <w:r w:rsidRPr="00A957DE">
                <w:rPr>
                  <w:lang w:val="en-US"/>
                </w:rPr>
                <w:t>Aver.GBR</w:t>
              </w:r>
            </w:ins>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ins w:id="477" w:author="Jens-Rainer Ohm" w:date="2021-07-08T01:35:00Z"/>
                <w:lang w:val="en-US"/>
              </w:rPr>
            </w:pPr>
            <w:ins w:id="478" w:author="Jens-Rainer Ohm" w:date="2021-07-08T01:35:00Z">
              <w:r w:rsidRPr="00A957DE">
                <w:rPr>
                  <w:lang w:val="en-US"/>
                </w:rPr>
                <w:t>Aver.GBR</w:t>
              </w:r>
            </w:ins>
          </w:p>
        </w:tc>
      </w:tr>
      <w:tr w:rsidR="00A957DE" w:rsidRPr="00A957DE" w14:paraId="3C7B8785" w14:textId="77777777" w:rsidTr="00A957DE">
        <w:trPr>
          <w:trHeight w:val="300"/>
          <w:ins w:id="479"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ins w:id="480" w:author="Jens-Rainer Ohm" w:date="2021-07-08T01:35:00Z"/>
                <w:b/>
                <w:bCs/>
                <w:lang w:val="en-US"/>
              </w:rPr>
            </w:pPr>
            <w:ins w:id="481" w:author="Jens-Rainer Ohm" w:date="2021-07-08T01:35:00Z">
              <w:r w:rsidRPr="00A957DE">
                <w:rPr>
                  <w:b/>
                  <w:bCs/>
                  <w:lang w:val="en-US"/>
                </w:rPr>
                <w:t>AI</w:t>
              </w:r>
            </w:ins>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ins w:id="482" w:author="Jens-Rainer Ohm" w:date="2021-07-08T01:35:00Z"/>
                <w:lang w:val="en-US"/>
              </w:rPr>
            </w:pPr>
            <w:ins w:id="483" w:author="Jens-Rainer Ohm" w:date="2021-07-08T01:35:00Z">
              <w:r w:rsidRPr="00A957DE">
                <w:rPr>
                  <w:lang w:val="en-US"/>
                </w:rPr>
                <w:t>-0.01%</w:t>
              </w:r>
            </w:ins>
          </w:p>
        </w:tc>
        <w:tc>
          <w:tcPr>
            <w:tcW w:w="960" w:type="dxa"/>
            <w:noWrap/>
            <w:vAlign w:val="center"/>
            <w:hideMark/>
          </w:tcPr>
          <w:p w14:paraId="7C918ECE" w14:textId="77777777" w:rsidR="00A957DE" w:rsidRPr="00A957DE" w:rsidRDefault="00A957DE" w:rsidP="00A957DE">
            <w:pPr>
              <w:rPr>
                <w:ins w:id="484" w:author="Jens-Rainer Ohm" w:date="2021-07-08T01:35:00Z"/>
                <w:lang w:val="en-US"/>
              </w:rPr>
            </w:pPr>
            <w:ins w:id="485" w:author="Jens-Rainer Ohm" w:date="2021-07-08T01:35:00Z">
              <w:r w:rsidRPr="00A957DE">
                <w:rPr>
                  <w:lang w:val="en-US"/>
                </w:rPr>
                <w:t>-0.03%</w:t>
              </w:r>
            </w:ins>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ins w:id="486" w:author="Jens-Rainer Ohm" w:date="2021-07-08T01:35:00Z"/>
                <w:lang w:val="en-US"/>
              </w:rPr>
            </w:pPr>
            <w:ins w:id="487" w:author="Jens-Rainer Ohm" w:date="2021-07-08T01:35:00Z">
              <w:r w:rsidRPr="00A957DE">
                <w:rPr>
                  <w:lang w:val="en-US"/>
                </w:rPr>
                <w:t>-0.03%</w:t>
              </w:r>
            </w:ins>
          </w:p>
        </w:tc>
        <w:tc>
          <w:tcPr>
            <w:tcW w:w="894" w:type="dxa"/>
            <w:noWrap/>
            <w:vAlign w:val="center"/>
            <w:hideMark/>
          </w:tcPr>
          <w:p w14:paraId="33704FCB" w14:textId="77777777" w:rsidR="00A957DE" w:rsidRPr="00A957DE" w:rsidRDefault="00A957DE" w:rsidP="00A957DE">
            <w:pPr>
              <w:rPr>
                <w:ins w:id="488" w:author="Jens-Rainer Ohm" w:date="2021-07-08T01:35:00Z"/>
                <w:lang w:val="en-US"/>
              </w:rPr>
            </w:pPr>
            <w:ins w:id="489" w:author="Jens-Rainer Ohm" w:date="2021-07-08T01:35:00Z">
              <w:r w:rsidRPr="00A957DE">
                <w:rPr>
                  <w:lang w:val="en-US"/>
                </w:rPr>
                <w:t>0.00%</w:t>
              </w:r>
            </w:ins>
          </w:p>
        </w:tc>
        <w:tc>
          <w:tcPr>
            <w:tcW w:w="993" w:type="dxa"/>
            <w:noWrap/>
            <w:vAlign w:val="center"/>
            <w:hideMark/>
          </w:tcPr>
          <w:p w14:paraId="76B1F97B" w14:textId="77777777" w:rsidR="00A957DE" w:rsidRPr="00A957DE" w:rsidRDefault="00A957DE" w:rsidP="00A957DE">
            <w:pPr>
              <w:rPr>
                <w:ins w:id="490" w:author="Jens-Rainer Ohm" w:date="2021-07-08T01:35:00Z"/>
                <w:lang w:val="en-US"/>
              </w:rPr>
            </w:pPr>
            <w:ins w:id="491" w:author="Jens-Rainer Ohm" w:date="2021-07-08T01:35:00Z">
              <w:r w:rsidRPr="00A957DE">
                <w:rPr>
                  <w:lang w:val="en-US"/>
                </w:rPr>
                <w:t>-0.01%</w:t>
              </w:r>
            </w:ins>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ins w:id="492" w:author="Jens-Rainer Ohm" w:date="2021-07-08T01:35:00Z"/>
                <w:lang w:val="en-US"/>
              </w:rPr>
            </w:pPr>
            <w:ins w:id="493"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ins w:id="494" w:author="Jens-Rainer Ohm" w:date="2021-07-08T01:35:00Z"/>
                <w:lang w:val="en-US"/>
              </w:rPr>
            </w:pPr>
            <w:ins w:id="495" w:author="Jens-Rainer Ohm" w:date="2021-07-08T01:35:00Z">
              <w:r w:rsidRPr="00A957DE">
                <w:rPr>
                  <w:lang w:val="en-US"/>
                </w:rPr>
                <w:t>0.00%</w:t>
              </w:r>
            </w:ins>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ins w:id="496" w:author="Jens-Rainer Ohm" w:date="2021-07-08T01:35:00Z"/>
                <w:lang w:val="en-US"/>
              </w:rPr>
            </w:pPr>
            <w:ins w:id="497" w:author="Jens-Rainer Ohm" w:date="2021-07-08T01:35:00Z">
              <w:r w:rsidRPr="00A957DE">
                <w:rPr>
                  <w:lang w:val="en-US"/>
                </w:rPr>
                <w:t>0.02%</w:t>
              </w:r>
            </w:ins>
          </w:p>
        </w:tc>
      </w:tr>
      <w:tr w:rsidR="00A957DE" w:rsidRPr="00A957DE" w14:paraId="2538D631" w14:textId="77777777" w:rsidTr="00A957DE">
        <w:trPr>
          <w:trHeight w:val="300"/>
          <w:ins w:id="498" w:author="Jens-Rainer Ohm" w:date="2021-07-08T01:35:00Z"/>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ins w:id="499" w:author="Jens-Rainer Ohm" w:date="2021-07-08T01:35:00Z"/>
                <w:b/>
                <w:bCs/>
                <w:lang w:val="en-US"/>
              </w:rPr>
            </w:pPr>
            <w:ins w:id="500" w:author="Jens-Rainer Ohm" w:date="2021-07-08T01:35:00Z">
              <w:r w:rsidRPr="00A957DE">
                <w:rPr>
                  <w:b/>
                  <w:bCs/>
                  <w:lang w:val="en-US"/>
                </w:rPr>
                <w:t>LDB</w:t>
              </w:r>
            </w:ins>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ins w:id="501" w:author="Jens-Rainer Ohm" w:date="2021-07-08T01:35:00Z"/>
                <w:lang w:val="en-US"/>
              </w:rPr>
            </w:pPr>
            <w:ins w:id="502" w:author="Jens-Rainer Ohm" w:date="2021-07-08T01:35:00Z">
              <w:r w:rsidRPr="00A957DE">
                <w:rPr>
                  <w:lang w:val="en-US"/>
                </w:rPr>
                <w:t>-0.01%</w:t>
              </w:r>
            </w:ins>
          </w:p>
        </w:tc>
        <w:tc>
          <w:tcPr>
            <w:tcW w:w="960" w:type="dxa"/>
            <w:noWrap/>
            <w:vAlign w:val="center"/>
            <w:hideMark/>
          </w:tcPr>
          <w:p w14:paraId="6F611D01" w14:textId="77777777" w:rsidR="00A957DE" w:rsidRPr="00A957DE" w:rsidRDefault="00A957DE" w:rsidP="00A957DE">
            <w:pPr>
              <w:rPr>
                <w:ins w:id="503" w:author="Jens-Rainer Ohm" w:date="2021-07-08T01:35:00Z"/>
                <w:lang w:val="en-US"/>
              </w:rPr>
            </w:pPr>
            <w:ins w:id="504" w:author="Jens-Rainer Ohm" w:date="2021-07-08T01:35:00Z">
              <w:r w:rsidRPr="00A957DE">
                <w:rPr>
                  <w:lang w:val="en-US"/>
                </w:rPr>
                <w:t>-0.01%</w:t>
              </w:r>
            </w:ins>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ins w:id="505" w:author="Jens-Rainer Ohm" w:date="2021-07-08T01:35:00Z"/>
                <w:lang w:val="en-US"/>
              </w:rPr>
            </w:pPr>
            <w:ins w:id="506" w:author="Jens-Rainer Ohm" w:date="2021-07-08T01:35:00Z">
              <w:r w:rsidRPr="00A957DE">
                <w:rPr>
                  <w:lang w:val="en-US"/>
                </w:rPr>
                <w:t>0.01%</w:t>
              </w:r>
            </w:ins>
          </w:p>
        </w:tc>
        <w:tc>
          <w:tcPr>
            <w:tcW w:w="894" w:type="dxa"/>
            <w:noWrap/>
            <w:vAlign w:val="center"/>
            <w:hideMark/>
          </w:tcPr>
          <w:p w14:paraId="28C93B5C" w14:textId="77777777" w:rsidR="00A957DE" w:rsidRPr="00A957DE" w:rsidRDefault="00A957DE" w:rsidP="00A957DE">
            <w:pPr>
              <w:rPr>
                <w:ins w:id="507" w:author="Jens-Rainer Ohm" w:date="2021-07-08T01:35:00Z"/>
                <w:lang w:val="en-US"/>
              </w:rPr>
            </w:pPr>
            <w:ins w:id="508" w:author="Jens-Rainer Ohm" w:date="2021-07-08T01:35:00Z">
              <w:r w:rsidRPr="00A957DE">
                <w:rPr>
                  <w:lang w:val="en-US"/>
                </w:rPr>
                <w:t>-0.01%</w:t>
              </w:r>
            </w:ins>
          </w:p>
        </w:tc>
        <w:tc>
          <w:tcPr>
            <w:tcW w:w="993" w:type="dxa"/>
            <w:noWrap/>
            <w:vAlign w:val="center"/>
            <w:hideMark/>
          </w:tcPr>
          <w:p w14:paraId="4AF6FA49" w14:textId="77777777" w:rsidR="00A957DE" w:rsidRPr="00A957DE" w:rsidRDefault="00A957DE" w:rsidP="00A957DE">
            <w:pPr>
              <w:rPr>
                <w:ins w:id="509" w:author="Jens-Rainer Ohm" w:date="2021-07-08T01:35:00Z"/>
                <w:lang w:val="en-US"/>
              </w:rPr>
            </w:pPr>
            <w:ins w:id="510" w:author="Jens-Rainer Ohm" w:date="2021-07-08T01:35:00Z">
              <w:r w:rsidRPr="00A957DE">
                <w:rPr>
                  <w:lang w:val="en-US"/>
                </w:rPr>
                <w:t>-0.02%</w:t>
              </w:r>
            </w:ins>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ins w:id="511" w:author="Jens-Rainer Ohm" w:date="2021-07-08T01:35:00Z"/>
                <w:lang w:val="en-US"/>
              </w:rPr>
            </w:pPr>
            <w:ins w:id="512" w:author="Jens-Rainer Ohm" w:date="2021-07-08T01:35:00Z">
              <w:r w:rsidRPr="00A957DE">
                <w:rPr>
                  <w:lang w:val="en-US"/>
                </w:rPr>
                <w:t>0.00%</w:t>
              </w:r>
            </w:ins>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ins w:id="513" w:author="Jens-Rainer Ohm" w:date="2021-07-08T01:35:00Z"/>
                <w:lang w:val="en-US"/>
              </w:rPr>
            </w:pPr>
            <w:ins w:id="514" w:author="Jens-Rainer Ohm" w:date="2021-07-08T01:35:00Z">
              <w:r w:rsidRPr="00A957DE">
                <w:rPr>
                  <w:lang w:val="en-US"/>
                </w:rPr>
                <w:t>0.00%</w:t>
              </w:r>
            </w:ins>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ins w:id="515" w:author="Jens-Rainer Ohm" w:date="2021-07-08T01:35:00Z"/>
                <w:lang w:val="en-US"/>
              </w:rPr>
            </w:pPr>
            <w:ins w:id="516" w:author="Jens-Rainer Ohm" w:date="2021-07-08T01:35:00Z">
              <w:r w:rsidRPr="00A957DE">
                <w:rPr>
                  <w:lang w:val="en-US"/>
                </w:rPr>
                <w:t>-0.01%</w:t>
              </w:r>
            </w:ins>
          </w:p>
        </w:tc>
      </w:tr>
      <w:tr w:rsidR="00A957DE" w:rsidRPr="00A957DE" w14:paraId="77EEE73A" w14:textId="77777777" w:rsidTr="00A957DE">
        <w:trPr>
          <w:trHeight w:val="315"/>
          <w:ins w:id="517" w:author="Jens-Rainer Ohm" w:date="2021-07-08T01:35:00Z"/>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ins w:id="518" w:author="Jens-Rainer Ohm" w:date="2021-07-08T01:35:00Z"/>
                <w:b/>
                <w:bCs/>
                <w:lang w:val="en-US"/>
              </w:rPr>
            </w:pPr>
            <w:ins w:id="519" w:author="Jens-Rainer Ohm" w:date="2021-07-08T01:35:00Z">
              <w:r w:rsidRPr="00A957DE">
                <w:rPr>
                  <w:b/>
                  <w:bCs/>
                  <w:lang w:val="en-US"/>
                </w:rPr>
                <w:t>RA</w:t>
              </w:r>
            </w:ins>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ins w:id="520" w:author="Jens-Rainer Ohm" w:date="2021-07-08T01:35:00Z"/>
                <w:lang w:val="en-US"/>
              </w:rPr>
            </w:pPr>
            <w:ins w:id="521" w:author="Jens-Rainer Ohm" w:date="2021-07-08T01:35:00Z">
              <w:r w:rsidRPr="00A957DE">
                <w:rPr>
                  <w:lang w:val="en-US"/>
                </w:rPr>
                <w:t>0.00%</w:t>
              </w:r>
            </w:ins>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ins w:id="522" w:author="Jens-Rainer Ohm" w:date="2021-07-08T01:35:00Z"/>
                <w:lang w:val="en-US"/>
              </w:rPr>
            </w:pPr>
            <w:ins w:id="523" w:author="Jens-Rainer Ohm" w:date="2021-07-08T01:35:00Z">
              <w:r w:rsidRPr="00A957DE">
                <w:rPr>
                  <w:lang w:val="en-US"/>
                </w:rPr>
                <w:t>-0.01%</w:t>
              </w:r>
            </w:ins>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ins w:id="524" w:author="Jens-Rainer Ohm" w:date="2021-07-08T01:35:00Z"/>
                <w:lang w:val="en-US"/>
              </w:rPr>
            </w:pPr>
            <w:ins w:id="525" w:author="Jens-Rainer Ohm" w:date="2021-07-08T01:35:00Z">
              <w:r w:rsidRPr="00A957DE">
                <w:rPr>
                  <w:lang w:val="en-US"/>
                </w:rPr>
                <w:t>0.01%</w:t>
              </w:r>
            </w:ins>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ins w:id="526" w:author="Jens-Rainer Ohm" w:date="2021-07-08T01:35:00Z"/>
                <w:lang w:val="en-US"/>
              </w:rPr>
            </w:pPr>
            <w:ins w:id="527" w:author="Jens-Rainer Ohm" w:date="2021-07-08T01:35:00Z">
              <w:r w:rsidRPr="00A957DE">
                <w:rPr>
                  <w:lang w:val="en-US"/>
                </w:rPr>
                <w:t>-0.01%</w:t>
              </w:r>
            </w:ins>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ins w:id="528" w:author="Jens-Rainer Ohm" w:date="2021-07-08T01:35:00Z"/>
                <w:lang w:val="en-US"/>
              </w:rPr>
            </w:pPr>
            <w:ins w:id="529" w:author="Jens-Rainer Ohm" w:date="2021-07-08T01:35:00Z">
              <w:r w:rsidRPr="00A957DE">
                <w:rPr>
                  <w:lang w:val="en-US"/>
                </w:rPr>
                <w:t>-0.01%</w:t>
              </w:r>
            </w:ins>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ins w:id="530" w:author="Jens-Rainer Ohm" w:date="2021-07-08T01:35:00Z"/>
                <w:lang w:val="en-US"/>
              </w:rPr>
            </w:pPr>
            <w:ins w:id="531" w:author="Jens-Rainer Ohm" w:date="2021-07-08T01:35:00Z">
              <w:r w:rsidRPr="00A957DE">
                <w:rPr>
                  <w:lang w:val="en-US"/>
                </w:rPr>
                <w:t>0.00%</w:t>
              </w:r>
            </w:ins>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ins w:id="532" w:author="Jens-Rainer Ohm" w:date="2021-07-08T01:35:00Z"/>
                <w:lang w:val="en-US"/>
              </w:rPr>
            </w:pPr>
            <w:ins w:id="533" w:author="Jens-Rainer Ohm" w:date="2021-07-08T01:35:00Z">
              <w:r w:rsidRPr="00A957DE">
                <w:rPr>
                  <w:lang w:val="en-US"/>
                </w:rPr>
                <w:t>0.00%</w:t>
              </w:r>
            </w:ins>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ins w:id="534" w:author="Jens-Rainer Ohm" w:date="2021-07-08T01:35:00Z"/>
                <w:lang w:val="en-US"/>
              </w:rPr>
            </w:pPr>
            <w:ins w:id="535" w:author="Jens-Rainer Ohm" w:date="2021-07-08T01:35:00Z">
              <w:r w:rsidRPr="00A957DE">
                <w:rPr>
                  <w:lang w:val="en-US"/>
                </w:rPr>
                <w:t>0.00%</w:t>
              </w:r>
            </w:ins>
          </w:p>
        </w:tc>
      </w:tr>
    </w:tbl>
    <w:p w14:paraId="23298F3D" w14:textId="77777777" w:rsidR="00A957DE" w:rsidRPr="00A957DE" w:rsidRDefault="00A957DE" w:rsidP="00A957DE">
      <w:pPr>
        <w:rPr>
          <w:ins w:id="536" w:author="Jens-Rainer Ohm" w:date="2021-07-08T01:35:00Z"/>
        </w:rPr>
      </w:pPr>
    </w:p>
    <w:p w14:paraId="01CF3462" w14:textId="1D2A0095" w:rsidR="00B6329E" w:rsidDel="00A957DE" w:rsidRDefault="00A957DE" w:rsidP="00A957DE">
      <w:pPr>
        <w:rPr>
          <w:del w:id="537" w:author="Jens-Rainer Ohm" w:date="2021-07-08T01:35:00Z"/>
        </w:rPr>
      </w:pPr>
      <w:ins w:id="538" w:author="Jens-Rainer Ohm" w:date="2021-07-08T01:35:00Z">
        <w:r w:rsidRPr="00A957DE">
          <w:t>It is proposed to adopt proposed CATP method and constrained bit depth implementation of the inverse transform to VVCv2.</w:t>
        </w:r>
      </w:ins>
    </w:p>
    <w:p w14:paraId="6F65159D" w14:textId="10216243" w:rsidR="00A957DE" w:rsidRDefault="00A957DE" w:rsidP="00A957DE">
      <w:pPr>
        <w:rPr>
          <w:ins w:id="539" w:author="Jens-Rainer Ohm" w:date="2021-07-08T01:47:00Z"/>
        </w:rPr>
      </w:pPr>
    </w:p>
    <w:p w14:paraId="3CEA1B3F" w14:textId="0CC2CB5D" w:rsidR="001A43A4" w:rsidRDefault="00327808" w:rsidP="00A957DE">
      <w:pPr>
        <w:rPr>
          <w:ins w:id="540" w:author="Jens-Rainer Ohm" w:date="2021-07-08T01:51:00Z"/>
        </w:rPr>
      </w:pPr>
      <w:ins w:id="541" w:author="Jens-Rainer Ohm" w:date="2021-07-08T01:47:00Z">
        <w:r>
          <w:t xml:space="preserve">The proponents report that the extended precision flag of </w:t>
        </w:r>
      </w:ins>
      <w:ins w:id="542" w:author="Jens-Rainer Ohm" w:date="2021-07-08T01:48:00Z">
        <w:r>
          <w:t>current v2 draft increases buffer size of transform coefficients by 18%</w:t>
        </w:r>
      </w:ins>
      <w:ins w:id="543" w:author="Jens-Rainer Ohm" w:date="2021-07-08T01:50:00Z">
        <w:r>
          <w:t xml:space="preserve"> (for </w:t>
        </w:r>
        <w:proofErr w:type="gramStart"/>
        <w:r>
          <w:t>12 bit</w:t>
        </w:r>
        <w:proofErr w:type="gramEnd"/>
        <w:r>
          <w:t xml:space="preserve"> data), </w:t>
        </w:r>
      </w:ins>
      <w:ins w:id="544" w:author="Jens-Rainer Ohm" w:date="2021-07-08T01:51:00Z">
        <w:r>
          <w:t>whereas the proposal does not have any increase in buffer</w:t>
        </w:r>
        <w:r w:rsidR="001A43A4">
          <w:t xml:space="preserve"> size.</w:t>
        </w:r>
      </w:ins>
    </w:p>
    <w:p w14:paraId="28005B5F" w14:textId="69D0DADA" w:rsidR="001A43A4" w:rsidRDefault="001A43A4" w:rsidP="00A957DE">
      <w:pPr>
        <w:rPr>
          <w:ins w:id="545" w:author="Jens-Rainer Ohm" w:date="2021-07-08T01:58:00Z"/>
        </w:rPr>
      </w:pPr>
      <w:ins w:id="546" w:author="Jens-Rainer Ohm" w:date="2021-07-08T01:51:00Z">
        <w:r>
          <w:t xml:space="preserve">For </w:t>
        </w:r>
        <w:proofErr w:type="gramStart"/>
        <w:r>
          <w:t>16 bit</w:t>
        </w:r>
        <w:proofErr w:type="gramEnd"/>
        <w:r>
          <w:t xml:space="preserve"> data, the increase of buffer size by </w:t>
        </w:r>
      </w:ins>
      <w:ins w:id="547" w:author="Jens-Rainer Ohm" w:date="2021-07-08T01:52:00Z">
        <w:r>
          <w:t>the extended precision flag is larger (about 30%, from 16 to 21 bits). When keep</w:t>
        </w:r>
      </w:ins>
      <w:ins w:id="548" w:author="Jens-Rainer Ohm" w:date="2021-07-08T01:53:00Z">
        <w:r>
          <w:t xml:space="preserve">ing </w:t>
        </w:r>
        <w:proofErr w:type="gramStart"/>
        <w:r>
          <w:t>16 bit</w:t>
        </w:r>
        <w:proofErr w:type="gramEnd"/>
        <w:r>
          <w:t xml:space="preserve"> internal bit depth, the proposal has a compression loss of roughly 0.3% for AI, 0.15% for RA/LB. </w:t>
        </w:r>
      </w:ins>
      <w:ins w:id="549" w:author="Jens-Rainer Ohm" w:date="2021-07-08T01:54:00Z">
        <w:r>
          <w:t xml:space="preserve">When the proposal is using </w:t>
        </w:r>
        <w:proofErr w:type="gramStart"/>
        <w:r>
          <w:t>18 bit</w:t>
        </w:r>
        <w:proofErr w:type="gramEnd"/>
        <w:r>
          <w:t xml:space="preserve"> internal bit depth, there is no loss for 16 bit data, </w:t>
        </w:r>
      </w:ins>
      <w:ins w:id="550" w:author="Jens-Rainer Ohm" w:date="2021-07-08T01:55:00Z">
        <w:r>
          <w:t xml:space="preserve">but the buffer size is increased by 12.5% relative to VTM; but decreased </w:t>
        </w:r>
      </w:ins>
      <w:ins w:id="551" w:author="Jens-Rainer Ohm" w:date="2021-07-08T01:56:00Z">
        <w:r>
          <w:t xml:space="preserve">by 14% compared to extended precision </w:t>
        </w:r>
      </w:ins>
      <w:ins w:id="552" w:author="Jens-Rainer Ohm" w:date="2021-07-08T01:57:00Z">
        <w:r>
          <w:t>flag.</w:t>
        </w:r>
      </w:ins>
    </w:p>
    <w:p w14:paraId="0C68D948" w14:textId="664A9371" w:rsidR="001A43A4" w:rsidRDefault="001A43A4" w:rsidP="00A957DE">
      <w:pPr>
        <w:rPr>
          <w:ins w:id="553" w:author="Jens-Rainer Ohm" w:date="2021-07-08T02:07:00Z"/>
        </w:rPr>
      </w:pPr>
      <w:ins w:id="554" w:author="Jens-Rainer Ohm" w:date="2021-07-08T01:58:00Z">
        <w:r>
          <w:t xml:space="preserve">In order to achieve that, </w:t>
        </w:r>
      </w:ins>
      <w:ins w:id="555" w:author="Jens-Rainer Ohm" w:date="2021-07-08T01:59:00Z">
        <w:r>
          <w:t xml:space="preserve">it is necessary to parse the entire TU and determine the maximum transform coefficient in that TU before the </w:t>
        </w:r>
      </w:ins>
      <w:ins w:id="556" w:author="Jens-Rainer Ohm" w:date="2021-07-08T02:01:00Z">
        <w:r>
          <w:t xml:space="preserve">final </w:t>
        </w:r>
      </w:ins>
      <w:ins w:id="557" w:author="Jens-Rainer Ohm" w:date="2021-07-08T01:59:00Z">
        <w:r>
          <w:t xml:space="preserve">inverse quantization </w:t>
        </w:r>
      </w:ins>
      <w:ins w:id="558" w:author="Jens-Rainer Ohm" w:date="2021-07-08T02:02:00Z">
        <w:r w:rsidR="00462D98">
          <w:t xml:space="preserve">and inverse transform </w:t>
        </w:r>
      </w:ins>
      <w:ins w:id="559" w:author="Jens-Rainer Ohm" w:date="2021-07-08T01:59:00Z">
        <w:r>
          <w:t xml:space="preserve">can be </w:t>
        </w:r>
      </w:ins>
      <w:ins w:id="560" w:author="Jens-Rainer Ohm" w:date="2021-07-08T02:00:00Z">
        <w:r>
          <w:t>done.</w:t>
        </w:r>
      </w:ins>
    </w:p>
    <w:p w14:paraId="5607404C" w14:textId="15062043" w:rsidR="00462D98" w:rsidRDefault="00462D98" w:rsidP="00A957DE">
      <w:pPr>
        <w:rPr>
          <w:ins w:id="561" w:author="Jens-Rainer Ohm" w:date="2021-07-08T02:09:00Z"/>
        </w:rPr>
      </w:pPr>
      <w:ins w:id="562" w:author="Jens-Rainer Ohm" w:date="2021-07-08T02:07:00Z">
        <w:r>
          <w:t xml:space="preserve">The absolute saving in </w:t>
        </w:r>
      </w:ins>
      <w:ins w:id="563" w:author="Jens-Rainer Ohm" w:date="2021-07-08T02:08:00Z">
        <w:r>
          <w:t>memory (considering the cases where no loss occurs) is 3 bits per coefficient, which gives 7</w:t>
        </w:r>
      </w:ins>
      <w:ins w:id="564" w:author="Jens-Rainer Ohm" w:date="2021-07-08T02:09:00Z">
        <w:r>
          <w:t>68</w:t>
        </w:r>
      </w:ins>
      <w:ins w:id="565" w:author="Jens-Rainer Ohm" w:date="2021-07-08T02:08:00Z">
        <w:r>
          <w:t xml:space="preserve"> bytes for the entire 64x32 block (conside</w:t>
        </w:r>
      </w:ins>
      <w:ins w:id="566" w:author="Jens-Rainer Ohm" w:date="2021-07-08T02:09:00Z">
        <w:r>
          <w:t>ring the zero-out of secondary transform).</w:t>
        </w:r>
      </w:ins>
    </w:p>
    <w:p w14:paraId="27107917" w14:textId="26A6056A" w:rsidR="00462D98" w:rsidRDefault="00462D98" w:rsidP="00A957DE">
      <w:pPr>
        <w:rPr>
          <w:ins w:id="567" w:author="Jens-Rainer Ohm" w:date="2021-07-08T02:13:00Z"/>
        </w:rPr>
      </w:pPr>
      <w:ins w:id="568" w:author="Jens-Rainer Ohm" w:date="2021-07-08T02:09:00Z">
        <w:r>
          <w:t>Implementation-wise, it would be eithe</w:t>
        </w:r>
      </w:ins>
      <w:ins w:id="569" w:author="Jens-Rainer Ohm" w:date="2021-07-08T02:10:00Z">
        <w:r>
          <w:t>r necessary to add another buffer for the inverse quantization</w:t>
        </w:r>
      </w:ins>
      <w:ins w:id="570" w:author="Jens-Rainer Ohm" w:date="2021-07-08T02:11:00Z">
        <w:r>
          <w:t xml:space="preserve"> (which would end up with </w:t>
        </w:r>
        <w:proofErr w:type="gramStart"/>
        <w:r w:rsidR="003428F9">
          <w:t>more buffer</w:t>
        </w:r>
        <w:proofErr w:type="gramEnd"/>
        <w:r w:rsidR="003428F9">
          <w:t xml:space="preserve"> requirement than for the usage of extended pre</w:t>
        </w:r>
      </w:ins>
      <w:ins w:id="571" w:author="Jens-Rainer Ohm" w:date="2021-07-08T02:12:00Z">
        <w:r w:rsidR="003428F9">
          <w:t>cision flag)</w:t>
        </w:r>
      </w:ins>
      <w:ins w:id="572" w:author="Jens-Rainer Ohm" w:date="2021-07-08T02:10:00Z">
        <w:r>
          <w:t>, or perform inverse quantization twice (in which latt</w:t>
        </w:r>
      </w:ins>
      <w:ins w:id="573" w:author="Jens-Rainer Ohm" w:date="2021-07-08T02:11:00Z">
        <w:r>
          <w:t xml:space="preserve">er </w:t>
        </w:r>
      </w:ins>
      <w:ins w:id="574" w:author="Jens-Rainer Ohm" w:date="2021-07-08T02:10:00Z">
        <w:r>
          <w:t>case, the l</w:t>
        </w:r>
      </w:ins>
      <w:ins w:id="575" w:author="Jens-Rainer Ohm" w:date="2021-07-08T02:11:00Z">
        <w:r>
          <w:t>a</w:t>
        </w:r>
      </w:ins>
      <w:ins w:id="576" w:author="Jens-Rainer Ohm" w:date="2021-07-08T02:10:00Z">
        <w:r>
          <w:t>tency</w:t>
        </w:r>
      </w:ins>
      <w:ins w:id="577" w:author="Jens-Rainer Ohm" w:date="2021-07-08T02:11:00Z">
        <w:r>
          <w:t xml:space="preserve"> would be increased)</w:t>
        </w:r>
      </w:ins>
      <w:ins w:id="578" w:author="Jens-Rainer Ohm" w:date="2021-07-08T02:12:00Z">
        <w:r w:rsidR="003428F9">
          <w:t>.</w:t>
        </w:r>
      </w:ins>
    </w:p>
    <w:p w14:paraId="6BC35AF6" w14:textId="1740CDDF" w:rsidR="00327808" w:rsidRDefault="003428F9" w:rsidP="00A957DE">
      <w:pPr>
        <w:rPr>
          <w:ins w:id="579" w:author="Jens-Rainer Ohm" w:date="2021-07-08T01:36:00Z"/>
        </w:rPr>
      </w:pPr>
      <w:ins w:id="580" w:author="Jens-Rainer Ohm" w:date="2021-07-08T02:13:00Z">
        <w:r>
          <w:t>No action</w:t>
        </w:r>
      </w:ins>
      <w:ins w:id="581" w:author="Jens-Rainer Ohm" w:date="2021-07-08T01:48:00Z">
        <w:r w:rsidR="00327808">
          <w:t>.</w:t>
        </w:r>
      </w:ins>
    </w:p>
    <w:p w14:paraId="2EB9AA4E" w14:textId="77777777" w:rsidR="00460B6E" w:rsidRPr="00586407" w:rsidRDefault="009502BD" w:rsidP="006E03C2">
      <w:pPr>
        <w:pStyle w:val="berschrift9"/>
        <w:rPr>
          <w:rFonts w:eastAsia="Times New Roman"/>
          <w:szCs w:val="24"/>
          <w:lang w:eastAsia="en-DE"/>
        </w:rPr>
      </w:pPr>
      <w:hyperlink r:id="rId97" w:history="1">
        <w:r w:rsidR="00460B6E" w:rsidRPr="00586407">
          <w:rPr>
            <w:rFonts w:eastAsia="Times New Roman"/>
            <w:color w:val="0000FF"/>
            <w:szCs w:val="24"/>
            <w:u w:val="single"/>
            <w:lang w:val="en-CA" w:eastAsia="en-DE"/>
          </w:rPr>
          <w:t>JVET-W0161</w:t>
        </w:r>
      </w:hyperlink>
      <w:r w:rsidR="00460B6E" w:rsidRPr="00586407">
        <w:rPr>
          <w:rFonts w:eastAsia="Times New Roman"/>
          <w:szCs w:val="24"/>
          <w:lang w:val="en-CA" w:eastAsia="en-DE"/>
        </w:rPr>
        <w:t xml:space="preserve"> Cross-</w:t>
      </w:r>
      <w:r w:rsidR="00460B6E" w:rsidRPr="00586407">
        <w:rPr>
          <w:rFonts w:eastAsia="Times New Roman"/>
          <w:szCs w:val="24"/>
          <w:lang w:val="en-CA"/>
        </w:rPr>
        <w:t>check</w:t>
      </w:r>
      <w:r w:rsidR="00460B6E" w:rsidRPr="00586407">
        <w:rPr>
          <w:rFonts w:eastAsia="Times New Roman"/>
          <w:szCs w:val="24"/>
          <w:lang w:val="en-CA" w:eastAsia="en-DE"/>
        </w:rPr>
        <w:t xml:space="preserve"> report on JVET-W0092 (CE-related: On constraining inverse transform precision for high bit depth and high bitrate video coding) [M. G. Sarwer (Alibaba)] [late] [miss]</w:t>
      </w:r>
    </w:p>
    <w:p w14:paraId="6E3CD4B9" w14:textId="77777777" w:rsidR="00460B6E" w:rsidRPr="00B6329E" w:rsidRDefault="00460B6E" w:rsidP="00B6329E"/>
    <w:p w14:paraId="1498CE19" w14:textId="75460A73" w:rsidR="00E75CED" w:rsidRDefault="009502BD" w:rsidP="00B6329E">
      <w:pPr>
        <w:pStyle w:val="berschrift9"/>
        <w:rPr>
          <w:rFonts w:eastAsia="Times New Roman"/>
          <w:szCs w:val="24"/>
          <w:lang w:val="en-CA"/>
        </w:rPr>
      </w:pPr>
      <w:hyperlink r:id="rId98"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ins w:id="582" w:author="Jens-Rainer Ohm" w:date="2021-07-07T23:57:00Z"/>
          <w:lang w:eastAsia="ja-JP"/>
        </w:rPr>
      </w:pPr>
      <w:ins w:id="583" w:author="Jens-Rainer Ohm" w:date="2021-07-07T23:57:00Z">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ins>
    </w:p>
    <w:p w14:paraId="6DF9E130" w14:textId="77777777" w:rsidR="00BB2580" w:rsidRDefault="00BB2580" w:rsidP="00BB2580">
      <w:pPr>
        <w:rPr>
          <w:ins w:id="584" w:author="Jens-Rainer Ohm" w:date="2021-07-07T23:57:00Z"/>
          <w:lang w:eastAsia="ja-JP"/>
        </w:rPr>
      </w:pPr>
      <w:ins w:id="585" w:author="Jens-Rainer Ohm" w:date="2021-07-07T23:57:00Z">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w:t>
        </w:r>
        <w:r>
          <w:rPr>
            <w:lang w:eastAsia="ja-JP"/>
          </w:rPr>
          <w:lastRenderedPageBreak/>
          <w:t>that CE-1.1 is also useful to reduce the number of bins of last significant coefficient position as well as improve coding efficiency.</w:t>
        </w:r>
      </w:ins>
    </w:p>
    <w:p w14:paraId="2640F28A" w14:textId="77777777" w:rsidR="00BB2580" w:rsidRPr="00700AAF" w:rsidRDefault="00BB2580" w:rsidP="00BB2580">
      <w:pPr>
        <w:rPr>
          <w:ins w:id="586" w:author="Jens-Rainer Ohm" w:date="2021-07-07T23:57:00Z"/>
          <w:lang w:eastAsia="ja-JP"/>
        </w:rPr>
      </w:pPr>
      <w:ins w:id="587" w:author="Jens-Rainer Ohm" w:date="2021-07-07T23:57:00Z">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ins>
    </w:p>
    <w:p w14:paraId="24A5549A" w14:textId="77777777" w:rsidR="00BB2580" w:rsidRPr="002D59A7" w:rsidRDefault="00BB2580" w:rsidP="00BB2580">
      <w:pPr>
        <w:rPr>
          <w:ins w:id="588" w:author="Jens-Rainer Ohm" w:date="2021-07-07T23:57:00Z"/>
          <w:highlight w:val="yellow"/>
        </w:rPr>
      </w:pPr>
      <w:ins w:id="589" w:author="Jens-Rainer Ohm" w:date="2021-07-07T23:57:00Z">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ins>
    </w:p>
    <w:p w14:paraId="75AB61D2" w14:textId="77777777" w:rsidR="00BB2580" w:rsidRPr="00FD39EC" w:rsidRDefault="00BB2580" w:rsidP="00BB2580">
      <w:pPr>
        <w:rPr>
          <w:ins w:id="590" w:author="Jens-Rainer Ohm" w:date="2021-07-07T23:57:00Z"/>
        </w:rPr>
      </w:pPr>
      <w:ins w:id="591" w:author="Jens-Rainer Ohm" w:date="2021-07-07T23:57:00Z">
        <w:r>
          <w:t>BD-bitrate</w:t>
        </w:r>
        <w:r w:rsidRPr="00FD39EC">
          <w:t xml:space="preserve"> compared to </w:t>
        </w:r>
        <w:r>
          <w:t>VTM-13.0</w:t>
        </w:r>
        <w:r w:rsidRPr="00FD39EC">
          <w:t xml:space="preserve"> (low QP):</w:t>
        </w:r>
      </w:ins>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592" w:author="Jens-Rainer Ohm" w:date="2021-07-07T23:57:00Z"/>
        </w:rPr>
      </w:pPr>
      <w:ins w:id="593" w:author="Jens-Rainer Ohm" w:date="2021-07-07T23:57:00Z">
        <w:r>
          <w:t>AI</w:t>
        </w:r>
        <w:r w:rsidRPr="00EE4B51">
          <w:t xml:space="preserve">: </w:t>
        </w:r>
        <w:r>
          <w:t xml:space="preserve"> 0.26</w:t>
        </w:r>
        <w:r w:rsidRPr="00EE4B51">
          <w:t>%</w:t>
        </w:r>
        <w:r>
          <w:t xml:space="preserve"> (G), 0.17% (B), 0.15</w:t>
        </w:r>
        <w:r w:rsidRPr="00EE4B51">
          <w:t>% (R)</w:t>
        </w:r>
        <w:r>
          <w:t>, 81% (EncT), 71% (DecT)</w:t>
        </w:r>
      </w:ins>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594" w:author="Jens-Rainer Ohm" w:date="2021-07-07T23:57:00Z"/>
        </w:rPr>
      </w:pPr>
      <w:ins w:id="595" w:author="Jens-Rainer Ohm" w:date="2021-07-07T23:57:00Z">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ins>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596" w:author="Jens-Rainer Ohm" w:date="2021-07-07T23:57:00Z"/>
        </w:rPr>
      </w:pPr>
      <w:ins w:id="597" w:author="Jens-Rainer Ohm" w:date="2021-07-07T23:57:00Z">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ins>
    </w:p>
    <w:p w14:paraId="0C274B18" w14:textId="77777777" w:rsidR="00BB2580" w:rsidRPr="00FD39EC" w:rsidRDefault="00BB2580" w:rsidP="00BB2580">
      <w:pPr>
        <w:rPr>
          <w:ins w:id="598" w:author="Jens-Rainer Ohm" w:date="2021-07-07T23:57:00Z"/>
        </w:rPr>
      </w:pPr>
      <w:ins w:id="599" w:author="Jens-Rainer Ohm" w:date="2021-07-07T23:57:00Z">
        <w:r>
          <w:t>Delta Binrate</w:t>
        </w:r>
        <w:r w:rsidRPr="00FD39EC">
          <w:t xml:space="preserve"> </w:t>
        </w:r>
        <w:r>
          <w:t xml:space="preserve">and Bin-to-Bit ratio </w:t>
        </w:r>
        <w:r w:rsidRPr="00FD39EC">
          <w:t xml:space="preserve">compared to </w:t>
        </w:r>
        <w:r>
          <w:t>VTM-13.0</w:t>
        </w:r>
        <w:r w:rsidRPr="00FD39EC">
          <w:t xml:space="preserve"> (low QP):</w:t>
        </w:r>
      </w:ins>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00" w:author="Jens-Rainer Ohm" w:date="2021-07-07T23:57:00Z"/>
        </w:rPr>
      </w:pPr>
      <w:ins w:id="601" w:author="Jens-Rainer Ohm" w:date="2021-07-07T23:57:00Z">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ins>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02" w:author="Jens-Rainer Ohm" w:date="2021-07-07T23:57:00Z"/>
        </w:rPr>
      </w:pPr>
      <w:ins w:id="603" w:author="Jens-Rainer Ohm" w:date="2021-07-07T23:57:00Z">
        <w:r>
          <w:t>LDB: -44.73</w:t>
        </w:r>
        <w:r w:rsidRPr="00EE4B51">
          <w:t>%</w:t>
        </w:r>
        <w:r>
          <w:t xml:space="preserve"> (weighted Delta Binrate), -12.84% (peak unweighted Bin2Bit), -43.37</w:t>
        </w:r>
        <w:r w:rsidRPr="00EE4B51">
          <w:t xml:space="preserve"> % (</w:t>
        </w:r>
        <w:r>
          <w:t>peak weighted Bin2Bit</w:t>
        </w:r>
        <w:r w:rsidRPr="00EE4B51">
          <w:t>)</w:t>
        </w:r>
      </w:ins>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04" w:author="Jens-Rainer Ohm" w:date="2021-07-07T23:57:00Z"/>
        </w:rPr>
      </w:pPr>
      <w:ins w:id="605" w:author="Jens-Rainer Ohm" w:date="2021-07-07T23:57:00Z">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ins>
    </w:p>
    <w:p w14:paraId="3289790D" w14:textId="77777777" w:rsidR="00BB2580" w:rsidRPr="00E613A6" w:rsidRDefault="00BB2580" w:rsidP="00BB2580">
      <w:pPr>
        <w:rPr>
          <w:ins w:id="606" w:author="Jens-Rainer Ohm" w:date="2021-07-07T23:57:00Z"/>
          <w:lang w:eastAsia="ja-JP"/>
        </w:rPr>
      </w:pPr>
    </w:p>
    <w:p w14:paraId="5EF5C77B" w14:textId="77777777" w:rsidR="00BB2580" w:rsidRDefault="00BB2580" w:rsidP="00BB2580">
      <w:pPr>
        <w:rPr>
          <w:ins w:id="607" w:author="Jens-Rainer Ohm" w:date="2021-07-07T23:57:00Z"/>
          <w:lang w:eastAsia="ja-JP"/>
        </w:rPr>
      </w:pPr>
      <w:ins w:id="608" w:author="Jens-Rainer Ohm" w:date="2021-07-07T23:57:00Z">
        <w:r>
          <w:rPr>
            <w:rFonts w:hint="eastAsia"/>
            <w:lang w:eastAsia="ja-JP"/>
          </w:rPr>
          <w:t>B</w:t>
        </w:r>
        <w:r>
          <w:rPr>
            <w:lang w:eastAsia="ja-JP"/>
          </w:rPr>
          <w:t>D-bitrate compared to CE-3.2 (low QP):</w:t>
        </w:r>
      </w:ins>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09" w:author="Jens-Rainer Ohm" w:date="2021-07-07T23:57:00Z"/>
        </w:rPr>
      </w:pPr>
      <w:ins w:id="610" w:author="Jens-Rainer Ohm" w:date="2021-07-07T23:57:00Z">
        <w:r>
          <w:t>AI</w:t>
        </w:r>
        <w:r w:rsidRPr="00EE4B51">
          <w:t xml:space="preserve">: </w:t>
        </w:r>
        <w:r>
          <w:t xml:space="preserve"> 0.19</w:t>
        </w:r>
        <w:r w:rsidRPr="00EE4B51">
          <w:t>%</w:t>
        </w:r>
        <w:r>
          <w:t xml:space="preserve"> (G), 0.08% (B), 0.07</w:t>
        </w:r>
        <w:r w:rsidRPr="00EE4B51">
          <w:t>% (R)</w:t>
        </w:r>
        <w:r>
          <w:t>, 95% (EncT), 90% (DecT)</w:t>
        </w:r>
      </w:ins>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11" w:author="Jens-Rainer Ohm" w:date="2021-07-07T23:57:00Z"/>
        </w:rPr>
      </w:pPr>
      <w:ins w:id="612" w:author="Jens-Rainer Ohm" w:date="2021-07-07T23:57:00Z">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ins>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13" w:author="Jens-Rainer Ohm" w:date="2021-07-07T23:57:00Z"/>
        </w:rPr>
      </w:pPr>
      <w:ins w:id="614" w:author="Jens-Rainer Ohm" w:date="2021-07-07T23:57:00Z">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ins>
    </w:p>
    <w:p w14:paraId="0D7ABB6A" w14:textId="77777777" w:rsidR="00BB2580" w:rsidRPr="00FD39EC" w:rsidRDefault="00BB2580" w:rsidP="00BB2580">
      <w:pPr>
        <w:rPr>
          <w:ins w:id="615" w:author="Jens-Rainer Ohm" w:date="2021-07-07T23:57:00Z"/>
        </w:rPr>
      </w:pPr>
      <w:ins w:id="616" w:author="Jens-Rainer Ohm" w:date="2021-07-07T23:57:00Z">
        <w:r>
          <w:t>Delta Binrate</w:t>
        </w:r>
        <w:r w:rsidRPr="00FD39EC">
          <w:t xml:space="preserve"> </w:t>
        </w:r>
        <w:r>
          <w:t xml:space="preserve">and Bin-to-Bit ratio </w:t>
        </w:r>
        <w:r w:rsidRPr="00FD39EC">
          <w:t>compared to</w:t>
        </w:r>
        <w:r>
          <w:t xml:space="preserve"> CE-3.2</w:t>
        </w:r>
        <w:r w:rsidRPr="00FD39EC">
          <w:t xml:space="preserve"> (low QP):</w:t>
        </w:r>
      </w:ins>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17" w:author="Jens-Rainer Ohm" w:date="2021-07-07T23:57:00Z"/>
        </w:rPr>
      </w:pPr>
      <w:ins w:id="618" w:author="Jens-Rainer Ohm" w:date="2021-07-07T23:57:00Z">
        <w:r>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ins>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19" w:author="Jens-Rainer Ohm" w:date="2021-07-07T23:57:00Z"/>
        </w:rPr>
      </w:pPr>
      <w:ins w:id="620" w:author="Jens-Rainer Ohm" w:date="2021-07-07T23:57:00Z">
        <w:r>
          <w:t>LDB: -7.81</w:t>
        </w:r>
        <w:r w:rsidRPr="00EE4B51">
          <w:t>%</w:t>
        </w:r>
        <w:r>
          <w:t xml:space="preserve"> (weighted Delta Binrate), -2.55% (peak unweighted Bin2Bit), -9.88</w:t>
        </w:r>
        <w:r w:rsidRPr="00EE4B51">
          <w:t>% (</w:t>
        </w:r>
        <w:r>
          <w:t>peak weighted Bin2Bit</w:t>
        </w:r>
        <w:r w:rsidRPr="00EE4B51">
          <w:t>)</w:t>
        </w:r>
      </w:ins>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rPr>
          <w:ins w:id="621" w:author="Jens-Rainer Ohm" w:date="2021-07-07T23:57:00Z"/>
        </w:rPr>
      </w:pPr>
      <w:ins w:id="622" w:author="Jens-Rainer Ohm" w:date="2021-07-07T23:57:00Z">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ins>
    </w:p>
    <w:p w14:paraId="1B0BD97D" w14:textId="1D505C33" w:rsidR="00B6329E" w:rsidRDefault="00B6329E" w:rsidP="00B6329E">
      <w:pPr>
        <w:rPr>
          <w:ins w:id="623" w:author="Jens-Rainer Ohm" w:date="2021-07-08T00:00:00Z"/>
        </w:rPr>
      </w:pPr>
    </w:p>
    <w:p w14:paraId="2EEDD58A" w14:textId="12DAD92D" w:rsidR="00BB2580" w:rsidRDefault="00BB2580" w:rsidP="00B6329E">
      <w:pPr>
        <w:rPr>
          <w:ins w:id="624" w:author="Jens-Rainer Ohm" w:date="2021-07-08T00:00:00Z"/>
        </w:rPr>
      </w:pPr>
      <w:ins w:id="625" w:author="Jens-Rainer Ohm" w:date="2021-07-08T00:00:00Z">
        <w:r>
          <w:t>The proposal is not a plain combination of the two CE proposals, as bypass coding is also</w:t>
        </w:r>
      </w:ins>
      <w:ins w:id="626" w:author="Jens-Rainer Ohm" w:date="2021-07-08T00:01:00Z">
        <w:r>
          <w:t xml:space="preserve"> applied to the last significant coefficient position syntax for RRC</w:t>
        </w:r>
      </w:ins>
    </w:p>
    <w:p w14:paraId="22512049" w14:textId="77777777" w:rsidR="00BB2580" w:rsidRDefault="00BB2580" w:rsidP="00B6329E"/>
    <w:p w14:paraId="0EA93866" w14:textId="77777777" w:rsidR="0000764E" w:rsidRDefault="009502BD" w:rsidP="0000764E">
      <w:pPr>
        <w:pStyle w:val="berschrift9"/>
        <w:rPr>
          <w:rFonts w:eastAsia="Times New Roman"/>
          <w:szCs w:val="24"/>
          <w:lang w:val="en-CA"/>
        </w:rPr>
      </w:pPr>
      <w:hyperlink r:id="rId99"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 [miss]</w:t>
      </w:r>
    </w:p>
    <w:p w14:paraId="5D367EBE" w14:textId="447AB7F0" w:rsidR="0000764E" w:rsidRPr="00B6329E" w:rsidRDefault="0000764E" w:rsidP="00B6329E"/>
    <w:p w14:paraId="087B3FB0" w14:textId="67F7424B" w:rsidR="00E75CED" w:rsidRDefault="009502BD" w:rsidP="00B6329E">
      <w:pPr>
        <w:pStyle w:val="berschrift9"/>
        <w:rPr>
          <w:rFonts w:eastAsia="Times New Roman"/>
          <w:szCs w:val="24"/>
          <w:lang w:val="en-CA"/>
        </w:rPr>
      </w:pPr>
      <w:hyperlink r:id="rId100"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pPr>
        <w:rPr>
          <w:ins w:id="627" w:author="Jens-Rainer Ohm" w:date="2021-07-08T00:11:00Z"/>
        </w:rPr>
      </w:pPr>
      <w:ins w:id="628" w:author="Jens-Rainer Ohm" w:date="2021-07-08T00:11:00Z">
        <w:r>
          <w:t xml:space="preserve">CE-3.2 proposes a high throughput mode for high bit depth high bit rate coding. In the CE-3.2 method, the bit alignment mechanism is applied after coding the last significant coefficient position in RRC where </w:t>
        </w:r>
        <w:r>
          <w:lastRenderedPageBreak/>
          <w:t xml:space="preserve">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ins>
    </w:p>
    <w:p w14:paraId="13B72D00" w14:textId="3F35E360" w:rsidR="00B6329E" w:rsidRDefault="008038EC" w:rsidP="008038EC">
      <w:pPr>
        <w:rPr>
          <w:ins w:id="629" w:author="Jens-Rainer Ohm" w:date="2021-07-08T00:12:00Z"/>
        </w:rPr>
      </w:pPr>
      <w:ins w:id="630" w:author="Jens-Rainer Ohm" w:date="2021-07-08T00:11:00Z">
        <w:r>
          <w:t>Under the high bit-depth common test condition (CTC), the simulation results show negligible change in BD-bitrate, BD-binrate and Bin2Bit compared with that from CE-3.2.</w:t>
        </w:r>
      </w:ins>
    </w:p>
    <w:p w14:paraId="1160AC60" w14:textId="2A16024E" w:rsidR="008038EC" w:rsidRDefault="008038EC" w:rsidP="008038EC">
      <w:pPr>
        <w:rPr>
          <w:ins w:id="631" w:author="Jens-Rainer Ohm" w:date="2021-07-08T00:14:00Z"/>
        </w:rPr>
      </w:pPr>
    </w:p>
    <w:p w14:paraId="296335F1" w14:textId="477EA326" w:rsidR="008038EC" w:rsidRDefault="008038EC" w:rsidP="008038EC">
      <w:pPr>
        <w:rPr>
          <w:ins w:id="632" w:author="Jens-Rainer Ohm" w:date="2021-07-08T00:15:00Z"/>
        </w:rPr>
      </w:pPr>
      <w:ins w:id="633" w:author="Jens-Rainer Ohm" w:date="2021-07-08T00:14:00Z">
        <w:r>
          <w:t>The method is not changing the throughput.</w:t>
        </w:r>
      </w:ins>
    </w:p>
    <w:p w14:paraId="6045CB8F" w14:textId="7D8A18CE" w:rsidR="008038EC" w:rsidRDefault="008038EC" w:rsidP="008038EC">
      <w:pPr>
        <w:rPr>
          <w:ins w:id="634" w:author="Jens-Rainer Ohm" w:date="2021-07-08T00:15:00Z"/>
        </w:rPr>
      </w:pPr>
      <w:ins w:id="635" w:author="Jens-Rainer Ohm" w:date="2021-07-08T00:15:00Z">
        <w:r>
          <w:t>Benefit not obvious.</w:t>
        </w:r>
      </w:ins>
    </w:p>
    <w:p w14:paraId="35E69817" w14:textId="7630667F" w:rsidR="008038EC" w:rsidRDefault="008038EC" w:rsidP="008038EC">
      <w:pPr>
        <w:rPr>
          <w:ins w:id="636" w:author="Jens-Rainer Ohm" w:date="2021-07-08T00:14:00Z"/>
        </w:rPr>
      </w:pPr>
      <w:ins w:id="637" w:author="Jens-Rainer Ohm" w:date="2021-07-08T00:15:00Z">
        <w:r>
          <w:t>No action.</w:t>
        </w:r>
      </w:ins>
    </w:p>
    <w:p w14:paraId="51043946" w14:textId="77777777" w:rsidR="008038EC" w:rsidRDefault="008038EC" w:rsidP="008038EC"/>
    <w:p w14:paraId="1FBD701D" w14:textId="77777777" w:rsidR="00460B6E" w:rsidRPr="00586407" w:rsidRDefault="009502BD" w:rsidP="006E03C2">
      <w:pPr>
        <w:pStyle w:val="berschrift9"/>
        <w:rPr>
          <w:rFonts w:eastAsia="Times New Roman"/>
          <w:szCs w:val="24"/>
          <w:lang w:eastAsia="en-DE"/>
        </w:rPr>
      </w:pPr>
      <w:hyperlink r:id="rId101" w:history="1">
        <w:r w:rsidR="00460B6E" w:rsidRPr="00586407">
          <w:rPr>
            <w:rFonts w:eastAsia="Times New Roman"/>
            <w:color w:val="0000FF"/>
            <w:szCs w:val="24"/>
            <w:u w:val="single"/>
            <w:lang w:val="en-CA" w:eastAsia="en-DE"/>
          </w:rPr>
          <w:t>JVET-W0162</w:t>
        </w:r>
      </w:hyperlink>
      <w:r w:rsidR="00460B6E" w:rsidRPr="00586407">
        <w:rPr>
          <w:rFonts w:eastAsia="Times New Roman"/>
          <w:szCs w:val="24"/>
          <w:lang w:val="en-CA" w:eastAsia="en-DE"/>
        </w:rPr>
        <w:t xml:space="preserve"> Cross-check report on JVET-W0116 (CE-3 related: a different alignment position for high throughput mode) [M. G. </w:t>
      </w:r>
      <w:r w:rsidR="00460B6E" w:rsidRPr="00586407">
        <w:rPr>
          <w:rFonts w:eastAsia="Times New Roman"/>
          <w:szCs w:val="24"/>
          <w:lang w:val="en-CA"/>
        </w:rPr>
        <w:t>Sarwer</w:t>
      </w:r>
      <w:r w:rsidR="00460B6E" w:rsidRPr="00586407">
        <w:rPr>
          <w:rFonts w:eastAsia="Times New Roman"/>
          <w:szCs w:val="24"/>
          <w:lang w:val="en-CA" w:eastAsia="en-DE"/>
        </w:rPr>
        <w:t xml:space="preserve"> (Alibaba)] [late] [miss]</w:t>
      </w:r>
    </w:p>
    <w:p w14:paraId="4EEAC612" w14:textId="77777777" w:rsidR="00460B6E" w:rsidRPr="00B6329E" w:rsidRDefault="00460B6E" w:rsidP="00B6329E"/>
    <w:p w14:paraId="7B46F942" w14:textId="2CA660B5" w:rsidR="00E75CED" w:rsidRDefault="009502BD" w:rsidP="00B6329E">
      <w:pPr>
        <w:pStyle w:val="berschrift9"/>
        <w:rPr>
          <w:rFonts w:eastAsia="Times New Roman"/>
          <w:szCs w:val="24"/>
          <w:lang w:val="en-CA"/>
        </w:rPr>
      </w:pPr>
      <w:hyperlink r:id="rId102"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pPr>
        <w:rPr>
          <w:ins w:id="638" w:author="Jens-Rainer Ohm" w:date="2021-07-08T00:17:00Z"/>
        </w:rPr>
      </w:pPr>
      <w:ins w:id="639" w:author="Jens-Rainer Ohm" w:date="2021-07-08T00:17:00Z">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ins>
    </w:p>
    <w:p w14:paraId="612CB0AD" w14:textId="77777777" w:rsidR="008038EC" w:rsidRDefault="008038EC" w:rsidP="008038EC">
      <w:pPr>
        <w:rPr>
          <w:ins w:id="640" w:author="Jens-Rainer Ohm" w:date="2021-07-08T00:17:00Z"/>
        </w:rPr>
      </w:pPr>
      <w:ins w:id="641" w:author="Jens-Rainer Ohm" w:date="2021-07-08T00:17:00Z">
        <w:r>
          <w:t>Under the high bit-depth common test condition (CTC), the simulation results compared to VTM-13.0 are summarized as below:</w:t>
        </w:r>
      </w:ins>
    </w:p>
    <w:p w14:paraId="0A82BA83" w14:textId="77777777" w:rsidR="008038EC" w:rsidRDefault="008038EC" w:rsidP="008038EC">
      <w:pPr>
        <w:rPr>
          <w:ins w:id="642" w:author="Jens-Rainer Ohm" w:date="2021-07-08T00:17:00Z"/>
        </w:rPr>
      </w:pPr>
      <w:ins w:id="643" w:author="Jens-Rainer Ohm" w:date="2021-07-08T00:17:00Z">
        <w:r>
          <w:t></w:t>
        </w:r>
        <w:r>
          <w:tab/>
          <w:t>For PQ and HLG: no noticeable change (low QP)</w:t>
        </w:r>
      </w:ins>
    </w:p>
    <w:p w14:paraId="5439E903" w14:textId="77777777" w:rsidR="008038EC" w:rsidRDefault="008038EC" w:rsidP="008038EC">
      <w:pPr>
        <w:rPr>
          <w:ins w:id="644" w:author="Jens-Rainer Ohm" w:date="2021-07-08T00:17:00Z"/>
        </w:rPr>
      </w:pPr>
      <w:ins w:id="645" w:author="Jens-Rainer Ohm" w:date="2021-07-08T00:17:00Z">
        <w:r>
          <w:t></w:t>
        </w:r>
        <w:r>
          <w:tab/>
          <w:t>For SVT:</w:t>
        </w:r>
      </w:ins>
    </w:p>
    <w:p w14:paraId="4CAD057C" w14:textId="77777777" w:rsidR="008038EC" w:rsidRDefault="008038EC" w:rsidP="008038EC">
      <w:pPr>
        <w:rPr>
          <w:ins w:id="646" w:author="Jens-Rainer Ohm" w:date="2021-07-08T00:17:00Z"/>
        </w:rPr>
      </w:pPr>
      <w:ins w:id="647" w:author="Jens-Rainer Ohm" w:date="2021-07-08T00:17:00Z">
        <w:r>
          <w:t>BD-bitrate (low QP):</w:t>
        </w:r>
      </w:ins>
    </w:p>
    <w:p w14:paraId="24B84761" w14:textId="77777777" w:rsidR="008038EC" w:rsidRDefault="008038EC" w:rsidP="008038EC">
      <w:pPr>
        <w:rPr>
          <w:ins w:id="648" w:author="Jens-Rainer Ohm" w:date="2021-07-08T00:17:00Z"/>
        </w:rPr>
      </w:pPr>
      <w:ins w:id="649" w:author="Jens-Rainer Ohm" w:date="2021-07-08T00:17:00Z">
        <w:r>
          <w:t></w:t>
        </w:r>
        <w:r>
          <w:tab/>
          <w:t>AI:  0.12 % (G), 0.17 % (B), 0.16 % (R</w:t>
        </w:r>
        <w:proofErr w:type="gramStart"/>
        <w:r>
          <w:t>),  89</w:t>
        </w:r>
        <w:proofErr w:type="gramEnd"/>
        <w:r>
          <w:t xml:space="preserve"> % (EncT), 87 % (DecT)</w:t>
        </w:r>
      </w:ins>
    </w:p>
    <w:p w14:paraId="4C972C34" w14:textId="77777777" w:rsidR="008038EC" w:rsidRDefault="008038EC" w:rsidP="008038EC">
      <w:pPr>
        <w:rPr>
          <w:ins w:id="650" w:author="Jens-Rainer Ohm" w:date="2021-07-08T00:17:00Z"/>
        </w:rPr>
      </w:pPr>
      <w:ins w:id="651" w:author="Jens-Rainer Ohm" w:date="2021-07-08T00:17:00Z">
        <w:r>
          <w:t></w:t>
        </w:r>
        <w:r>
          <w:tab/>
          <w:t>LDB: 0.23 % (G), 0.26 % (B), 0.26 % (R</w:t>
        </w:r>
        <w:proofErr w:type="gramStart"/>
        <w:r>
          <w:t>),  92</w:t>
        </w:r>
        <w:proofErr w:type="gramEnd"/>
        <w:r>
          <w:t xml:space="preserve"> % (EncT), 92 % (DecT)</w:t>
        </w:r>
      </w:ins>
    </w:p>
    <w:p w14:paraId="5E87AA2B" w14:textId="77777777" w:rsidR="008038EC" w:rsidRDefault="008038EC" w:rsidP="008038EC">
      <w:pPr>
        <w:rPr>
          <w:ins w:id="652" w:author="Jens-Rainer Ohm" w:date="2021-07-08T00:17:00Z"/>
        </w:rPr>
      </w:pPr>
      <w:ins w:id="653" w:author="Jens-Rainer Ohm" w:date="2021-07-08T00:17:00Z">
        <w:r>
          <w:t></w:t>
        </w:r>
        <w:r>
          <w:tab/>
          <w:t xml:space="preserve">RA:  </w:t>
        </w:r>
        <w:proofErr w:type="gramStart"/>
        <w:r>
          <w:t>x.xx</w:t>
        </w:r>
        <w:proofErr w:type="gramEnd"/>
        <w:r>
          <w:t xml:space="preserve"> % (G), x.xx % (B), x.xx % (R),  xx % (EncT), xx % (DecT)</w:t>
        </w:r>
      </w:ins>
    </w:p>
    <w:p w14:paraId="15982750" w14:textId="77777777" w:rsidR="008038EC" w:rsidRDefault="008038EC" w:rsidP="008038EC">
      <w:pPr>
        <w:rPr>
          <w:ins w:id="654" w:author="Jens-Rainer Ohm" w:date="2021-07-08T00:17:00Z"/>
        </w:rPr>
      </w:pPr>
      <w:ins w:id="655" w:author="Jens-Rainer Ohm" w:date="2021-07-08T00:17:00Z">
        <w:r>
          <w:t>BD-binrate and Bin2Bit (low QP):</w:t>
        </w:r>
      </w:ins>
    </w:p>
    <w:p w14:paraId="0928ECED" w14:textId="77777777" w:rsidR="008038EC" w:rsidRDefault="008038EC" w:rsidP="008038EC">
      <w:pPr>
        <w:rPr>
          <w:ins w:id="656" w:author="Jens-Rainer Ohm" w:date="2021-07-08T00:17:00Z"/>
        </w:rPr>
      </w:pPr>
      <w:ins w:id="657" w:author="Jens-Rainer Ohm" w:date="2021-07-08T00:17:00Z">
        <w:r>
          <w:t></w:t>
        </w:r>
        <w:r>
          <w:tab/>
          <w:t>AI:  -28.19 % (weighted average Delta Binrate), -7.09 % (peak unweighted Bin2Bit), -23.20 % (peak weighted Bin2Bit)</w:t>
        </w:r>
      </w:ins>
    </w:p>
    <w:p w14:paraId="0215F0CE" w14:textId="77777777" w:rsidR="008038EC" w:rsidRDefault="008038EC" w:rsidP="008038EC">
      <w:pPr>
        <w:rPr>
          <w:ins w:id="658" w:author="Jens-Rainer Ohm" w:date="2021-07-08T00:17:00Z"/>
        </w:rPr>
      </w:pPr>
      <w:ins w:id="659" w:author="Jens-Rainer Ohm" w:date="2021-07-08T00:17:00Z">
        <w:r>
          <w:t></w:t>
        </w:r>
        <w:r>
          <w:tab/>
          <w:t>LDB: -24.73 % (weighted average Delta Binrate), -6.22 % (peak unweighted Bin2Bit), -19.57 % (peak weighted Bin2Bit)</w:t>
        </w:r>
      </w:ins>
    </w:p>
    <w:p w14:paraId="05D8C481" w14:textId="57640457" w:rsidR="00B6329E" w:rsidRDefault="008038EC" w:rsidP="008038EC">
      <w:pPr>
        <w:rPr>
          <w:ins w:id="660" w:author="Jens-Rainer Ohm" w:date="2021-07-08T00:18:00Z"/>
        </w:rPr>
      </w:pPr>
      <w:ins w:id="661" w:author="Jens-Rainer Ohm" w:date="2021-07-08T00:17:00Z">
        <w:r>
          <w:t></w:t>
        </w:r>
        <w:r>
          <w:tab/>
          <w:t>RA:  xx % (weighted average Delta Binrate), xx % (peak unweighted Bin2Bit), xx % (peak weighted Bin2Bit)</w:t>
        </w:r>
      </w:ins>
    </w:p>
    <w:p w14:paraId="330754F9" w14:textId="722E2455" w:rsidR="008038EC" w:rsidRDefault="008038EC" w:rsidP="008038EC">
      <w:pPr>
        <w:rPr>
          <w:ins w:id="662" w:author="Jens-Rainer Ohm" w:date="2021-07-08T00:28:00Z"/>
        </w:rPr>
      </w:pPr>
    </w:p>
    <w:p w14:paraId="6F34BC06" w14:textId="165D2999" w:rsidR="00CA269C" w:rsidRDefault="00CA269C" w:rsidP="008038EC">
      <w:pPr>
        <w:rPr>
          <w:ins w:id="663" w:author="Jens-Rainer Ohm" w:date="2021-07-08T00:31:00Z"/>
        </w:rPr>
      </w:pPr>
      <w:ins w:id="664" w:author="Jens-Rainer Ohm" w:date="2021-07-08T00:29:00Z">
        <w:r>
          <w:t>I</w:t>
        </w:r>
      </w:ins>
      <w:ins w:id="665" w:author="Jens-Rainer Ohm" w:date="2021-07-08T00:30:00Z">
        <w:r>
          <w:t>t is pointed out that l</w:t>
        </w:r>
      </w:ins>
      <w:ins w:id="666" w:author="Jens-Rainer Ohm" w:date="2021-07-08T00:29:00Z">
        <w:r>
          <w:t xml:space="preserve">eaving the enabling of the high-throughput flag to the encoder would </w:t>
        </w:r>
      </w:ins>
      <w:ins w:id="667" w:author="Jens-Rainer Ohm" w:date="2021-07-08T00:30:00Z">
        <w:r>
          <w:t>not solve the throughput problem</w:t>
        </w:r>
      </w:ins>
      <w:ins w:id="668" w:author="Jens-Rainer Ohm" w:date="2021-07-08T00:41:00Z">
        <w:r w:rsidR="005D59F1">
          <w:t xml:space="preserve"> which i</w:t>
        </w:r>
      </w:ins>
      <w:ins w:id="669" w:author="Jens-Rainer Ohm" w:date="2021-07-08T00:30:00Z">
        <w:r>
          <w:t>s</w:t>
        </w:r>
      </w:ins>
      <w:ins w:id="670" w:author="Jens-Rainer Ohm" w:date="2021-07-08T00:41:00Z">
        <w:r w:rsidR="005D59F1">
          <w:t xml:space="preserve"> a problem of the decoder </w:t>
        </w:r>
      </w:ins>
      <w:ins w:id="671" w:author="Jens-Rainer Ohm" w:date="2021-07-08T00:42:00Z">
        <w:r w:rsidR="005D59F1">
          <w:t>complexity</w:t>
        </w:r>
      </w:ins>
      <w:ins w:id="672" w:author="Jens-Rainer Ohm" w:date="2021-07-08T00:30:00Z">
        <w:r>
          <w:t>.</w:t>
        </w:r>
      </w:ins>
      <w:ins w:id="673" w:author="Jens-Rainer Ohm" w:date="2021-07-08T00:35:00Z">
        <w:r w:rsidR="005D59F1">
          <w:t xml:space="preserve"> </w:t>
        </w:r>
      </w:ins>
      <w:ins w:id="674" w:author="Jens-Rainer Ohm" w:date="2021-07-08T00:36:00Z">
        <w:r w:rsidR="005D59F1">
          <w:t>It would be nec</w:t>
        </w:r>
      </w:ins>
      <w:ins w:id="675" w:author="Jens-Rainer Ohm" w:date="2021-07-08T00:37:00Z">
        <w:r w:rsidR="005D59F1">
          <w:t>essary to make the enabling of the high throughput flag mandatory under certain conditions, e.g. if the bin number in the slice becomes very large.</w:t>
        </w:r>
      </w:ins>
    </w:p>
    <w:p w14:paraId="6BCB61A4" w14:textId="27CBAE96" w:rsidR="00CA269C" w:rsidRDefault="00CA269C" w:rsidP="008038EC">
      <w:pPr>
        <w:rPr>
          <w:ins w:id="676" w:author="Jens-Rainer Ohm" w:date="2021-07-08T00:45:00Z"/>
        </w:rPr>
      </w:pPr>
      <w:ins w:id="677" w:author="Jens-Rainer Ohm" w:date="2021-07-08T00:31:00Z">
        <w:r>
          <w:lastRenderedPageBreak/>
          <w:t>The proponents claim that one of the purposes of their proposal is to point out that the throughput problem occurs only at the very high bit rates (e.</w:t>
        </w:r>
      </w:ins>
      <w:ins w:id="678" w:author="Jens-Rainer Ohm" w:date="2021-07-08T00:32:00Z">
        <w:r>
          <w:t xml:space="preserve">g. </w:t>
        </w:r>
        <w:r w:rsidR="005D59F1">
          <w:t xml:space="preserve">QP &lt;= -5), and restricting the slice-level switching to such cases and not running a high throughput </w:t>
        </w:r>
      </w:ins>
      <w:ins w:id="679" w:author="Jens-Rainer Ohm" w:date="2021-07-08T00:33:00Z">
        <w:r w:rsidR="005D59F1">
          <w:t>mode for higher QPs avoids compression losses.</w:t>
        </w:r>
      </w:ins>
    </w:p>
    <w:p w14:paraId="4BF5847D" w14:textId="06B84330" w:rsidR="00EC7812" w:rsidRDefault="00EC7812" w:rsidP="008038EC">
      <w:pPr>
        <w:rPr>
          <w:ins w:id="680" w:author="Jens-Rainer Ohm" w:date="2021-07-08T00:46:00Z"/>
        </w:rPr>
      </w:pPr>
      <w:ins w:id="681" w:author="Jens-Rainer Ohm" w:date="2021-07-08T00:45:00Z">
        <w:r>
          <w:t>Another example is</w:t>
        </w:r>
      </w:ins>
      <w:ins w:id="682" w:author="Jens-Rainer Ohm" w:date="2021-07-08T00:46:00Z">
        <w:r>
          <w:t xml:space="preserve"> the appearance of scene cuts, where the number of bits becomes large.</w:t>
        </w:r>
      </w:ins>
    </w:p>
    <w:p w14:paraId="65F6413B" w14:textId="7B8F44C1" w:rsidR="00EC7812" w:rsidRDefault="00EC7812" w:rsidP="008038EC">
      <w:pPr>
        <w:rPr>
          <w:ins w:id="683" w:author="Jens-Rainer Ohm" w:date="2021-07-08T00:49:00Z"/>
        </w:rPr>
      </w:pPr>
      <w:ins w:id="684" w:author="Jens-Rainer Ohm" w:date="2021-07-08T00:46:00Z">
        <w:r>
          <w:t>There must be some bi</w:t>
        </w:r>
      </w:ins>
      <w:ins w:id="685" w:author="Jens-Rainer Ohm" w:date="2021-07-08T00:47:00Z">
        <w:r>
          <w:t xml:space="preserve">tstream constraint to limit throughput, and an encoder could </w:t>
        </w:r>
      </w:ins>
      <w:ins w:id="686" w:author="Jens-Rainer Ohm" w:date="2021-07-08T00:48:00Z">
        <w:r>
          <w:t>then decide to use a mechanism like this to obey this constraint.</w:t>
        </w:r>
      </w:ins>
    </w:p>
    <w:p w14:paraId="424D9454" w14:textId="0B29D4D9" w:rsidR="00EC7812" w:rsidRPr="00B6329E" w:rsidRDefault="00EC7812" w:rsidP="008038EC">
      <w:ins w:id="687" w:author="Jens-Rainer Ohm" w:date="2021-07-08T00:49:00Z">
        <w:r>
          <w:t>It is pointed out that already version 1 has such constraint</w:t>
        </w:r>
      </w:ins>
      <w:ins w:id="688" w:author="Jens-Rainer Ohm" w:date="2021-07-08T00:50:00Z">
        <w:r>
          <w:t>s, but those are mainly assuming single core implementations. For extreme high bit rate, this is not straightfor</w:t>
        </w:r>
      </w:ins>
      <w:ins w:id="689" w:author="Jens-Rainer Ohm" w:date="2021-07-08T00:55:00Z">
        <w:r w:rsidR="004F3D6F">
          <w:t>ward for extreme high bit rate</w:t>
        </w:r>
      </w:ins>
    </w:p>
    <w:p w14:paraId="6CD54D43" w14:textId="77777777" w:rsidR="00E75CED" w:rsidRPr="00531362" w:rsidRDefault="009502BD" w:rsidP="00B6329E">
      <w:pPr>
        <w:pStyle w:val="berschrift9"/>
        <w:rPr>
          <w:rFonts w:eastAsia="Times New Roman"/>
          <w:szCs w:val="24"/>
          <w:lang w:val="en-CA"/>
        </w:rPr>
      </w:pPr>
      <w:hyperlink r:id="rId103"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pPr>
        <w:rPr>
          <w:ins w:id="690" w:author="Jens-Rainer Ohm" w:date="2021-07-08T00:57:00Z"/>
        </w:rPr>
      </w:pPr>
      <w:ins w:id="691" w:author="Jens-Rainer Ohm" w:date="2021-07-08T00:55:00Z">
        <w:r>
          <w:t>Only the aspect of this contr</w:t>
        </w:r>
      </w:ins>
      <w:ins w:id="692" w:author="Jens-Rainer Ohm" w:date="2021-07-08T00:56:00Z">
        <w:r>
          <w:t xml:space="preserve">ibution reporting results from combining tools from the CE belongs into this section. Otherwise it should be considered in </w:t>
        </w:r>
        <w:r>
          <w:fldChar w:fldCharType="begin"/>
        </w:r>
        <w:r>
          <w:instrText xml:space="preserve"> REF _Ref76598231 \r \h </w:instrText>
        </w:r>
      </w:ins>
      <w:r>
        <w:fldChar w:fldCharType="separate"/>
      </w:r>
      <w:ins w:id="693" w:author="Jens-Rainer Ohm" w:date="2021-07-08T00:56:00Z">
        <w:r>
          <w:t>4.12</w:t>
        </w:r>
        <w:r>
          <w:fldChar w:fldCharType="end"/>
        </w:r>
        <w:r>
          <w:t>.</w:t>
        </w:r>
      </w:ins>
    </w:p>
    <w:p w14:paraId="15BE70E3" w14:textId="0F409A81" w:rsidR="004F3D6F" w:rsidRDefault="004F3D6F" w:rsidP="004F3D6F">
      <w:pPr>
        <w:rPr>
          <w:ins w:id="694" w:author="Jens-Rainer Ohm" w:date="2021-07-08T00:57:00Z"/>
        </w:rPr>
      </w:pPr>
      <w:ins w:id="695" w:author="Jens-Rainer Ohm" w:date="2021-07-08T00:57:00Z">
        <w:r>
          <w:t xml:space="preserve">It is reported that </w:t>
        </w:r>
      </w:ins>
      <w:ins w:id="696" w:author="Jens-Rainer Ohm" w:date="2021-07-08T00:58:00Z">
        <w:r>
          <w:t xml:space="preserve">combining </w:t>
        </w:r>
      </w:ins>
      <w:ins w:id="697" w:author="Jens-Rainer Ohm" w:date="2021-07-08T00:57:00Z">
        <w:r>
          <w:t>two coding tools, namely the alternative derivation method of last significant coefficient position proposed in CE-1.1, and the bit-aligned full-bypass method proposed in CE-3.2</w:t>
        </w:r>
      </w:ins>
      <w:ins w:id="698" w:author="Jens-Rainer Ohm" w:date="2021-07-08T00:58:00Z">
        <w:r>
          <w:t xml:space="preserve"> I beneficial.</w:t>
        </w:r>
      </w:ins>
    </w:p>
    <w:p w14:paraId="45FD81CA" w14:textId="77777777" w:rsidR="004F3D6F" w:rsidRDefault="004F3D6F" w:rsidP="004F3D6F">
      <w:pPr>
        <w:rPr>
          <w:ins w:id="699" w:author="Jens-Rainer Ohm" w:date="2021-07-08T00:57:00Z"/>
        </w:rPr>
      </w:pPr>
      <w:ins w:id="700" w:author="Jens-Rainer Ohm" w:date="2021-07-08T00:57:00Z">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ins>
    </w:p>
    <w:p w14:paraId="29690D9B" w14:textId="77777777" w:rsidR="004F3D6F" w:rsidRDefault="004F3D6F" w:rsidP="004F3D6F">
      <w:pPr>
        <w:rPr>
          <w:ins w:id="701" w:author="Jens-Rainer Ohm" w:date="2021-07-08T00:57:00Z"/>
        </w:rPr>
      </w:pPr>
      <w:ins w:id="702" w:author="Jens-Rainer Ohm" w:date="2021-07-08T00:57:00Z">
        <w:r>
          <w:t>BD-bitrate: -0.23 % (G), -0.19 % (B), -0.20 % (R</w:t>
        </w:r>
        <w:proofErr w:type="gramStart"/>
        <w:r>
          <w:t>),  81</w:t>
        </w:r>
        <w:proofErr w:type="gramEnd"/>
        <w:r>
          <w:t xml:space="preserve"> % (EncT), 74 % (DecT)</w:t>
        </w:r>
      </w:ins>
    </w:p>
    <w:p w14:paraId="312F0F36" w14:textId="3E3BCA60" w:rsidR="004F3D6F" w:rsidRDefault="004F3D6F" w:rsidP="004F3D6F">
      <w:pPr>
        <w:rPr>
          <w:ins w:id="703" w:author="Jens-Rainer Ohm" w:date="2021-07-08T00:56:00Z"/>
        </w:rPr>
      </w:pPr>
      <w:ins w:id="704" w:author="Jens-Rainer Ohm" w:date="2021-07-08T00:57:00Z">
        <w:r>
          <w:t>BD-binrate and Bin2Bit: -41.50% (weighted average Delta Binrate), -12.16 % (peak unweighted Bin2Bit), -41.43 % (peak weighted Bin2Bit)</w:t>
        </w:r>
      </w:ins>
    </w:p>
    <w:p w14:paraId="71EE985C" w14:textId="29991398" w:rsidR="004F3D6F" w:rsidRDefault="004F3D6F" w:rsidP="003A77B4">
      <w:pPr>
        <w:rPr>
          <w:ins w:id="705" w:author="Jens-Rainer Ohm" w:date="2021-07-08T01:00:00Z"/>
        </w:rPr>
      </w:pPr>
    </w:p>
    <w:p w14:paraId="709174E0" w14:textId="6A6873BE" w:rsidR="004F3D6F" w:rsidRDefault="004F3D6F" w:rsidP="003A77B4">
      <w:pPr>
        <w:rPr>
          <w:ins w:id="706" w:author="Jens-Rainer Ohm" w:date="2021-07-08T00:59:00Z"/>
        </w:rPr>
      </w:pPr>
      <w:ins w:id="707" w:author="Jens-Rainer Ohm" w:date="2021-07-08T01:00:00Z">
        <w:r>
          <w:t>Similar combinatio</w:t>
        </w:r>
      </w:ins>
      <w:ins w:id="708" w:author="Jens-Rainer Ohm" w:date="2021-07-08T01:01:00Z">
        <w:r>
          <w:t>n with a modified version of CE3.2 is proposed in JVET-W0114.</w:t>
        </w:r>
      </w:ins>
    </w:p>
    <w:p w14:paraId="4868EC80" w14:textId="442D2D92" w:rsidR="004F3D6F" w:rsidRDefault="004F3D6F" w:rsidP="003A77B4">
      <w:pPr>
        <w:rPr>
          <w:ins w:id="709" w:author="Jens-Rainer Ohm" w:date="2021-07-08T01:01:00Z"/>
        </w:rPr>
      </w:pPr>
      <w:ins w:id="710" w:author="Jens-Rainer Ohm" w:date="2021-07-08T00:59:00Z">
        <w:r>
          <w:t>The gain probably comes due to CE-1.1.</w:t>
        </w:r>
      </w:ins>
    </w:p>
    <w:p w14:paraId="143A02F3" w14:textId="108FCDA4" w:rsidR="004F3D6F" w:rsidRDefault="004F3D6F" w:rsidP="003A77B4">
      <w:pPr>
        <w:rPr>
          <w:ins w:id="711" w:author="Jens-Rainer Ohm" w:date="2021-07-08T01:01:00Z"/>
        </w:rPr>
      </w:pPr>
    </w:p>
    <w:p w14:paraId="77D0CA3E" w14:textId="4B995A5D" w:rsidR="004F3D6F" w:rsidRDefault="004F3D6F" w:rsidP="003A77B4">
      <w:pPr>
        <w:rPr>
          <w:ins w:id="712" w:author="Jens-Rainer Ohm" w:date="2021-07-08T00:59:00Z"/>
        </w:rPr>
      </w:pPr>
      <w:ins w:id="713" w:author="Jens-Rainer Ohm" w:date="2021-07-08T01:01:00Z">
        <w:r>
          <w:t>Break</w:t>
        </w:r>
      </w:ins>
      <w:ins w:id="714" w:author="Jens-Rainer Ohm" w:date="2021-07-08T01:02:00Z">
        <w:r>
          <w:t xml:space="preserve">out group </w:t>
        </w:r>
      </w:ins>
      <w:ins w:id="715" w:author="Jens-Rainer Ohm" w:date="2021-07-08T01:05:00Z">
        <w:r w:rsidR="00954396">
          <w:t xml:space="preserve">(M. Sarwer) </w:t>
        </w:r>
      </w:ins>
      <w:ins w:id="716" w:author="Jens-Rainer Ohm" w:date="2021-07-08T01:02:00Z">
        <w:r>
          <w:t xml:space="preserve">to discuss methods and criteria to </w:t>
        </w:r>
        <w:r w:rsidR="00954396">
          <w:t xml:space="preserve">analyse the entropy coding throughput. </w:t>
        </w:r>
      </w:ins>
      <w:ins w:id="717" w:author="Jens-Rainer Ohm" w:date="2021-07-08T01:03:00Z">
        <w:r w:rsidR="00954396">
          <w:t>Various of such approaches are proposed in different documents of this section, and should be aligned</w:t>
        </w:r>
      </w:ins>
      <w:ins w:id="718" w:author="Jens-Rainer Ohm" w:date="2021-07-08T01:04:00Z">
        <w:r w:rsidR="00954396">
          <w:t xml:space="preserve">. It should also be discussed how to analyse </w:t>
        </w:r>
      </w:ins>
      <w:ins w:id="719" w:author="Jens-Rainer Ohm" w:date="2021-07-08T01:05:00Z">
        <w:r w:rsidR="00954396">
          <w:t>and limit</w:t>
        </w:r>
      </w:ins>
      <w:ins w:id="720" w:author="Jens-Rainer Ohm" w:date="2021-07-08T01:04:00Z">
        <w:r w:rsidR="00954396">
          <w:t xml:space="preserve"> worst case throu</w:t>
        </w:r>
      </w:ins>
      <w:ins w:id="721" w:author="Jens-Rainer Ohm" w:date="2021-07-08T01:05:00Z">
        <w:r w:rsidR="00954396">
          <w:t>ghput.</w:t>
        </w:r>
      </w:ins>
      <w:ins w:id="722" w:author="Jens-Rainer Ohm" w:date="2021-07-08T02:14:00Z">
        <w:r w:rsidR="003428F9">
          <w:t xml:space="preserve"> </w:t>
        </w:r>
        <w:r w:rsidR="003428F9" w:rsidRPr="003428F9">
          <w:rPr>
            <w:highlight w:val="yellow"/>
            <w:rPrChange w:id="723" w:author="Jens-Rainer Ohm" w:date="2021-07-08T02:14:00Z">
              <w:rPr/>
            </w:rPrChange>
          </w:rPr>
          <w:t>Revisit</w:t>
        </w:r>
        <w:r w:rsidR="003428F9">
          <w:t>.</w:t>
        </w:r>
      </w:ins>
    </w:p>
    <w:p w14:paraId="7B70988B" w14:textId="77777777" w:rsidR="004F3D6F" w:rsidRDefault="004F3D6F" w:rsidP="003A77B4"/>
    <w:p w14:paraId="5B70C22C" w14:textId="74112B8C" w:rsidR="002206EE" w:rsidRPr="006E03C2" w:rsidRDefault="009502BD" w:rsidP="002206EE">
      <w:pPr>
        <w:pStyle w:val="berschrift9"/>
      </w:pPr>
      <w:hyperlink r:id="rId104"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82"/>
    <w:p w14:paraId="742B0C36" w14:textId="0BD63F20"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286B">
        <w:t>9</w:t>
      </w:r>
      <w:r w:rsidR="00AF63B8" w:rsidRPr="00B03BAF">
        <w:t>)</w:t>
      </w:r>
    </w:p>
    <w:p w14:paraId="01E8587C" w14:textId="499730A3"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17210625" w14:textId="1B5A6563" w:rsidR="009B13FC" w:rsidRDefault="009502BD" w:rsidP="009B13FC">
      <w:pPr>
        <w:pStyle w:val="berschrift9"/>
        <w:rPr>
          <w:rFonts w:eastAsia="Times New Roman"/>
          <w:szCs w:val="24"/>
          <w:lang w:val="en-CA"/>
        </w:rPr>
      </w:pPr>
      <w:hyperlink r:id="rId105"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rice parameter in slice header extension [T. Tsukuba, M. Ikeda, T. Suzuki (Sony)]</w:t>
      </w:r>
    </w:p>
    <w:p w14:paraId="75F0459A" w14:textId="77777777" w:rsidR="009B13FC" w:rsidRPr="009B13FC" w:rsidRDefault="009B13FC" w:rsidP="009B13FC"/>
    <w:p w14:paraId="2D9C1FCC" w14:textId="01E48510" w:rsidR="009B13FC" w:rsidRDefault="009502BD" w:rsidP="009B13FC">
      <w:pPr>
        <w:pStyle w:val="berschrift9"/>
        <w:rPr>
          <w:rFonts w:eastAsia="Times New Roman"/>
          <w:szCs w:val="24"/>
          <w:lang w:val="en-CA"/>
        </w:rPr>
      </w:pPr>
      <w:hyperlink r:id="rId106"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36D16D49" w14:textId="3C11A8DC" w:rsidR="009B13FC" w:rsidRDefault="009B13FC" w:rsidP="009B13FC"/>
    <w:p w14:paraId="5307877C" w14:textId="62049BEB" w:rsidR="0000764E" w:rsidRDefault="009502BD" w:rsidP="0000764E">
      <w:pPr>
        <w:pStyle w:val="berschrift9"/>
        <w:rPr>
          <w:rFonts w:eastAsia="Times New Roman"/>
          <w:szCs w:val="24"/>
          <w:lang w:val="en-CA"/>
        </w:rPr>
      </w:pPr>
      <w:hyperlink r:id="rId107"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9502BD" w:rsidP="009B13FC">
      <w:pPr>
        <w:pStyle w:val="berschrift9"/>
        <w:rPr>
          <w:rFonts w:eastAsia="Times New Roman"/>
          <w:szCs w:val="24"/>
          <w:lang w:val="en-CA"/>
        </w:rPr>
      </w:pPr>
      <w:hyperlink r:id="rId108"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70838DD1" w14:textId="597F8876" w:rsidR="009B13FC" w:rsidRDefault="009B13FC" w:rsidP="009B13FC"/>
    <w:p w14:paraId="63D64BF5" w14:textId="77777777" w:rsidR="0000764E" w:rsidRDefault="009502BD" w:rsidP="0000764E">
      <w:pPr>
        <w:pStyle w:val="berschrift9"/>
        <w:rPr>
          <w:rFonts w:eastAsia="Times New Roman"/>
          <w:szCs w:val="24"/>
          <w:lang w:val="en-CA"/>
        </w:rPr>
      </w:pPr>
      <w:hyperlink r:id="rId109"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9502BD"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77777777" w:rsidR="009B13FC" w:rsidRPr="009B13FC" w:rsidRDefault="009B13FC" w:rsidP="009B13FC"/>
    <w:p w14:paraId="3CD12B8A" w14:textId="00DD162C" w:rsidR="009B13FC" w:rsidRDefault="009502BD" w:rsidP="009B13FC">
      <w:pPr>
        <w:pStyle w:val="berschrift9"/>
        <w:rPr>
          <w:rFonts w:eastAsia="Times New Roman"/>
          <w:szCs w:val="24"/>
          <w:lang w:val="en-CA"/>
        </w:rPr>
      </w:pPr>
      <w:hyperlink r:id="rId111"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CA84FD4" w14:textId="77777777" w:rsidR="009B13FC" w:rsidRPr="009B13FC" w:rsidRDefault="009B13FC" w:rsidP="009B13FC"/>
    <w:p w14:paraId="2F3F1457" w14:textId="518CA74B" w:rsidR="009B13FC" w:rsidRDefault="009502BD"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1BFAD57E" w14:textId="6BC19430" w:rsidR="009B13FC" w:rsidRDefault="009B13FC" w:rsidP="009B13FC"/>
    <w:p w14:paraId="61392F60" w14:textId="77777777" w:rsidR="00460B6E" w:rsidRPr="00586407" w:rsidRDefault="009502BD" w:rsidP="006E03C2">
      <w:pPr>
        <w:pStyle w:val="berschrift9"/>
        <w:rPr>
          <w:rFonts w:eastAsia="Times New Roman"/>
          <w:szCs w:val="24"/>
          <w:lang w:eastAsia="en-DE"/>
        </w:rPr>
      </w:pPr>
      <w:hyperlink r:id="rId113" w:history="1">
        <w:r w:rsidR="00460B6E" w:rsidRPr="00586407">
          <w:rPr>
            <w:rFonts w:eastAsia="Times New Roman"/>
            <w:color w:val="0000FF"/>
            <w:szCs w:val="24"/>
            <w:u w:val="single"/>
            <w:lang w:val="en-CA" w:eastAsia="en-DE"/>
          </w:rPr>
          <w:t>JVET-W0160</w:t>
        </w:r>
      </w:hyperlink>
      <w:r w:rsidR="00460B6E" w:rsidRPr="00586407">
        <w:rPr>
          <w:rFonts w:eastAsia="Times New Roman"/>
          <w:szCs w:val="24"/>
          <w:lang w:val="en-CA" w:eastAsia="en-DE"/>
        </w:rPr>
        <w:t xml:space="preserve"> Cross-check report on JVET-W0093 (AHG8: On significance, GT1, and GT2 flag coding for high bit depths) [M. G. </w:t>
      </w:r>
      <w:r w:rsidR="00460B6E" w:rsidRPr="00586407">
        <w:rPr>
          <w:rFonts w:eastAsia="Times New Roman"/>
          <w:szCs w:val="24"/>
          <w:lang w:val="en-CA"/>
        </w:rPr>
        <w:t>Sarwer</w:t>
      </w:r>
      <w:r w:rsidR="00460B6E" w:rsidRPr="00586407">
        <w:rPr>
          <w:rFonts w:eastAsia="Times New Roman"/>
          <w:szCs w:val="24"/>
          <w:lang w:val="en-CA" w:eastAsia="en-DE"/>
        </w:rPr>
        <w:t xml:space="preserve"> (Alibaba)] [late] [miss]</w:t>
      </w:r>
    </w:p>
    <w:p w14:paraId="7C5EF064" w14:textId="77777777" w:rsidR="00460B6E" w:rsidRPr="009B13FC" w:rsidRDefault="00460B6E" w:rsidP="009B13FC"/>
    <w:p w14:paraId="61E3CDB0" w14:textId="7F3BE5C8" w:rsidR="009B13FC" w:rsidRDefault="009502BD" w:rsidP="009B13FC">
      <w:pPr>
        <w:pStyle w:val="berschrift9"/>
        <w:rPr>
          <w:rFonts w:eastAsia="Times New Roman"/>
          <w:szCs w:val="24"/>
          <w:lang w:val="en-CA"/>
        </w:rPr>
      </w:pPr>
      <w:hyperlink r:id="rId114"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37EB1B8C" w14:textId="77777777" w:rsidR="009B13FC" w:rsidRPr="009B13FC" w:rsidRDefault="009B13FC" w:rsidP="009B13FC"/>
    <w:p w14:paraId="0BABFB78" w14:textId="55050CA4" w:rsidR="009B13FC" w:rsidRDefault="009502BD"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ins w:id="724" w:author="Jens-Rainer Ohm" w:date="2021-07-07T22:09:00Z">
        <w:r w:rsidR="00E41D41">
          <w:rPr>
            <w:rFonts w:eastAsia="Times New Roman"/>
            <w:szCs w:val="24"/>
            <w:lang w:val="en-CA"/>
          </w:rPr>
          <w:t xml:space="preserve">S. Keating, </w:t>
        </w:r>
      </w:ins>
      <w:r w:rsidR="009B13FC" w:rsidRPr="00531362">
        <w:rPr>
          <w:rFonts w:eastAsia="Times New Roman"/>
          <w:szCs w:val="24"/>
          <w:lang w:val="en-CA"/>
        </w:rPr>
        <w:t>M. Ikeda, T. Suzuki (Sony)]</w:t>
      </w:r>
    </w:p>
    <w:p w14:paraId="30992C0E" w14:textId="77777777" w:rsidR="009B13FC" w:rsidRPr="009B13FC" w:rsidRDefault="009B13FC" w:rsidP="009B13FC"/>
    <w:p w14:paraId="6907DB69" w14:textId="77777777" w:rsidR="009B13FC" w:rsidRPr="00531362" w:rsidRDefault="009502BD"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77777777" w:rsidR="003A77B4" w:rsidRDefault="003A77B4" w:rsidP="003A77B4"/>
    <w:p w14:paraId="1C46F6F7" w14:textId="65DE6B26" w:rsidR="005D1FAC" w:rsidRPr="00B03BAF" w:rsidRDefault="005D1FAC" w:rsidP="005D1FAC">
      <w:pPr>
        <w:pStyle w:val="berschrift2"/>
        <w:rPr>
          <w:lang w:val="en-CA"/>
        </w:rPr>
      </w:pPr>
      <w:bookmarkStart w:id="725" w:name="_Ref52705215"/>
      <w:r w:rsidRPr="00B03BAF">
        <w:rPr>
          <w:lang w:val="en-CA"/>
        </w:rPr>
        <w:lastRenderedPageBreak/>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460B6E">
        <w:rPr>
          <w:lang w:val="en-CA"/>
        </w:rPr>
        <w:t>16</w:t>
      </w:r>
      <w:r w:rsidRPr="00B03BAF">
        <w:rPr>
          <w:lang w:val="en-CA"/>
        </w:rPr>
        <w:t>)</w:t>
      </w:r>
      <w:bookmarkEnd w:id="725"/>
    </w:p>
    <w:p w14:paraId="35B3426F" w14:textId="64D12BC2" w:rsidR="00101AAD" w:rsidRPr="00B03BAF" w:rsidRDefault="00101AAD" w:rsidP="00816C3C">
      <w:pPr>
        <w:pStyle w:val="berschrift3"/>
        <w:rPr>
          <w:rFonts w:eastAsia="Times New Roman"/>
          <w:szCs w:val="24"/>
        </w:rPr>
      </w:pPr>
      <w:bookmarkStart w:id="726" w:name="_Ref63700938"/>
      <w:bookmarkStart w:id="727" w:name="_Ref58707865"/>
      <w:r w:rsidRPr="00B03BAF">
        <w:rPr>
          <w:rFonts w:eastAsia="Times New Roman"/>
          <w:szCs w:val="24"/>
        </w:rPr>
        <w:t>General (</w:t>
      </w:r>
      <w:r w:rsidR="00C1286B">
        <w:rPr>
          <w:rFonts w:eastAsia="Times New Roman"/>
          <w:szCs w:val="24"/>
        </w:rPr>
        <w:t>0</w:t>
      </w:r>
      <w:r w:rsidRPr="00B03BAF">
        <w:rPr>
          <w:rFonts w:eastAsia="Times New Roman"/>
          <w:szCs w:val="24"/>
        </w:rPr>
        <w:t>)</w:t>
      </w:r>
      <w:bookmarkEnd w:id="726"/>
    </w:p>
    <w:p w14:paraId="37E38A45" w14:textId="72E8DAFA"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258AF9" w14:textId="77777777" w:rsidR="003A77B4" w:rsidRDefault="003A77B4" w:rsidP="003A77B4"/>
    <w:p w14:paraId="20AB05EE" w14:textId="5FE8D756" w:rsidR="00816C3C" w:rsidRPr="00B03BAF" w:rsidRDefault="00816C3C" w:rsidP="00816C3C">
      <w:pPr>
        <w:pStyle w:val="berschrift3"/>
        <w:rPr>
          <w:rFonts w:eastAsia="Times New Roman"/>
          <w:szCs w:val="24"/>
        </w:rPr>
      </w:pPr>
      <w:bookmarkStart w:id="728"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728"/>
    </w:p>
    <w:p w14:paraId="1EEB6B31" w14:textId="5079CFFF" w:rsidR="003A77B4" w:rsidRDefault="003A77B4" w:rsidP="003A77B4">
      <w:r w:rsidRPr="00B03BAF">
        <w:t xml:space="preserve">Contributions in this area were discussed in session </w:t>
      </w:r>
      <w:del w:id="729" w:author="Jens-Rainer Ohm" w:date="2021-07-08T03:17:00Z">
        <w:r w:rsidDel="00610D35">
          <w:delText>X</w:delText>
        </w:r>
        <w:r w:rsidRPr="00B03BAF" w:rsidDel="00610D35">
          <w:delText xml:space="preserve"> </w:delText>
        </w:r>
      </w:del>
      <w:ins w:id="730" w:author="Jens-Rainer Ohm" w:date="2021-07-08T03:17:00Z">
        <w:r w:rsidR="00610D35">
          <w:t>8</w:t>
        </w:r>
        <w:r w:rsidR="00610D35" w:rsidRPr="00B03BAF">
          <w:t xml:space="preserve"> </w:t>
        </w:r>
      </w:ins>
      <w:r w:rsidRPr="00B03BAF">
        <w:t xml:space="preserve">at </w:t>
      </w:r>
      <w:del w:id="731" w:author="Jens-Rainer Ohm" w:date="2021-07-08T03:17:00Z">
        <w:r w:rsidDel="00610D35">
          <w:delText>XXXX</w:delText>
        </w:r>
      </w:del>
      <w:ins w:id="732" w:author="Jens-Rainer Ohm" w:date="2021-07-08T03:17:00Z">
        <w:r w:rsidR="00610D35">
          <w:t>0015</w:t>
        </w:r>
      </w:ins>
      <w:r w:rsidRPr="00B03BAF">
        <w:t>–</w:t>
      </w:r>
      <w:del w:id="733" w:author="Jens-Rainer Ohm" w:date="2021-07-08T03:17:00Z">
        <w:r w:rsidDel="00610D35">
          <w:delText>XXXX</w:delText>
        </w:r>
        <w:r w:rsidRPr="00B03BAF" w:rsidDel="00610D35">
          <w:delText xml:space="preserve"> </w:delText>
        </w:r>
      </w:del>
      <w:ins w:id="734" w:author="Jens-Rainer Ohm" w:date="2021-07-08T03:17:00Z">
        <w:r w:rsidR="00610D35">
          <w:t>0120</w:t>
        </w:r>
        <w:r w:rsidR="00610D35" w:rsidRPr="00B03BAF">
          <w:t xml:space="preserve"> </w:t>
        </w:r>
      </w:ins>
      <w:r w:rsidRPr="00B03BAF">
        <w:t xml:space="preserve">UTC on </w:t>
      </w:r>
      <w:del w:id="735" w:author="Jens-Rainer Ohm" w:date="2021-07-08T03:17:00Z">
        <w:r w:rsidDel="00610D35">
          <w:delText>XX</w:delText>
        </w:r>
        <w:r w:rsidRPr="00B03BAF" w:rsidDel="00610D35">
          <w:delText xml:space="preserve">day </w:delText>
        </w:r>
      </w:del>
      <w:ins w:id="736" w:author="Jens-Rainer Ohm" w:date="2021-07-08T03:17:00Z">
        <w:r w:rsidR="00610D35">
          <w:t>Thursday</w:t>
        </w:r>
        <w:r w:rsidR="00610D35" w:rsidRPr="00B03BAF">
          <w:t xml:space="preserve"> </w:t>
        </w:r>
      </w:ins>
      <w:del w:id="737" w:author="Jens-Rainer Ohm" w:date="2021-07-08T03:17:00Z">
        <w:r w:rsidDel="00610D35">
          <w:delText>X</w:delText>
        </w:r>
        <w:r w:rsidRPr="00B03BAF" w:rsidDel="00610D35">
          <w:delText xml:space="preserve"> </w:delText>
        </w:r>
      </w:del>
      <w:ins w:id="738" w:author="Jens-Rainer Ohm" w:date="2021-07-08T03:18:00Z">
        <w:r w:rsidR="00610D35">
          <w:t>8</w:t>
        </w:r>
      </w:ins>
      <w:ins w:id="739" w:author="Jens-Rainer Ohm" w:date="2021-07-08T03:17:00Z">
        <w:r w:rsidR="00610D35" w:rsidRPr="00B03BAF">
          <w:t xml:space="preserve"> </w:t>
        </w:r>
      </w:ins>
      <w:r>
        <w:t>July</w:t>
      </w:r>
      <w:r w:rsidRPr="00B03BAF">
        <w:t xml:space="preserve"> 2021 (chaired by </w:t>
      </w:r>
      <w:del w:id="740" w:author="Jens-Rainer Ohm" w:date="2021-07-08T03:18:00Z">
        <w:r w:rsidDel="00610D35">
          <w:delText>XXX</w:delText>
        </w:r>
      </w:del>
      <w:ins w:id="741" w:author="Jens-Rainer Ohm" w:date="2021-07-08T03:18:00Z">
        <w:r w:rsidR="00610D35">
          <w:t>JRO</w:t>
        </w:r>
      </w:ins>
      <w:r w:rsidRPr="00B03BAF">
        <w:t>).</w:t>
      </w:r>
    </w:p>
    <w:p w14:paraId="477695C3" w14:textId="77777777" w:rsidR="0000764E" w:rsidRPr="002A6A16" w:rsidRDefault="009502BD" w:rsidP="0000764E">
      <w:pPr>
        <w:pStyle w:val="berschrift9"/>
        <w:rPr>
          <w:rFonts w:eastAsia="Times New Roman"/>
          <w:szCs w:val="24"/>
          <w:lang w:val="en-CA"/>
        </w:rPr>
      </w:pPr>
      <w:hyperlink r:id="rId117"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pPr>
        <w:rPr>
          <w:ins w:id="742" w:author="Jens-Rainer Ohm" w:date="2021-07-08T02:22:00Z"/>
        </w:rPr>
      </w:pPr>
      <w:ins w:id="743" w:author="Jens-Rainer Ohm" w:date="2021-07-08T02:22:00Z">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ins>
    </w:p>
    <w:p w14:paraId="2691EE7A" w14:textId="7B8789B4" w:rsidR="0000764E" w:rsidDel="00BF7216" w:rsidRDefault="0000764E" w:rsidP="003A77B4">
      <w:pPr>
        <w:rPr>
          <w:del w:id="744" w:author="Jens-Rainer Ohm" w:date="2021-07-08T02:22:00Z"/>
        </w:rPr>
      </w:pPr>
    </w:p>
    <w:p w14:paraId="2C708840" w14:textId="6C2D542F" w:rsidR="00BF7216" w:rsidRDefault="00BF7216" w:rsidP="00BF7216">
      <w:pPr>
        <w:rPr>
          <w:ins w:id="745" w:author="Jens-Rainer Ohm" w:date="2021-07-08T02:23:00Z"/>
          <w:lang w:eastAsia="de-DE"/>
        </w:rPr>
      </w:pPr>
      <w:ins w:id="746" w:author="Jens-Rainer Ohm" w:date="2021-07-08T02:23:00Z">
        <w:r>
          <w:rPr>
            <w:lang w:eastAsia="de-DE"/>
          </w:rPr>
          <w:t xml:space="preserve">Test in this Exploration </w:t>
        </w:r>
        <w:r>
          <w:t>Experimen</w:t>
        </w:r>
      </w:ins>
      <w:ins w:id="747" w:author="Jens-Rainer Ohm" w:date="2021-07-08T03:18:00Z">
        <w:r w:rsidR="00610D35">
          <w:t>t</w:t>
        </w:r>
      </w:ins>
      <w:ins w:id="748" w:author="Jens-Rainer Ohm" w:date="2021-07-08T02:23:00Z">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ins>
    </w:p>
    <w:p w14:paraId="7427CF0C" w14:textId="049175E2" w:rsidR="00BF7216" w:rsidRDefault="00BF7216" w:rsidP="00BF7216">
      <w:pPr>
        <w:rPr>
          <w:ins w:id="749" w:author="Jens-Rainer Ohm" w:date="2021-07-08T02:23:00Z"/>
          <w:lang w:eastAsia="de-DE"/>
        </w:rPr>
      </w:pPr>
      <w:proofErr w:type="gramStart"/>
      <w:ins w:id="750" w:author="Jens-Rainer Ohm" w:date="2021-07-08T02:23:00Z">
        <w:r>
          <w:rPr>
            <w:lang w:eastAsia="de-DE"/>
          </w:rPr>
          <w:t>Unfortunately</w:t>
        </w:r>
        <w:proofErr w:type="gramEnd"/>
        <w:r>
          <w:rPr>
            <w:lang w:eastAsia="de-DE"/>
          </w:rPr>
          <w:t xml:space="preserve"> not all EE participants used the most recent version of results reporting template. </w:t>
        </w:r>
      </w:ins>
    </w:p>
    <w:p w14:paraId="363EEA5C" w14:textId="77777777" w:rsidR="00BF7216" w:rsidRDefault="00BF7216" w:rsidP="00BF7216">
      <w:pPr>
        <w:rPr>
          <w:ins w:id="751" w:author="Jens-Rainer Ohm" w:date="2021-07-08T02:23:00Z"/>
          <w:lang w:eastAsia="de-DE"/>
        </w:rPr>
      </w:pPr>
      <w:ins w:id="752" w:author="Jens-Rainer Ohm" w:date="2021-07-08T02:23:00Z">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ins>
    </w:p>
    <w:p w14:paraId="26B18D96" w14:textId="7CC4CE5F" w:rsidR="00BF7216" w:rsidRDefault="00BF7216" w:rsidP="00BF7216">
      <w:pPr>
        <w:rPr>
          <w:ins w:id="753" w:author="Jens-Rainer Ohm" w:date="2021-07-08T02:24:00Z"/>
          <w:lang w:eastAsia="de-DE"/>
        </w:rPr>
      </w:pPr>
    </w:p>
    <w:p w14:paraId="252E1EC8" w14:textId="6D5AA2B3" w:rsidR="00BF7216" w:rsidRDefault="00BF7216" w:rsidP="00BF7216">
      <w:pPr>
        <w:rPr>
          <w:ins w:id="754" w:author="Jens-Rainer Ohm" w:date="2021-07-08T02:24:00Z"/>
          <w:lang w:eastAsia="de-DE"/>
        </w:rPr>
      </w:pPr>
      <w:ins w:id="755" w:author="Jens-Rainer Ohm" w:date="2021-07-08T02:24:00Z">
        <w:r>
          <w:rPr>
            <w:lang w:eastAsia="de-DE"/>
          </w:rPr>
          <w:t xml:space="preserve">EE </w:t>
        </w:r>
      </w:ins>
      <w:ins w:id="756" w:author="Jens-Rainer Ohm" w:date="2021-07-08T02:34:00Z">
        <w:r w:rsidR="008A6B88">
          <w:rPr>
            <w:lang w:eastAsia="de-DE"/>
          </w:rPr>
          <w:t xml:space="preserve">part </w:t>
        </w:r>
      </w:ins>
      <w:ins w:id="757" w:author="Jens-Rainer Ohm" w:date="2021-07-08T02:24:00Z">
        <w:r>
          <w:rPr>
            <w:lang w:eastAsia="de-DE"/>
          </w:rPr>
          <w:t>on NN based loop filters:</w:t>
        </w:r>
      </w:ins>
    </w:p>
    <w:p w14:paraId="29184F08" w14:textId="77777777" w:rsidR="00BF7216" w:rsidRDefault="00BF7216" w:rsidP="00BF7216">
      <w:pPr>
        <w:rPr>
          <w:ins w:id="758" w:author="Jens-Rainer Ohm" w:date="2021-07-08T02:24:00Z"/>
          <w:lang w:eastAsia="ja-JP"/>
        </w:rPr>
      </w:pPr>
      <w:ins w:id="759" w:author="Jens-Rainer Ohm" w:date="2021-07-08T02:24:00Z">
        <w:r>
          <w:rPr>
            <w:lang w:eastAsia="ja-JP"/>
          </w:rPr>
          <w:t>Test results for proposals in this category are shown in Table 1.</w:t>
        </w:r>
      </w:ins>
    </w:p>
    <w:p w14:paraId="249CC06C" w14:textId="43744F99" w:rsidR="00BF7216" w:rsidRDefault="00BF7216" w:rsidP="00BF7216">
      <w:pPr>
        <w:rPr>
          <w:ins w:id="760" w:author="Jens-Rainer Ohm" w:date="2021-07-08T02:24:00Z"/>
          <w:lang w:eastAsia="ja-JP"/>
        </w:rPr>
      </w:pPr>
      <w:ins w:id="761" w:author="Jens-Rainer Ohm" w:date="2021-07-08T02:24:00Z">
        <w:r>
          <w:rPr>
            <w:lang w:eastAsia="ja-JP"/>
          </w:rPr>
          <w:t>Following obse</w:t>
        </w:r>
      </w:ins>
      <w:ins w:id="762" w:author="Jens-Rainer Ohm" w:date="2021-07-08T02:25:00Z">
        <w:r>
          <w:rPr>
            <w:lang w:eastAsia="ja-JP"/>
          </w:rPr>
          <w:t>r</w:t>
        </w:r>
      </w:ins>
      <w:ins w:id="763" w:author="Jens-Rainer Ohm" w:date="2021-07-08T02:24:00Z">
        <w:r>
          <w:rPr>
            <w:lang w:eastAsia="ja-JP"/>
          </w:rPr>
          <w:t xml:space="preserve">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ins>
    </w:p>
    <w:p w14:paraId="2C8EB2E5" w14:textId="77777777" w:rsidR="00BF7216" w:rsidRDefault="00BF7216" w:rsidP="00BF7216">
      <w:pPr>
        <w:jc w:val="center"/>
        <w:rPr>
          <w:ins w:id="764" w:author="Jens-Rainer Ohm" w:date="2021-07-08T02:24:00Z"/>
          <w:lang w:eastAsia="ja-JP"/>
        </w:rPr>
      </w:pPr>
      <w:ins w:id="765" w:author="Jens-Rainer Ohm" w:date="2021-07-08T02:24:00Z">
        <w:r>
          <w:rPr>
            <w:lang w:eastAsia="ja-JP"/>
          </w:rPr>
          <w:t>Table 1. Test results in NN-based in-loop filters cathegory.</w:t>
        </w:r>
      </w:ins>
    </w:p>
    <w:p w14:paraId="7971D5DA" w14:textId="77777777" w:rsidR="00BF7216" w:rsidRDefault="00BF7216" w:rsidP="00BF7216">
      <w:pPr>
        <w:jc w:val="center"/>
        <w:rPr>
          <w:ins w:id="766" w:author="Jens-Rainer Ohm" w:date="2021-07-08T02:24:00Z"/>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ins w:id="767" w:author="Jens-Rainer Ohm" w:date="2021-07-08T02:24:00Z"/>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ins w:id="768" w:author="Jens-Rainer Ohm" w:date="2021-07-08T02:24:00Z"/>
                <w:rFonts w:eastAsia="Times New Roman"/>
                <w:b/>
                <w:bCs/>
                <w:color w:val="000000"/>
              </w:rPr>
            </w:pPr>
            <w:ins w:id="769" w:author="Jens-Rainer Ohm" w:date="2021-07-08T02:24:00Z">
              <w:r w:rsidRPr="00DC1FA3">
                <w:rPr>
                  <w:rFonts w:eastAsia="Times New Roman"/>
                  <w:b/>
                  <w:bCs/>
                  <w:color w:val="000000"/>
                </w:rPr>
                <w:t>#</w:t>
              </w:r>
            </w:ins>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ins w:id="770" w:author="Jens-Rainer Ohm" w:date="2021-07-08T02:24:00Z"/>
                <w:rFonts w:eastAsia="Times New Roman"/>
                <w:b/>
                <w:bCs/>
                <w:color w:val="000000"/>
              </w:rPr>
            </w:pPr>
            <w:ins w:id="771" w:author="Jens-Rainer Ohm" w:date="2021-07-08T02:24:00Z">
              <w:r w:rsidRPr="00DC1FA3">
                <w:rPr>
                  <w:rFonts w:eastAsia="Times New Roman"/>
                  <w:b/>
                  <w:bCs/>
                  <w:color w:val="000000"/>
                </w:rPr>
                <w:t>Performance</w:t>
              </w:r>
            </w:ins>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ins w:id="772" w:author="Jens-Rainer Ohm" w:date="2021-07-08T02:24:00Z"/>
                <w:rFonts w:eastAsia="Times New Roman"/>
                <w:b/>
                <w:bCs/>
                <w:color w:val="000000"/>
              </w:rPr>
            </w:pPr>
            <w:ins w:id="773" w:author="Jens-Rainer Ohm" w:date="2021-07-08T02:24:00Z">
              <w:r w:rsidRPr="00DC1FA3">
                <w:rPr>
                  <w:rFonts w:eastAsia="Times New Roman"/>
                  <w:b/>
                  <w:bCs/>
                  <w:color w:val="000000"/>
                </w:rPr>
                <w:t>Dec.T.</w:t>
              </w:r>
            </w:ins>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ins w:id="774" w:author="Jens-Rainer Ohm" w:date="2021-07-08T02:24:00Z"/>
                <w:rFonts w:eastAsia="Times New Roman"/>
                <w:b/>
                <w:bCs/>
                <w:color w:val="000000"/>
              </w:rPr>
            </w:pPr>
            <w:ins w:id="775" w:author="Jens-Rainer Ohm" w:date="2021-07-08T02:24:00Z">
              <w:r w:rsidRPr="00DC1FA3">
                <w:rPr>
                  <w:rFonts w:eastAsia="Times New Roman"/>
                  <w:b/>
                  <w:bCs/>
                  <w:color w:val="000000"/>
                </w:rPr>
                <w:t>Features</w:t>
              </w:r>
            </w:ins>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ins w:id="776" w:author="Jens-Rainer Ohm" w:date="2021-07-08T02:24:00Z"/>
                <w:rFonts w:eastAsia="Times New Roman"/>
                <w:b/>
                <w:bCs/>
                <w:color w:val="000000"/>
              </w:rPr>
            </w:pPr>
            <w:ins w:id="777" w:author="Jens-Rainer Ohm" w:date="2021-07-08T02:24:00Z">
              <w:r w:rsidRPr="00DC1FA3">
                <w:rPr>
                  <w:rFonts w:eastAsia="Times New Roman"/>
                  <w:b/>
                  <w:bCs/>
                  <w:color w:val="000000"/>
                </w:rPr>
                <w:t>#params</w:t>
              </w:r>
            </w:ins>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ins w:id="778" w:author="Jens-Rainer Ohm" w:date="2021-07-08T02:24:00Z"/>
                <w:rFonts w:eastAsia="Times New Roman"/>
                <w:b/>
                <w:bCs/>
                <w:color w:val="000000"/>
              </w:rPr>
            </w:pPr>
            <w:ins w:id="779" w:author="Jens-Rainer Ohm" w:date="2021-07-08T02:24:00Z">
              <w:r w:rsidRPr="00DC1FA3">
                <w:rPr>
                  <w:rFonts w:eastAsia="Times New Roman"/>
                  <w:b/>
                  <w:bCs/>
                  <w:color w:val="000000"/>
                </w:rPr>
                <w:t>kMAC /pxl</w:t>
              </w:r>
            </w:ins>
          </w:p>
        </w:tc>
      </w:tr>
      <w:tr w:rsidR="00BF7216" w:rsidRPr="00A93133" w14:paraId="53A1A2B8" w14:textId="77777777" w:rsidTr="008A6B88">
        <w:trPr>
          <w:trHeight w:val="727"/>
          <w:ins w:id="780" w:author="Jens-Rainer Ohm" w:date="2021-07-08T02:24:00Z"/>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BF7216" w:rsidP="008A6B88">
            <w:pPr>
              <w:overflowPunct/>
              <w:autoSpaceDE/>
              <w:autoSpaceDN/>
              <w:spacing w:before="0"/>
              <w:jc w:val="center"/>
              <w:rPr>
                <w:ins w:id="781" w:author="Jens-Rainer Ohm" w:date="2021-07-08T02:24:00Z"/>
                <w:rFonts w:eastAsia="Times New Roman"/>
                <w:color w:val="0563C1"/>
                <w:u w:val="single"/>
              </w:rPr>
            </w:pPr>
            <w:ins w:id="782" w:author="Jens-Rainer Ohm" w:date="2021-07-08T02:24:00Z">
              <w:r>
                <w:lastRenderedPageBreak/>
                <w:fldChar w:fldCharType="begin"/>
              </w:r>
              <w:r>
                <w:instrText xml:space="preserve"> HYPERLINK "https://jvet-experts.org/doc_end_user/current_document.php?id=10877" </w:instrText>
              </w:r>
              <w:r>
                <w:fldChar w:fldCharType="separate"/>
              </w:r>
              <w:r w:rsidRPr="00F46844">
                <w:rPr>
                  <w:rFonts w:eastAsia="Times New Roman"/>
                  <w:color w:val="0563C1"/>
                  <w:u w:val="single"/>
                </w:rPr>
                <w:t>JVET-W0062</w:t>
              </w:r>
              <w:r>
                <w:rPr>
                  <w:rFonts w:eastAsia="Times New Roman"/>
                  <w:color w:val="0563C1"/>
                  <w:u w:val="single"/>
                </w:rPr>
                <w:fldChar w:fldCharType="end"/>
              </w:r>
            </w:ins>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ins w:id="783" w:author="Jens-Rainer Ohm" w:date="2021-07-08T02:24:00Z"/>
                <w:rFonts w:eastAsia="Times New Roman"/>
                <w:color w:val="000000"/>
                <w:u w:val="single"/>
              </w:rPr>
            </w:pPr>
            <w:ins w:id="784" w:author="Jens-Rainer Ohm" w:date="2021-07-08T02:24:00Z">
              <w:r w:rsidRPr="00F46844">
                <w:rPr>
                  <w:rFonts w:eastAsia="Times New Roman"/>
                  <w:color w:val="000000"/>
                  <w:u w:val="single"/>
                </w:rPr>
                <w:t>MSSSIM:</w:t>
              </w:r>
            </w:ins>
          </w:p>
          <w:p w14:paraId="35DBFBFC" w14:textId="77777777" w:rsidR="00BF7216" w:rsidRDefault="00BF7216" w:rsidP="008A6B88">
            <w:pPr>
              <w:overflowPunct/>
              <w:autoSpaceDE/>
              <w:autoSpaceDN/>
              <w:spacing w:before="0"/>
              <w:jc w:val="left"/>
              <w:rPr>
                <w:ins w:id="785" w:author="Jens-Rainer Ohm" w:date="2021-07-08T02:24:00Z"/>
                <w:rFonts w:eastAsia="Times New Roman"/>
                <w:color w:val="000000"/>
              </w:rPr>
            </w:pPr>
            <w:ins w:id="786" w:author="Jens-Rainer Ohm" w:date="2021-07-08T02:24:00Z">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ins>
          </w:p>
          <w:p w14:paraId="535EC079" w14:textId="77777777" w:rsidR="00BF7216" w:rsidRPr="00F46844" w:rsidRDefault="00BF7216" w:rsidP="008A6B88">
            <w:pPr>
              <w:overflowPunct/>
              <w:autoSpaceDE/>
              <w:autoSpaceDN/>
              <w:spacing w:before="0"/>
              <w:jc w:val="left"/>
              <w:rPr>
                <w:ins w:id="787" w:author="Jens-Rainer Ohm" w:date="2021-07-08T02:24:00Z"/>
                <w:rFonts w:eastAsia="Times New Roman"/>
                <w:color w:val="000000"/>
                <w:u w:val="single"/>
              </w:rPr>
            </w:pPr>
            <w:ins w:id="788" w:author="Jens-Rainer Ohm" w:date="2021-07-08T02:24:00Z">
              <w:r w:rsidRPr="00F46844">
                <w:rPr>
                  <w:rFonts w:eastAsia="Times New Roman"/>
                  <w:color w:val="000000"/>
                  <w:u w:val="single"/>
                </w:rPr>
                <w:t>L1:</w:t>
              </w:r>
            </w:ins>
          </w:p>
          <w:p w14:paraId="750AB832" w14:textId="77777777" w:rsidR="00BF7216" w:rsidRDefault="00BF7216" w:rsidP="008A6B88">
            <w:pPr>
              <w:overflowPunct/>
              <w:autoSpaceDE/>
              <w:autoSpaceDN/>
              <w:spacing w:before="0"/>
              <w:jc w:val="left"/>
              <w:rPr>
                <w:ins w:id="789" w:author="Jens-Rainer Ohm" w:date="2021-07-08T02:24:00Z"/>
                <w:rFonts w:eastAsia="Times New Roman"/>
                <w:color w:val="000000"/>
              </w:rPr>
            </w:pPr>
            <w:ins w:id="790" w:author="Jens-Rainer Ohm" w:date="2021-07-08T02:24:00Z">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ins>
          </w:p>
          <w:p w14:paraId="374958FD" w14:textId="77777777" w:rsidR="00BF7216" w:rsidRPr="00DC1FA3" w:rsidRDefault="00BF7216" w:rsidP="008A6B88">
            <w:pPr>
              <w:overflowPunct/>
              <w:autoSpaceDE/>
              <w:autoSpaceDN/>
              <w:spacing w:before="0"/>
              <w:jc w:val="left"/>
              <w:rPr>
                <w:ins w:id="791" w:author="Jens-Rainer Ohm" w:date="2021-07-08T02:24:00Z"/>
                <w:rFonts w:eastAsia="Times New Roman"/>
                <w:color w:val="000000"/>
              </w:rPr>
            </w:pPr>
            <w:proofErr w:type="gramStart"/>
            <w:ins w:id="792" w:author="Jens-Rainer Ohm" w:date="2021-07-08T02:24:00Z">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ins>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ins w:id="793" w:author="Jens-Rainer Ohm" w:date="2021-07-08T02:24:00Z"/>
                <w:rFonts w:eastAsia="Times New Roman"/>
                <w:color w:val="000000"/>
              </w:rPr>
            </w:pPr>
            <w:ins w:id="794" w:author="Jens-Rainer Ohm" w:date="2021-07-08T02:24:00Z">
              <w:r>
                <w:rPr>
                  <w:rFonts w:eastAsia="Times New Roman"/>
                  <w:color w:val="000000"/>
                </w:rPr>
                <w:t>-</w:t>
              </w:r>
            </w:ins>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ins w:id="795" w:author="Jens-Rainer Ohm" w:date="2021-07-08T02:24:00Z"/>
                <w:rFonts w:eastAsia="Times New Roman"/>
                <w:color w:val="000000"/>
              </w:rPr>
            </w:pPr>
            <w:ins w:id="796" w:author="Jens-Rainer Ohm" w:date="2021-07-08T02:24:00Z">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ins>
          </w:p>
          <w:p w14:paraId="1D8B2651" w14:textId="77777777" w:rsidR="00BF7216" w:rsidRPr="00DC1FA3" w:rsidRDefault="00BF7216" w:rsidP="008A6B88">
            <w:pPr>
              <w:overflowPunct/>
              <w:autoSpaceDE/>
              <w:autoSpaceDN/>
              <w:spacing w:before="0"/>
              <w:jc w:val="left"/>
              <w:rPr>
                <w:ins w:id="797" w:author="Jens-Rainer Ohm" w:date="2021-07-08T02:24:00Z"/>
                <w:rFonts w:eastAsia="Times New Roman"/>
                <w:color w:val="000000"/>
                <w:u w:val="single"/>
              </w:rPr>
            </w:pPr>
            <w:ins w:id="798" w:author="Jens-Rainer Ohm" w:date="2021-07-08T02:24:00Z">
              <w:r>
                <w:rPr>
                  <w:rFonts w:eastAsia="Times New Roman"/>
                  <w:color w:val="000000"/>
                  <w:u w:val="single"/>
                </w:rPr>
                <w:t xml:space="preserve">2 tests: </w:t>
              </w:r>
              <w:r w:rsidRPr="00407F6B">
                <w:rPr>
                  <w:rFonts w:eastAsia="Times New Roman"/>
                  <w:color w:val="000000"/>
                </w:rPr>
                <w:t>MSSSIM and L1 training.</w:t>
              </w:r>
            </w:ins>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ins w:id="799" w:author="Jens-Rainer Ohm" w:date="2021-07-08T02:24:00Z"/>
                <w:rFonts w:eastAsia="Times New Roman"/>
                <w:color w:val="000000"/>
              </w:rPr>
            </w:pPr>
            <w:ins w:id="800" w:author="Jens-Rainer Ohm" w:date="2021-07-08T02:24:00Z">
              <w:r>
                <w:rPr>
                  <w:rFonts w:eastAsia="Times New Roman"/>
                  <w:color w:val="000000"/>
                </w:rPr>
                <w:t>0.13M</w:t>
              </w:r>
            </w:ins>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ins w:id="801" w:author="Jens-Rainer Ohm" w:date="2021-07-08T02:24:00Z"/>
                <w:rFonts w:eastAsia="Times New Roman"/>
                <w:color w:val="000000"/>
              </w:rPr>
            </w:pPr>
            <w:ins w:id="802" w:author="Jens-Rainer Ohm" w:date="2021-07-08T02:24:00Z">
              <w:r>
                <w:rPr>
                  <w:rFonts w:eastAsia="Times New Roman"/>
                  <w:color w:val="000000"/>
                </w:rPr>
                <w:t>125</w:t>
              </w:r>
            </w:ins>
          </w:p>
        </w:tc>
      </w:tr>
      <w:tr w:rsidR="00BF7216" w:rsidRPr="00CF5C80" w14:paraId="739880A8" w14:textId="77777777" w:rsidTr="008A6B88">
        <w:trPr>
          <w:trHeight w:val="794"/>
          <w:ins w:id="803" w:author="Jens-Rainer Ohm" w:date="2021-07-08T02:24:00Z"/>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BF7216" w:rsidP="008A6B88">
            <w:pPr>
              <w:overflowPunct/>
              <w:autoSpaceDE/>
              <w:autoSpaceDN/>
              <w:spacing w:before="0"/>
              <w:jc w:val="center"/>
              <w:rPr>
                <w:ins w:id="804" w:author="Jens-Rainer Ohm" w:date="2021-07-08T02:24:00Z"/>
                <w:rFonts w:eastAsia="Times New Roman"/>
                <w:color w:val="0563C1"/>
                <w:u w:val="single"/>
              </w:rPr>
            </w:pPr>
            <w:ins w:id="805" w:author="Jens-Rainer Ohm" w:date="2021-07-08T02:24:00Z">
              <w:r>
                <w:fldChar w:fldCharType="begin"/>
              </w:r>
              <w:r>
                <w:instrText xml:space="preserve"> HYPERLINK "https://jvet-experts.org/doc_end_user/current_document.php?id=10947" </w:instrText>
              </w:r>
              <w:r>
                <w:fldChar w:fldCharType="separate"/>
              </w:r>
              <w:r w:rsidRPr="009752CC">
                <w:rPr>
                  <w:rFonts w:eastAsia="Times New Roman"/>
                  <w:color w:val="0563C1"/>
                  <w:u w:val="single"/>
                </w:rPr>
                <w:t>JVET-W0130</w:t>
              </w:r>
              <w:r>
                <w:rPr>
                  <w:rFonts w:eastAsia="Times New Roman"/>
                  <w:color w:val="0563C1"/>
                  <w:u w:val="single"/>
                </w:rPr>
                <w:fldChar w:fldCharType="end"/>
              </w:r>
            </w:ins>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ins w:id="806" w:author="Jens-Rainer Ohm" w:date="2021-07-08T02:24:00Z"/>
                <w:rFonts w:eastAsia="Times New Roman"/>
                <w:color w:val="000000"/>
              </w:rPr>
            </w:pPr>
            <w:ins w:id="807" w:author="Jens-Rainer Ohm" w:date="2021-07-08T02:24:00Z">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ins>
          </w:p>
          <w:p w14:paraId="2C18CB0E" w14:textId="77777777" w:rsidR="00BF7216" w:rsidRDefault="00BF7216" w:rsidP="008A6B88">
            <w:pPr>
              <w:overflowPunct/>
              <w:autoSpaceDE/>
              <w:autoSpaceDN/>
              <w:spacing w:before="0"/>
              <w:jc w:val="left"/>
              <w:rPr>
                <w:ins w:id="808" w:author="Jens-Rainer Ohm" w:date="2021-07-08T02:24:00Z"/>
                <w:rFonts w:eastAsia="Times New Roman"/>
                <w:color w:val="000000"/>
              </w:rPr>
            </w:pPr>
            <w:ins w:id="809" w:author="Jens-Rainer Ohm" w:date="2021-07-08T02:24:00Z">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ins>
          </w:p>
          <w:p w14:paraId="4E329CDF" w14:textId="77777777" w:rsidR="00BF7216" w:rsidRPr="00DC1FA3" w:rsidRDefault="00BF7216" w:rsidP="008A6B88">
            <w:pPr>
              <w:overflowPunct/>
              <w:autoSpaceDE/>
              <w:autoSpaceDN/>
              <w:spacing w:before="0"/>
              <w:jc w:val="left"/>
              <w:rPr>
                <w:ins w:id="810" w:author="Jens-Rainer Ohm" w:date="2021-07-08T02:24:00Z"/>
                <w:rFonts w:eastAsia="Times New Roman"/>
                <w:color w:val="000000"/>
              </w:rPr>
            </w:pPr>
            <w:ins w:id="811" w:author="Jens-Rainer Ohm" w:date="2021-07-08T02:24:00Z">
              <w:r>
                <w:rPr>
                  <w:rFonts w:eastAsia="Times New Roman"/>
                  <w:color w:val="000000"/>
                  <w:lang w:val="fr-FR"/>
                </w:rPr>
                <w:t>Anchor : VTM-11-nnvc</w:t>
              </w:r>
            </w:ins>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ins w:id="812" w:author="Jens-Rainer Ohm" w:date="2021-07-08T02:24:00Z"/>
                <w:rFonts w:eastAsia="Times New Roman"/>
                <w:color w:val="000000"/>
              </w:rPr>
            </w:pPr>
            <w:ins w:id="813" w:author="Jens-Rainer Ohm" w:date="2021-07-08T02:24:00Z">
              <w:r w:rsidRPr="00DC1FA3">
                <w:rPr>
                  <w:rFonts w:eastAsia="Times New Roman"/>
                  <w:color w:val="000000"/>
                </w:rPr>
                <w:t>×</w:t>
              </w:r>
              <w:r>
                <w:rPr>
                  <w:rFonts w:eastAsia="Times New Roman"/>
                  <w:color w:val="000000"/>
                </w:rPr>
                <w:t>352</w:t>
              </w:r>
            </w:ins>
          </w:p>
          <w:p w14:paraId="7E86FDAD" w14:textId="77777777" w:rsidR="00BF7216" w:rsidRDefault="00BF7216" w:rsidP="008A6B88">
            <w:pPr>
              <w:overflowPunct/>
              <w:autoSpaceDE/>
              <w:autoSpaceDN/>
              <w:spacing w:before="0"/>
              <w:jc w:val="center"/>
              <w:rPr>
                <w:ins w:id="814" w:author="Jens-Rainer Ohm" w:date="2021-07-08T02:24:00Z"/>
                <w:rFonts w:eastAsia="Times New Roman"/>
                <w:color w:val="000000"/>
              </w:rPr>
            </w:pPr>
            <w:ins w:id="815" w:author="Jens-Rainer Ohm" w:date="2021-07-08T02:24:00Z">
              <w:r w:rsidRPr="00DC1FA3">
                <w:rPr>
                  <w:rFonts w:eastAsia="Times New Roman"/>
                  <w:color w:val="000000"/>
                </w:rPr>
                <w:t>×</w:t>
              </w:r>
              <w:r>
                <w:rPr>
                  <w:rFonts w:eastAsia="Times New Roman"/>
                  <w:color w:val="000000"/>
                </w:rPr>
                <w:t>203</w:t>
              </w:r>
            </w:ins>
          </w:p>
          <w:p w14:paraId="1BBED441" w14:textId="77777777" w:rsidR="00BF7216" w:rsidRPr="00DC1FA3" w:rsidRDefault="00BF7216" w:rsidP="008A6B88">
            <w:pPr>
              <w:overflowPunct/>
              <w:autoSpaceDE/>
              <w:autoSpaceDN/>
              <w:spacing w:before="0"/>
              <w:jc w:val="center"/>
              <w:rPr>
                <w:ins w:id="816" w:author="Jens-Rainer Ohm" w:date="2021-07-08T02:24:00Z"/>
                <w:rFonts w:eastAsia="Times New Roman"/>
                <w:color w:val="000000"/>
              </w:rPr>
            </w:pPr>
            <w:ins w:id="817" w:author="Jens-Rainer Ohm" w:date="2021-07-08T02:24:00Z">
              <w:r>
                <w:rPr>
                  <w:rFonts w:eastAsia="Times New Roman"/>
                  <w:color w:val="000000"/>
                </w:rPr>
                <w:t>(CPU)</w:t>
              </w:r>
            </w:ins>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ins w:id="818" w:author="Jens-Rainer Ohm" w:date="2021-07-08T02:24:00Z"/>
                <w:rFonts w:eastAsia="Times New Roman"/>
                <w:color w:val="000000"/>
              </w:rPr>
            </w:pPr>
            <w:ins w:id="819" w:author="Jens-Rainer Ohm" w:date="2021-07-08T02:24:00Z">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ins>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ins w:id="820" w:author="Jens-Rainer Ohm" w:date="2021-07-08T02:24:00Z"/>
                <w:rFonts w:eastAsia="Times New Roman"/>
                <w:color w:val="000000"/>
              </w:rPr>
            </w:pPr>
            <w:ins w:id="821" w:author="Jens-Rainer Ohm" w:date="2021-07-08T02:24:00Z">
              <w:r w:rsidRPr="00DC1FA3">
                <w:rPr>
                  <w:rFonts w:eastAsia="Times New Roman"/>
                  <w:color w:val="000000"/>
                </w:rPr>
                <w:t>8×1M</w:t>
              </w:r>
            </w:ins>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ins w:id="822" w:author="Jens-Rainer Ohm" w:date="2021-07-08T02:24:00Z"/>
                <w:rFonts w:eastAsia="Times New Roman"/>
                <w:color w:val="000000"/>
              </w:rPr>
            </w:pPr>
            <w:ins w:id="823" w:author="Jens-Rainer Ohm" w:date="2021-07-08T02:24:00Z">
              <w:r w:rsidRPr="00DC1FA3">
                <w:rPr>
                  <w:rFonts w:eastAsia="Times New Roman"/>
                  <w:color w:val="000000"/>
                </w:rPr>
                <w:t>624</w:t>
              </w:r>
            </w:ins>
          </w:p>
        </w:tc>
      </w:tr>
      <w:tr w:rsidR="00BF7216" w:rsidRPr="00CF5C80" w14:paraId="1DE60EE1" w14:textId="77777777" w:rsidTr="008A6B88">
        <w:trPr>
          <w:trHeight w:val="794"/>
          <w:ins w:id="824" w:author="Jens-Rainer Ohm" w:date="2021-07-08T02:24:00Z"/>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BF7216" w:rsidP="008A6B88">
            <w:pPr>
              <w:overflowPunct/>
              <w:autoSpaceDE/>
              <w:autoSpaceDN/>
              <w:spacing w:before="0"/>
              <w:jc w:val="center"/>
              <w:rPr>
                <w:ins w:id="825" w:author="Jens-Rainer Ohm" w:date="2021-07-08T02:24:00Z"/>
                <w:rFonts w:eastAsia="Times New Roman"/>
                <w:color w:val="0563C1"/>
                <w:u w:val="single"/>
              </w:rPr>
            </w:pPr>
            <w:ins w:id="826" w:author="Jens-Rainer Ohm" w:date="2021-07-08T02:24:00Z">
              <w:r>
                <w:fldChar w:fldCharType="begin"/>
              </w:r>
              <w:r>
                <w:instrText xml:space="preserve"> HYPERLINK "https://jvet-experts.org/doc_end_user/current_document.php?id=10981" </w:instrText>
              </w:r>
              <w:r>
                <w:fldChar w:fldCharType="separate"/>
              </w:r>
              <w:r w:rsidRPr="00861E28">
                <w:rPr>
                  <w:rFonts w:eastAsia="Times New Roman"/>
                  <w:color w:val="0563C1"/>
                  <w:u w:val="single"/>
                </w:rPr>
                <w:t>JVET-W0151</w:t>
              </w:r>
              <w:r>
                <w:rPr>
                  <w:rFonts w:eastAsia="Times New Roman"/>
                  <w:color w:val="0563C1"/>
                  <w:u w:val="single"/>
                </w:rPr>
                <w:fldChar w:fldCharType="end"/>
              </w:r>
            </w:ins>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ins w:id="827" w:author="Jens-Rainer Ohm" w:date="2021-07-08T02:24:00Z"/>
                <w:rFonts w:eastAsia="Times New Roman"/>
                <w:color w:val="000000"/>
              </w:rPr>
            </w:pPr>
            <w:ins w:id="828" w:author="Jens-Rainer Ohm" w:date="2021-07-08T02:24:00Z">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ins>
          </w:p>
          <w:p w14:paraId="064C3777" w14:textId="77777777" w:rsidR="00BF7216" w:rsidRDefault="00BF7216" w:rsidP="008A6B88">
            <w:pPr>
              <w:overflowPunct/>
              <w:autoSpaceDE/>
              <w:autoSpaceDN/>
              <w:spacing w:before="0"/>
              <w:jc w:val="left"/>
              <w:rPr>
                <w:ins w:id="829" w:author="Jens-Rainer Ohm" w:date="2021-07-08T02:24:00Z"/>
                <w:rFonts w:eastAsia="Times New Roman"/>
                <w:color w:val="000000"/>
              </w:rPr>
            </w:pPr>
            <w:ins w:id="830" w:author="Jens-Rainer Ohm" w:date="2021-07-08T02:24:00Z">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ins>
          </w:p>
          <w:p w14:paraId="34F89697" w14:textId="77777777" w:rsidR="00BF7216" w:rsidRPr="00DC1FA3" w:rsidRDefault="00BF7216" w:rsidP="008A6B88">
            <w:pPr>
              <w:overflowPunct/>
              <w:autoSpaceDE/>
              <w:autoSpaceDN/>
              <w:spacing w:before="0"/>
              <w:jc w:val="left"/>
              <w:rPr>
                <w:ins w:id="831" w:author="Jens-Rainer Ohm" w:date="2021-07-08T02:24:00Z"/>
                <w:rFonts w:eastAsia="Times New Roman"/>
                <w:color w:val="000000"/>
              </w:rPr>
            </w:pPr>
            <w:ins w:id="832" w:author="Jens-Rainer Ohm" w:date="2021-07-08T02:24:00Z">
              <w:r>
                <w:rPr>
                  <w:rFonts w:eastAsia="Times New Roman"/>
                  <w:color w:val="000000"/>
                  <w:lang w:val="fr-FR"/>
                </w:rPr>
                <w:t>Anchor : VTM-11-nnvc</w:t>
              </w:r>
            </w:ins>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ins w:id="833" w:author="Jens-Rainer Ohm" w:date="2021-07-08T02:24:00Z"/>
                <w:rFonts w:eastAsia="Times New Roman"/>
                <w:color w:val="000000"/>
              </w:rPr>
            </w:pPr>
            <w:ins w:id="834" w:author="Jens-Rainer Ohm" w:date="2021-07-08T02:24:00Z">
              <w:r w:rsidRPr="00DC1FA3">
                <w:rPr>
                  <w:rFonts w:eastAsia="Times New Roman"/>
                  <w:color w:val="000000"/>
                </w:rPr>
                <w:t>×</w:t>
              </w:r>
              <w:r>
                <w:rPr>
                  <w:rFonts w:eastAsia="Times New Roman"/>
                  <w:color w:val="000000"/>
                </w:rPr>
                <w:t>32</w:t>
              </w:r>
            </w:ins>
          </w:p>
          <w:p w14:paraId="408BD36F" w14:textId="77777777" w:rsidR="00BF7216" w:rsidRDefault="00BF7216" w:rsidP="008A6B88">
            <w:pPr>
              <w:overflowPunct/>
              <w:autoSpaceDE/>
              <w:autoSpaceDN/>
              <w:spacing w:before="0"/>
              <w:jc w:val="center"/>
              <w:rPr>
                <w:ins w:id="835" w:author="Jens-Rainer Ohm" w:date="2021-07-08T02:24:00Z"/>
                <w:rFonts w:eastAsia="Times New Roman"/>
                <w:color w:val="000000"/>
              </w:rPr>
            </w:pPr>
            <w:ins w:id="836" w:author="Jens-Rainer Ohm" w:date="2021-07-08T02:24:00Z">
              <w:r w:rsidRPr="00DC1FA3">
                <w:rPr>
                  <w:rFonts w:eastAsia="Times New Roman"/>
                  <w:color w:val="000000"/>
                </w:rPr>
                <w:t>×</w:t>
              </w:r>
              <w:r>
                <w:rPr>
                  <w:rFonts w:eastAsia="Times New Roman"/>
                  <w:color w:val="000000"/>
                </w:rPr>
                <w:t>31</w:t>
              </w:r>
            </w:ins>
          </w:p>
          <w:p w14:paraId="4F3B293B" w14:textId="77777777" w:rsidR="00BF7216" w:rsidRPr="00DC1FA3" w:rsidRDefault="00BF7216" w:rsidP="008A6B88">
            <w:pPr>
              <w:overflowPunct/>
              <w:autoSpaceDE/>
              <w:autoSpaceDN/>
              <w:spacing w:before="0"/>
              <w:jc w:val="center"/>
              <w:rPr>
                <w:ins w:id="837" w:author="Jens-Rainer Ohm" w:date="2021-07-08T02:24:00Z"/>
                <w:rFonts w:eastAsia="Times New Roman"/>
                <w:color w:val="000000"/>
              </w:rPr>
            </w:pPr>
            <w:ins w:id="838" w:author="Jens-Rainer Ohm" w:date="2021-07-08T02:24:00Z">
              <w:r>
                <w:rPr>
                  <w:rFonts w:eastAsia="Times New Roman"/>
                  <w:color w:val="000000"/>
                </w:rPr>
                <w:t>(CPU)</w:t>
              </w:r>
            </w:ins>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ins w:id="839" w:author="Jens-Rainer Ohm" w:date="2021-07-08T02:24:00Z"/>
                <w:rFonts w:eastAsia="Times New Roman"/>
                <w:color w:val="000000"/>
                <w:u w:val="single"/>
              </w:rPr>
            </w:pPr>
            <w:ins w:id="840" w:author="Jens-Rainer Ohm" w:date="2021-07-08T02:24:00Z">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ins>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ins w:id="841" w:author="Jens-Rainer Ohm" w:date="2021-07-08T02:24:00Z"/>
                <w:rFonts w:eastAsia="Times New Roman"/>
                <w:color w:val="000000"/>
              </w:rPr>
            </w:pPr>
            <w:ins w:id="842" w:author="Jens-Rainer Ohm" w:date="2021-07-08T02:24:00Z">
              <w:r w:rsidRPr="00407F6B">
                <w:rPr>
                  <w:rFonts w:eastAsia="Times New Roman"/>
                  <w:color w:val="000000"/>
                </w:rPr>
                <w:t>23K</w:t>
              </w:r>
            </w:ins>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ins w:id="843" w:author="Jens-Rainer Ohm" w:date="2021-07-08T02:24:00Z"/>
                <w:rFonts w:eastAsia="Times New Roman"/>
                <w:color w:val="000000"/>
              </w:rPr>
            </w:pPr>
            <w:ins w:id="844" w:author="Jens-Rainer Ohm" w:date="2021-07-08T02:24:00Z">
              <w:r w:rsidRPr="00407F6B">
                <w:rPr>
                  <w:rFonts w:eastAsia="Times New Roman"/>
                  <w:color w:val="000000"/>
                </w:rPr>
                <w:t>23</w:t>
              </w:r>
            </w:ins>
          </w:p>
        </w:tc>
      </w:tr>
    </w:tbl>
    <w:p w14:paraId="1DD58650" w14:textId="77777777" w:rsidR="00BF7216" w:rsidRDefault="00BF7216" w:rsidP="00BF7216">
      <w:pPr>
        <w:jc w:val="center"/>
        <w:rPr>
          <w:ins w:id="845" w:author="Jens-Rainer Ohm" w:date="2021-07-08T02:24:00Z"/>
          <w:lang w:eastAsia="ja-JP"/>
        </w:rPr>
      </w:pPr>
    </w:p>
    <w:p w14:paraId="238E63DC" w14:textId="0E36DCCB" w:rsidR="00BF7216" w:rsidRDefault="00BF7216" w:rsidP="00BF7216">
      <w:pPr>
        <w:rPr>
          <w:ins w:id="846" w:author="Jens-Rainer Ohm" w:date="2021-07-08T02:24:00Z"/>
          <w:lang w:eastAsia="ja-JP"/>
        </w:rPr>
      </w:pPr>
      <w:ins w:id="847" w:author="Jens-Rainer Ohm" w:date="2021-07-08T02:24:00Z">
        <w:r>
          <w:rPr>
            <w:lang w:eastAsia="ja-JP"/>
          </w:rPr>
          <w:t>NN-based filter arch</w:t>
        </w:r>
      </w:ins>
      <w:ins w:id="848" w:author="Jens-Rainer Ohm" w:date="2021-07-08T02:30:00Z">
        <w:r>
          <w:rPr>
            <w:lang w:eastAsia="ja-JP"/>
          </w:rPr>
          <w:t>i</w:t>
        </w:r>
      </w:ins>
      <w:ins w:id="849" w:author="Jens-Rainer Ohm" w:date="2021-07-08T02:24:00Z">
        <w:r>
          <w:rPr>
            <w:lang w:eastAsia="ja-JP"/>
          </w:rPr>
          <w:t>tectures tested in this EE are illustrated on Fig. 1, 2 and 3.</w:t>
        </w:r>
      </w:ins>
    </w:p>
    <w:p w14:paraId="2899BCA0" w14:textId="77777777" w:rsidR="00BF7216" w:rsidRDefault="00BF7216" w:rsidP="00BF7216">
      <w:pPr>
        <w:jc w:val="center"/>
        <w:rPr>
          <w:ins w:id="850" w:author="Jens-Rainer Ohm" w:date="2021-07-08T02:24:00Z"/>
          <w:lang w:eastAsia="ja-JP"/>
        </w:rPr>
      </w:pPr>
      <w:ins w:id="851" w:author="Jens-Rainer Ohm" w:date="2021-07-08T02:24:00Z">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ins>
    </w:p>
    <w:p w14:paraId="2CE60777" w14:textId="77777777" w:rsidR="00BF7216" w:rsidRDefault="00BF7216" w:rsidP="00BF7216">
      <w:pPr>
        <w:jc w:val="center"/>
        <w:rPr>
          <w:ins w:id="852" w:author="Jens-Rainer Ohm" w:date="2021-07-08T02:24:00Z"/>
          <w:rFonts w:ascii="Calibri" w:eastAsia="Times New Roman" w:hAnsi="Calibri" w:cs="Calibri"/>
          <w:color w:val="0563C1"/>
          <w:u w:val="single"/>
        </w:rPr>
      </w:pPr>
      <w:ins w:id="853" w:author="Jens-Rainer Ohm" w:date="2021-07-08T02:24:00Z">
        <w:r>
          <w:t xml:space="preserve">Fig. 1. Low-complexity NN-based in-loop filter with DSC from </w:t>
        </w:r>
        <w:r>
          <w:fldChar w:fldCharType="begin"/>
        </w:r>
        <w:r>
          <w:instrText xml:space="preserve"> HYPERLINK "file:///C:\\Users\\e00443164\\Downloads\\current_document.php%3fid=10798" </w:instrText>
        </w:r>
        <w:r>
          <w:fldChar w:fldCharType="separate"/>
        </w:r>
        <w:r w:rsidRPr="00407F6B">
          <w:rPr>
            <w:rFonts w:eastAsia="Times New Roman"/>
            <w:color w:val="0563C1"/>
            <w:u w:val="single"/>
          </w:rPr>
          <w:t>JVET-V0137</w:t>
        </w:r>
        <w:r>
          <w:rPr>
            <w:rFonts w:eastAsia="Times New Roman"/>
            <w:color w:val="0563C1"/>
            <w:u w:val="single"/>
          </w:rPr>
          <w:fldChar w:fldCharType="end"/>
        </w:r>
        <w:r w:rsidRPr="00407F6B">
          <w:rPr>
            <w:rFonts w:eastAsia="Times New Roman"/>
            <w:color w:val="0563C1"/>
            <w:u w:val="single"/>
          </w:rPr>
          <w:t>.</w:t>
        </w:r>
      </w:ins>
    </w:p>
    <w:p w14:paraId="0FB922B2" w14:textId="77777777" w:rsidR="00BF7216" w:rsidRDefault="00BF7216" w:rsidP="00BF7216">
      <w:pPr>
        <w:rPr>
          <w:ins w:id="854" w:author="Jens-Rainer Ohm" w:date="2021-07-08T02:24:00Z"/>
          <w:lang w:eastAsia="ja-JP"/>
        </w:rPr>
      </w:pPr>
    </w:p>
    <w:p w14:paraId="4C74BE8F" w14:textId="77777777" w:rsidR="00BF7216" w:rsidRDefault="00BF7216" w:rsidP="00BF7216">
      <w:pPr>
        <w:jc w:val="center"/>
        <w:rPr>
          <w:ins w:id="855" w:author="Jens-Rainer Ohm" w:date="2021-07-08T02:24:00Z"/>
          <w:lang w:eastAsia="ja-JP"/>
        </w:rPr>
      </w:pPr>
      <w:ins w:id="856" w:author="Jens-Rainer Ohm" w:date="2021-07-08T02:24:00Z">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ins>
    </w:p>
    <w:p w14:paraId="35BF611F" w14:textId="77777777" w:rsidR="00BF7216" w:rsidRDefault="00BF7216" w:rsidP="00BF7216">
      <w:pPr>
        <w:jc w:val="center"/>
        <w:rPr>
          <w:ins w:id="857" w:author="Jens-Rainer Ohm" w:date="2021-07-08T02:24:00Z"/>
          <w:lang w:eastAsia="ja-JP"/>
        </w:rPr>
      </w:pPr>
      <w:ins w:id="858" w:author="Jens-Rainer Ohm" w:date="2021-07-08T02:24:00Z">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ins>
    </w:p>
    <w:p w14:paraId="09FDAEB1" w14:textId="77777777" w:rsidR="00BF7216" w:rsidRDefault="00BF7216" w:rsidP="00BF7216">
      <w:pPr>
        <w:jc w:val="center"/>
        <w:rPr>
          <w:ins w:id="859" w:author="Jens-Rainer Ohm" w:date="2021-07-08T02:24:00Z"/>
          <w:lang w:eastAsia="ja-JP"/>
        </w:rPr>
      </w:pPr>
      <w:ins w:id="860" w:author="Jens-Rainer Ohm" w:date="2021-07-08T02:24:00Z">
        <w:r>
          <w:t xml:space="preserve">Fig. 2. NN-based in-loop with SE blockd from </w:t>
        </w:r>
        <w:r>
          <w:fldChar w:fldCharType="begin"/>
        </w:r>
        <w:r>
          <w:instrText xml:space="preserve"> HYPERLINK "https://jvet-experts.org/doc_end_user/current_document.php?id=10877" </w:instrText>
        </w:r>
        <w:r>
          <w:fldChar w:fldCharType="separate"/>
        </w:r>
        <w:r w:rsidRPr="00F46844">
          <w:rPr>
            <w:rFonts w:eastAsia="Times New Roman"/>
            <w:color w:val="0563C1"/>
            <w:u w:val="single"/>
          </w:rPr>
          <w:t>JVET-W0062</w:t>
        </w:r>
        <w:r>
          <w:rPr>
            <w:rFonts w:eastAsia="Times New Roman"/>
            <w:color w:val="0563C1"/>
            <w:u w:val="single"/>
          </w:rPr>
          <w:fldChar w:fldCharType="end"/>
        </w:r>
        <w:r>
          <w:rPr>
            <w:rFonts w:ascii="Calibri" w:eastAsia="Times New Roman" w:hAnsi="Calibri" w:cs="Calibri"/>
            <w:color w:val="0563C1"/>
            <w:u w:val="single"/>
          </w:rPr>
          <w:t>.</w:t>
        </w:r>
      </w:ins>
    </w:p>
    <w:p w14:paraId="64237A44" w14:textId="77777777" w:rsidR="00BF7216" w:rsidRDefault="00BF7216" w:rsidP="00BF7216">
      <w:pPr>
        <w:rPr>
          <w:ins w:id="861" w:author="Jens-Rainer Ohm" w:date="2021-07-08T02:24:00Z"/>
          <w:lang w:eastAsia="ja-JP"/>
        </w:rPr>
      </w:pPr>
    </w:p>
    <w:p w14:paraId="401664DC" w14:textId="77777777" w:rsidR="00BF7216" w:rsidRDefault="00BF7216" w:rsidP="00BF7216">
      <w:pPr>
        <w:jc w:val="center"/>
        <w:rPr>
          <w:ins w:id="862" w:author="Jens-Rainer Ohm" w:date="2021-07-08T02:24:00Z"/>
        </w:rPr>
      </w:pPr>
      <w:ins w:id="863" w:author="Jens-Rainer Ohm" w:date="2021-07-08T02:24:00Z">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9pt;height:154.5pt" o:ole="">
              <v:imagedata r:id="rId121" o:title=""/>
            </v:shape>
            <o:OLEObject Type="Embed" ProgID="Visio.Drawing.15" ShapeID="_x0000_i1025" DrawAspect="Content" ObjectID="_1687263474" r:id="rId122"/>
          </w:object>
        </w:r>
      </w:ins>
    </w:p>
    <w:p w14:paraId="362823D0" w14:textId="77777777" w:rsidR="00BF7216" w:rsidRDefault="00BF7216" w:rsidP="00BF7216">
      <w:pPr>
        <w:jc w:val="center"/>
        <w:rPr>
          <w:ins w:id="864" w:author="Jens-Rainer Ohm" w:date="2021-07-08T02:24:00Z"/>
          <w:lang w:eastAsia="ja-JP"/>
        </w:rPr>
      </w:pPr>
      <w:ins w:id="865" w:author="Jens-Rainer Ohm" w:date="2021-07-08T02:24:00Z">
        <w:r>
          <w:t xml:space="preserve">Fig. 3. "NN-based de-block" with long activation function from </w:t>
        </w:r>
        <w:r>
          <w:fldChar w:fldCharType="begin"/>
        </w:r>
        <w:r>
          <w:instrText xml:space="preserve"> HYPERLINK "https://jvet-experts.org/doc_end_user/current_document.php?id=10947" </w:instrText>
        </w:r>
        <w:r>
          <w:fldChar w:fldCharType="separate"/>
        </w:r>
        <w:r w:rsidRPr="009752CC">
          <w:rPr>
            <w:rFonts w:eastAsia="Times New Roman"/>
            <w:color w:val="0563C1"/>
            <w:u w:val="single"/>
          </w:rPr>
          <w:t>JVET-W0130</w:t>
        </w:r>
        <w:r>
          <w:rPr>
            <w:rFonts w:eastAsia="Times New Roman"/>
            <w:color w:val="0563C1"/>
            <w:u w:val="single"/>
          </w:rPr>
          <w:fldChar w:fldCharType="end"/>
        </w:r>
        <w:r>
          <w:rPr>
            <w:rFonts w:ascii="Calibri" w:eastAsia="Times New Roman" w:hAnsi="Calibri" w:cs="Calibri"/>
            <w:color w:val="0563C1"/>
            <w:u w:val="single"/>
          </w:rPr>
          <w:t>.</w:t>
        </w:r>
      </w:ins>
    </w:p>
    <w:p w14:paraId="3CF2BEE0" w14:textId="77777777" w:rsidR="00BF7216" w:rsidRPr="00A14B2E" w:rsidRDefault="00BF7216" w:rsidP="00BF7216">
      <w:pPr>
        <w:rPr>
          <w:ins w:id="866" w:author="Jens-Rainer Ohm" w:date="2021-07-08T02:24:00Z"/>
          <w:lang w:eastAsia="ja-JP"/>
        </w:rPr>
      </w:pPr>
      <w:ins w:id="867" w:author="Jens-Rainer Ohm" w:date="2021-07-08T02:24:00Z">
        <w:r>
          <w:rPr>
            <w:lang w:eastAsia="ja-JP"/>
          </w:rPr>
          <w:t xml:space="preserve">For the training proponents used </w:t>
        </w:r>
        <w:r>
          <w:t>DIV2K [3-4] and BVI-DVC [5-6].</w:t>
        </w:r>
        <w:r>
          <w:rPr>
            <w:lang w:eastAsia="ja-JP"/>
          </w:rPr>
          <w:t xml:space="preserve"> </w:t>
        </w:r>
      </w:ins>
    </w:p>
    <w:p w14:paraId="02779FDD" w14:textId="0948EFC7" w:rsidR="00BF7216" w:rsidRDefault="00BF7216" w:rsidP="00BF7216">
      <w:pPr>
        <w:rPr>
          <w:ins w:id="868" w:author="Jens-Rainer Ohm" w:date="2021-07-08T02:32:00Z"/>
          <w:lang w:eastAsia="de-DE"/>
        </w:rPr>
      </w:pPr>
    </w:p>
    <w:p w14:paraId="4E235878" w14:textId="532F52F0" w:rsidR="008A6B88" w:rsidRDefault="008A6B88" w:rsidP="00BF7216">
      <w:pPr>
        <w:rPr>
          <w:ins w:id="869" w:author="Jens-Rainer Ohm" w:date="2021-07-08T02:34:00Z"/>
          <w:lang w:eastAsia="de-DE"/>
        </w:rPr>
      </w:pPr>
      <w:ins w:id="870" w:author="Jens-Rainer Ohm" w:date="2021-07-08T02:34:00Z">
        <w:r>
          <w:rPr>
            <w:lang w:eastAsia="de-DE"/>
          </w:rPr>
          <w:t>It is noted that t</w:t>
        </w:r>
      </w:ins>
      <w:ins w:id="871" w:author="Jens-Rainer Ohm" w:date="2021-07-08T02:32:00Z">
        <w:r>
          <w:rPr>
            <w:lang w:eastAsia="de-DE"/>
          </w:rPr>
          <w:t>he relati</w:t>
        </w:r>
      </w:ins>
      <w:ins w:id="872" w:author="Jens-Rainer Ohm" w:date="2021-07-08T02:33:00Z">
        <w:r>
          <w:rPr>
            <w:lang w:eastAsia="de-DE"/>
          </w:rPr>
          <w:t>vely larger gains for chroma are reflecting an improvement in chroma PSNR</w:t>
        </w:r>
      </w:ins>
    </w:p>
    <w:p w14:paraId="598DA6F0" w14:textId="2A4A38A7" w:rsidR="008A6B88" w:rsidRDefault="008A6B88" w:rsidP="00BF7216">
      <w:pPr>
        <w:rPr>
          <w:ins w:id="873" w:author="Jens-Rainer Ohm" w:date="2021-07-08T02:34:00Z"/>
          <w:lang w:eastAsia="de-DE"/>
        </w:rPr>
      </w:pPr>
    </w:p>
    <w:p w14:paraId="7C6C34FB" w14:textId="5890525B" w:rsidR="008A6B88" w:rsidRDefault="008A6B88" w:rsidP="00BF7216">
      <w:pPr>
        <w:rPr>
          <w:ins w:id="874" w:author="Jens-Rainer Ohm" w:date="2021-07-08T02:34:00Z"/>
          <w:lang w:eastAsia="de-DE"/>
        </w:rPr>
      </w:pPr>
      <w:ins w:id="875" w:author="Jens-Rainer Ohm" w:date="2021-07-08T02:34:00Z">
        <w:r>
          <w:rPr>
            <w:lang w:eastAsia="de-DE"/>
          </w:rPr>
          <w:t>EE part on NN based superresolution</w:t>
        </w:r>
      </w:ins>
    </w:p>
    <w:p w14:paraId="0DEC898E" w14:textId="77777777" w:rsidR="008A6B88" w:rsidRDefault="008A6B88" w:rsidP="008A6B88">
      <w:pPr>
        <w:rPr>
          <w:ins w:id="876" w:author="Jens-Rainer Ohm" w:date="2021-07-08T02:35:00Z"/>
          <w:lang w:eastAsia="ja-JP"/>
        </w:rPr>
      </w:pPr>
      <w:ins w:id="877" w:author="Jens-Rainer Ohm" w:date="2021-07-08T02:35:00Z">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ins>
    </w:p>
    <w:p w14:paraId="4665CEBF" w14:textId="77777777" w:rsidR="008A6B88" w:rsidRDefault="008A6B88" w:rsidP="008A6B88">
      <w:pPr>
        <w:rPr>
          <w:ins w:id="878" w:author="Jens-Rainer Ohm" w:date="2021-07-08T02:35:00Z"/>
          <w:lang w:eastAsia="ja-JP"/>
        </w:rPr>
      </w:pPr>
      <w:ins w:id="879" w:author="Jens-Rainer Ohm" w:date="2021-07-08T02:35:00Z">
        <w:r>
          <w:rPr>
            <w:lang w:eastAsia="ja-JP"/>
          </w:rPr>
          <w:t>Quality metrics computed unsing reconstructed videos in full resolution (so-called “PSNR2” in VTM SW). It needs to be noticed that “MS-SSIM2” computation is not supported by VTM. So, MS-SSIM was not reported for tests in this category.</w:t>
        </w:r>
      </w:ins>
    </w:p>
    <w:p w14:paraId="4AB95E23" w14:textId="77777777" w:rsidR="008A6B88" w:rsidRDefault="008A6B88" w:rsidP="008A6B88">
      <w:pPr>
        <w:rPr>
          <w:ins w:id="880" w:author="Jens-Rainer Ohm" w:date="2021-07-08T02:35:00Z"/>
          <w:lang w:eastAsia="ja-JP"/>
        </w:rPr>
      </w:pPr>
    </w:p>
    <w:p w14:paraId="4BC5BD7B" w14:textId="77777777" w:rsidR="008A6B88" w:rsidRPr="008C27B1" w:rsidRDefault="008A6B88" w:rsidP="008A6B88">
      <w:pPr>
        <w:rPr>
          <w:ins w:id="881" w:author="Jens-Rainer Ohm" w:date="2021-07-08T02:35:00Z"/>
          <w:lang w:eastAsia="ja-JP"/>
        </w:rPr>
      </w:pPr>
    </w:p>
    <w:p w14:paraId="7C02E814" w14:textId="77777777" w:rsidR="008A6B88" w:rsidRDefault="008A6B88" w:rsidP="008A6B88">
      <w:pPr>
        <w:jc w:val="center"/>
        <w:rPr>
          <w:ins w:id="882" w:author="Jens-Rainer Ohm" w:date="2021-07-08T02:35:00Z"/>
          <w:lang w:eastAsia="ja-JP"/>
        </w:rPr>
      </w:pPr>
      <w:ins w:id="883" w:author="Jens-Rainer Ohm" w:date="2021-07-08T02:35:00Z">
        <w:r>
          <w:rPr>
            <w:lang w:eastAsia="ja-JP"/>
          </w:rPr>
          <w:t>Table 2. Test results of superresolution-like technologies in EE1.</w:t>
        </w:r>
      </w:ins>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ins w:id="884"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ins w:id="885" w:author="Jens-Rainer Ohm" w:date="2021-07-08T02:35:00Z"/>
                <w:rFonts w:eastAsia="Times New Roman"/>
                <w:b/>
                <w:bCs/>
                <w:color w:val="000000"/>
              </w:rPr>
            </w:pPr>
            <w:ins w:id="886" w:author="Jens-Rainer Ohm" w:date="2021-07-08T02:35:00Z">
              <w:r w:rsidRPr="00DC1FA3">
                <w:rPr>
                  <w:rFonts w:eastAsia="Times New Roman"/>
                  <w:b/>
                  <w:bCs/>
                  <w:color w:val="000000"/>
                </w:rPr>
                <w:t>#</w:t>
              </w:r>
            </w:ins>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ins w:id="887" w:author="Jens-Rainer Ohm" w:date="2021-07-08T02:35:00Z"/>
                <w:rFonts w:eastAsia="Times New Roman"/>
                <w:b/>
                <w:bCs/>
                <w:color w:val="000000"/>
              </w:rPr>
            </w:pPr>
            <w:ins w:id="888" w:author="Jens-Rainer Ohm" w:date="2021-07-08T02:35:00Z">
              <w:r w:rsidRPr="00DC1FA3">
                <w:rPr>
                  <w:rFonts w:eastAsia="Times New Roman"/>
                  <w:b/>
                  <w:bCs/>
                  <w:color w:val="000000"/>
                </w:rPr>
                <w:t>Performance</w:t>
              </w:r>
            </w:ins>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ins w:id="889" w:author="Jens-Rainer Ohm" w:date="2021-07-08T02:35:00Z"/>
                <w:rFonts w:eastAsia="Times New Roman"/>
                <w:b/>
                <w:bCs/>
                <w:color w:val="000000"/>
              </w:rPr>
            </w:pPr>
            <w:ins w:id="890" w:author="Jens-Rainer Ohm" w:date="2021-07-08T02:35:00Z">
              <w:r w:rsidRPr="00DC1FA3">
                <w:rPr>
                  <w:rFonts w:eastAsia="Times New Roman"/>
                  <w:b/>
                  <w:bCs/>
                  <w:color w:val="000000"/>
                </w:rPr>
                <w:t>Dec.T.</w:t>
              </w:r>
            </w:ins>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ins w:id="891" w:author="Jens-Rainer Ohm" w:date="2021-07-08T02:35:00Z"/>
                <w:rFonts w:eastAsia="Times New Roman"/>
                <w:b/>
                <w:bCs/>
                <w:color w:val="000000"/>
              </w:rPr>
            </w:pPr>
            <w:ins w:id="892" w:author="Jens-Rainer Ohm" w:date="2021-07-08T02:35:00Z">
              <w:r w:rsidRPr="00DC1FA3">
                <w:rPr>
                  <w:rFonts w:eastAsia="Times New Roman"/>
                  <w:b/>
                  <w:bCs/>
                  <w:color w:val="000000"/>
                </w:rPr>
                <w:t>Features</w:t>
              </w:r>
            </w:ins>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ins w:id="893" w:author="Jens-Rainer Ohm" w:date="2021-07-08T02:35:00Z"/>
                <w:rFonts w:eastAsia="Times New Roman"/>
                <w:b/>
                <w:bCs/>
                <w:color w:val="000000"/>
              </w:rPr>
            </w:pPr>
            <w:ins w:id="894" w:author="Jens-Rainer Ohm" w:date="2021-07-08T02:35:00Z">
              <w:r w:rsidRPr="00DC1FA3">
                <w:rPr>
                  <w:rFonts w:eastAsia="Times New Roman"/>
                  <w:b/>
                  <w:bCs/>
                  <w:color w:val="000000"/>
                </w:rPr>
                <w:t>#params</w:t>
              </w:r>
            </w:ins>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ins w:id="895" w:author="Jens-Rainer Ohm" w:date="2021-07-08T02:35:00Z"/>
                <w:rFonts w:eastAsia="Times New Roman"/>
                <w:b/>
                <w:bCs/>
                <w:color w:val="000000"/>
              </w:rPr>
            </w:pPr>
            <w:ins w:id="896" w:author="Jens-Rainer Ohm" w:date="2021-07-08T02:35:00Z">
              <w:r w:rsidRPr="00DC1FA3">
                <w:rPr>
                  <w:rFonts w:eastAsia="Times New Roman"/>
                  <w:b/>
                  <w:bCs/>
                  <w:color w:val="000000"/>
                </w:rPr>
                <w:t>kMAC /pxl</w:t>
              </w:r>
            </w:ins>
          </w:p>
        </w:tc>
      </w:tr>
      <w:tr w:rsidR="008A6B88" w:rsidRPr="00DC1FA3" w14:paraId="1906A845" w14:textId="77777777" w:rsidTr="008A6B88">
        <w:trPr>
          <w:trHeight w:val="583"/>
          <w:ins w:id="897"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8A6B88" w:rsidP="008A6B88">
            <w:pPr>
              <w:overflowPunct/>
              <w:autoSpaceDE/>
              <w:autoSpaceDN/>
              <w:spacing w:before="0"/>
              <w:jc w:val="center"/>
              <w:rPr>
                <w:ins w:id="898" w:author="Jens-Rainer Ohm" w:date="2021-07-08T02:35:00Z"/>
                <w:rFonts w:eastAsia="Times New Roman"/>
                <w:color w:val="0563C1"/>
                <w:u w:val="single"/>
              </w:rPr>
            </w:pPr>
            <w:ins w:id="899" w:author="Jens-Rainer Ohm" w:date="2021-07-08T02:35:00Z">
              <w:r>
                <w:fldChar w:fldCharType="begin"/>
              </w:r>
              <w:r>
                <w:instrText xml:space="preserve"> HYPERLINK "https://jvet-experts.org/doc_end_user/current_document.php?id=10878" </w:instrText>
              </w:r>
              <w:r>
                <w:fldChar w:fldCharType="separate"/>
              </w:r>
              <w:r w:rsidRPr="00AB31C2">
                <w:rPr>
                  <w:rFonts w:eastAsia="Times New Roman"/>
                  <w:color w:val="0563C1"/>
                  <w:u w:val="single"/>
                </w:rPr>
                <w:t>JVET-W0063</w:t>
              </w:r>
              <w:r>
                <w:rPr>
                  <w:rFonts w:eastAsia="Times New Roman"/>
                  <w:color w:val="0563C1"/>
                  <w:u w:val="single"/>
                </w:rPr>
                <w:fldChar w:fldCharType="end"/>
              </w:r>
            </w:ins>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ins w:id="900" w:author="Jens-Rainer Ohm" w:date="2021-07-08T02:35:00Z"/>
                <w:rFonts w:eastAsia="Times New Roman"/>
                <w:color w:val="000000"/>
              </w:rPr>
            </w:pPr>
            <w:ins w:id="901" w:author="Jens-Rainer Ohm" w:date="2021-07-08T02:35:00Z">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ins>
          </w:p>
          <w:p w14:paraId="618E3E55" w14:textId="77777777" w:rsidR="008A6B88" w:rsidRPr="00DC1FA3" w:rsidRDefault="008A6B88" w:rsidP="008A6B88">
            <w:pPr>
              <w:overflowPunct/>
              <w:autoSpaceDE/>
              <w:autoSpaceDN/>
              <w:spacing w:before="0"/>
              <w:jc w:val="left"/>
              <w:rPr>
                <w:ins w:id="902" w:author="Jens-Rainer Ohm" w:date="2021-07-08T02:35:00Z"/>
                <w:rFonts w:eastAsia="Times New Roman"/>
                <w:color w:val="000000"/>
              </w:rPr>
            </w:pPr>
            <w:ins w:id="903" w:author="Jens-Rainer Ohm" w:date="2021-07-08T02:35:00Z">
              <w:r>
                <w:rPr>
                  <w:rFonts w:eastAsia="Times New Roman"/>
                  <w:color w:val="000000"/>
                  <w:lang w:val="fr-FR"/>
                </w:rPr>
                <w:t>Anchor : VTM-11-nnvc</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ins w:id="904" w:author="Jens-Rainer Ohm" w:date="2021-07-08T02:35:00Z"/>
                <w:rFonts w:eastAsia="Times New Roman"/>
                <w:color w:val="000000"/>
              </w:rPr>
            </w:pPr>
            <w:ins w:id="905" w:author="Jens-Rainer Ohm" w:date="2021-07-08T02:35:00Z">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ins>
          </w:p>
          <w:p w14:paraId="1EE7681D" w14:textId="77777777" w:rsidR="008A6B88" w:rsidRPr="00DC1FA3" w:rsidRDefault="008A6B88" w:rsidP="008A6B88">
            <w:pPr>
              <w:overflowPunct/>
              <w:autoSpaceDE/>
              <w:autoSpaceDN/>
              <w:spacing w:before="0"/>
              <w:jc w:val="center"/>
              <w:rPr>
                <w:ins w:id="906" w:author="Jens-Rainer Ohm" w:date="2021-07-08T02:35:00Z"/>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ins w:id="907" w:author="Jens-Rainer Ohm" w:date="2021-07-08T02:35:00Z"/>
                <w:rFonts w:eastAsia="Times New Roman"/>
                <w:color w:val="000000"/>
              </w:rPr>
            </w:pPr>
            <w:ins w:id="908" w:author="Jens-Rainer Ohm" w:date="2021-07-08T02:35:00Z">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r>
                <w:fldChar w:fldCharType="begin"/>
              </w:r>
              <w:r>
                <w:instrText xml:space="preserve"> HYPERLINK "https://arxiv.org/pdf/1809.00219.pdf" </w:instrText>
              </w:r>
              <w:r>
                <w:fldChar w:fldCharType="separate"/>
              </w:r>
              <w:r w:rsidRPr="00DC1FA3">
                <w:rPr>
                  <w:rStyle w:val="Hyperlink"/>
                  <w:rFonts w:eastAsia="Times New Roman"/>
                </w:rPr>
                <w:t>ESRGAN</w:t>
              </w:r>
              <w:r>
                <w:rPr>
                  <w:rStyle w:val="Hyperlink"/>
                  <w:rFonts w:eastAsia="Times New Roman"/>
                </w:rPr>
                <w:fldChar w:fldCharType="end"/>
              </w:r>
              <w:r w:rsidRPr="00DC1FA3">
                <w:rPr>
                  <w:rFonts w:eastAsia="Times New Roman"/>
                  <w:color w:val="000000"/>
                </w:rPr>
                <w:t xml:space="preserve"> </w:t>
              </w:r>
            </w:ins>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ins w:id="909" w:author="Jens-Rainer Ohm" w:date="2021-07-08T02:35:00Z"/>
                <w:rFonts w:eastAsia="Times New Roman"/>
                <w:color w:val="000000" w:themeColor="text1"/>
              </w:rPr>
            </w:pPr>
            <w:ins w:id="910" w:author="Jens-Rainer Ohm" w:date="2021-07-08T02:35:00Z">
              <w:r>
                <w:rPr>
                  <w:rFonts w:eastAsia="Times New Roman"/>
                  <w:color w:val="000000" w:themeColor="text1"/>
                </w:rPr>
                <w:t>0.5M</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ins w:id="911" w:author="Jens-Rainer Ohm" w:date="2021-07-08T02:35:00Z"/>
                <w:rFonts w:eastAsia="Times New Roman"/>
                <w:color w:val="000000" w:themeColor="text1"/>
              </w:rPr>
            </w:pPr>
            <w:ins w:id="912" w:author="Jens-Rainer Ohm" w:date="2021-07-08T02:35:00Z">
              <w:r w:rsidRPr="00407F6B">
                <w:rPr>
                  <w:rFonts w:eastAsia="Times New Roman"/>
                  <w:color w:val="000000" w:themeColor="text1"/>
                </w:rPr>
                <w:t>122</w:t>
              </w:r>
            </w:ins>
          </w:p>
        </w:tc>
      </w:tr>
      <w:tr w:rsidR="008A6B88" w:rsidRPr="00DC1FA3" w14:paraId="3628FAD9" w14:textId="77777777" w:rsidTr="008A6B88">
        <w:trPr>
          <w:trHeight w:val="489"/>
          <w:ins w:id="913" w:author="Jens-Rainer Ohm" w:date="2021-07-08T02:35:00Z"/>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8A6B88" w:rsidP="008A6B88">
            <w:pPr>
              <w:overflowPunct/>
              <w:autoSpaceDE/>
              <w:autoSpaceDN/>
              <w:spacing w:before="0"/>
              <w:jc w:val="center"/>
              <w:rPr>
                <w:ins w:id="914" w:author="Jens-Rainer Ohm" w:date="2021-07-08T02:35:00Z"/>
                <w:rFonts w:eastAsia="Times New Roman"/>
                <w:color w:val="0563C1"/>
                <w:u w:val="single"/>
              </w:rPr>
            </w:pPr>
            <w:ins w:id="915" w:author="Jens-Rainer Ohm" w:date="2021-07-08T02:35:00Z">
              <w:r>
                <w:fldChar w:fldCharType="begin"/>
              </w:r>
              <w:r>
                <w:instrText xml:space="preserve"> HYPERLINK "https://jvet-experts.org/doc_end_user/current_document.php?id=10921" </w:instrText>
              </w:r>
              <w:r>
                <w:fldChar w:fldCharType="separate"/>
              </w:r>
              <w:r w:rsidRPr="005F17CF">
                <w:rPr>
                  <w:rFonts w:eastAsia="Times New Roman"/>
                  <w:color w:val="0563C1"/>
                  <w:u w:val="single"/>
                </w:rPr>
                <w:t>JVET-W0105</w:t>
              </w:r>
              <w:r>
                <w:rPr>
                  <w:rFonts w:eastAsia="Times New Roman"/>
                  <w:color w:val="0563C1"/>
                  <w:u w:val="single"/>
                </w:rPr>
                <w:fldChar w:fldCharType="end"/>
              </w:r>
            </w:ins>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ins w:id="916" w:author="Jens-Rainer Ohm" w:date="2021-07-08T02:35:00Z"/>
                <w:rFonts w:eastAsia="Times New Roman"/>
                <w:color w:val="000000"/>
              </w:rPr>
            </w:pPr>
            <w:ins w:id="917" w:author="Jens-Rainer Ohm" w:date="2021-07-08T02:35:00Z">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ins>
          </w:p>
          <w:p w14:paraId="2F206D01" w14:textId="77777777" w:rsidR="008A6B88" w:rsidRPr="00DC1FA3" w:rsidRDefault="008A6B88" w:rsidP="008A6B88">
            <w:pPr>
              <w:overflowPunct/>
              <w:autoSpaceDE/>
              <w:autoSpaceDN/>
              <w:spacing w:before="0"/>
              <w:jc w:val="left"/>
              <w:rPr>
                <w:ins w:id="918" w:author="Jens-Rainer Ohm" w:date="2021-07-08T02:35:00Z"/>
                <w:rFonts w:eastAsia="Times New Roman"/>
                <w:color w:val="000000"/>
              </w:rPr>
            </w:pPr>
            <w:ins w:id="919" w:author="Jens-Rainer Ohm" w:date="2021-07-08T02:35:00Z">
              <w:r>
                <w:rPr>
                  <w:rFonts w:eastAsia="Times New Roman"/>
                  <w:color w:val="000000"/>
                  <w:lang w:val="fr-FR"/>
                </w:rPr>
                <w:t>Anchor : VTM-11-nnvc</w:t>
              </w:r>
            </w:ins>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ins w:id="920" w:author="Jens-Rainer Ohm" w:date="2021-07-08T02:35:00Z"/>
                <w:rFonts w:eastAsia="Times New Roman"/>
                <w:color w:val="000000" w:themeColor="text1"/>
              </w:rPr>
            </w:pPr>
            <w:ins w:id="921" w:author="Jens-Rainer Ohm" w:date="2021-07-08T02:35:00Z">
              <w:r w:rsidRPr="00407F6B">
                <w:rPr>
                  <w:rFonts w:eastAsia="Times New Roman"/>
                  <w:color w:val="000000" w:themeColor="text1"/>
                </w:rPr>
                <w:t>-</w:t>
              </w:r>
            </w:ins>
          </w:p>
          <w:p w14:paraId="1DC553B5" w14:textId="77777777" w:rsidR="008A6B88" w:rsidRPr="00DC1FA3" w:rsidRDefault="008A6B88" w:rsidP="008A6B88">
            <w:pPr>
              <w:overflowPunct/>
              <w:autoSpaceDE/>
              <w:autoSpaceDN/>
              <w:spacing w:before="0"/>
              <w:jc w:val="center"/>
              <w:rPr>
                <w:ins w:id="922" w:author="Jens-Rainer Ohm" w:date="2021-07-08T02:35:00Z"/>
                <w:rFonts w:eastAsia="Times New Roman"/>
                <w:color w:val="000000"/>
              </w:rPr>
            </w:pPr>
            <w:ins w:id="923" w:author="Jens-Rainer Ohm" w:date="2021-07-08T02:35:00Z">
              <w:r w:rsidRPr="00407F6B">
                <w:rPr>
                  <w:rFonts w:eastAsia="Times New Roman"/>
                  <w:color w:val="000000" w:themeColor="text1"/>
                </w:rPr>
                <w:t>(×90 CPU)</w:t>
              </w:r>
            </w:ins>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ins w:id="924" w:author="Jens-Rainer Ohm" w:date="2021-07-08T02:35:00Z"/>
                <w:rFonts w:eastAsia="Times New Roman"/>
                <w:color w:val="000000"/>
              </w:rPr>
            </w:pPr>
            <w:ins w:id="925" w:author="Jens-Rainer Ohm" w:date="2021-07-08T02:35:00Z">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r>
                <w:fldChar w:fldCharType="begin"/>
              </w:r>
              <w:r>
                <w:instrText xml:space="preserve"> HYPERLINK "https://openaccess.thecvf.com/content_cvpr_2017_workshops/w12/papers/Lim_Enhanced_Deep_Residual_CVPR_2017_paper.pdf" </w:instrText>
              </w:r>
              <w:r>
                <w:fldChar w:fldCharType="separate"/>
              </w:r>
              <w:r w:rsidRPr="00DC1FA3">
                <w:rPr>
                  <w:rStyle w:val="Hyperlink"/>
                  <w:rFonts w:eastAsia="Times New Roman"/>
                </w:rPr>
                <w:t>EDSR</w:t>
              </w:r>
              <w:r>
                <w:rPr>
                  <w:rStyle w:val="Hyperlink"/>
                  <w:rFonts w:eastAsia="Times New Roman"/>
                </w:rPr>
                <w:fldChar w:fldCharType="end"/>
              </w:r>
              <w:r>
                <w:rPr>
                  <w:rStyle w:val="Hyperlink"/>
                  <w:rFonts w:eastAsia="Times New Roman"/>
                </w:rPr>
                <w:t xml:space="preserve"> (multi-scale)</w:t>
              </w:r>
            </w:ins>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ins w:id="926" w:author="Jens-Rainer Ohm" w:date="2021-07-08T02:35:00Z"/>
                <w:rFonts w:eastAsia="Times New Roman"/>
                <w:color w:val="000000"/>
              </w:rPr>
            </w:pPr>
            <w:ins w:id="927" w:author="Jens-Rainer Ohm" w:date="2021-07-08T02:35:00Z">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ins>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ins w:id="928" w:author="Jens-Rainer Ohm" w:date="2021-07-08T02:35:00Z"/>
                <w:rFonts w:eastAsia="Times New Roman"/>
                <w:color w:val="000000"/>
              </w:rPr>
            </w:pPr>
            <w:ins w:id="929" w:author="Jens-Rainer Ohm" w:date="2021-07-08T02:35:00Z">
              <w:r w:rsidRPr="00DC1FA3">
                <w:rPr>
                  <w:rFonts w:eastAsia="Times New Roman"/>
                  <w:color w:val="000000"/>
                </w:rPr>
                <w:t>344</w:t>
              </w:r>
            </w:ins>
          </w:p>
        </w:tc>
      </w:tr>
      <w:tr w:rsidR="008A6B88" w:rsidRPr="00DC1FA3" w14:paraId="1444B497" w14:textId="77777777" w:rsidTr="008A6B88">
        <w:trPr>
          <w:trHeight w:val="678"/>
          <w:ins w:id="930"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8A6B88" w:rsidP="008A6B88">
            <w:pPr>
              <w:overflowPunct/>
              <w:autoSpaceDE/>
              <w:autoSpaceDN/>
              <w:spacing w:before="0"/>
              <w:jc w:val="center"/>
              <w:rPr>
                <w:ins w:id="931" w:author="Jens-Rainer Ohm" w:date="2021-07-08T02:35:00Z"/>
                <w:rFonts w:eastAsia="Times New Roman"/>
                <w:color w:val="0563C1"/>
                <w:u w:val="single"/>
              </w:rPr>
            </w:pPr>
            <w:ins w:id="932" w:author="Jens-Rainer Ohm" w:date="2021-07-08T02:35:00Z">
              <w:r>
                <w:fldChar w:fldCharType="begin"/>
              </w:r>
              <w:r>
                <w:instrText xml:space="preserve"> HYPERLINK "https://jvet-experts.org/doc_end_user/current_document.php?id=10941" </w:instrText>
              </w:r>
              <w:r>
                <w:fldChar w:fldCharType="separate"/>
              </w:r>
              <w:r w:rsidRPr="00BD1E80">
                <w:rPr>
                  <w:rFonts w:eastAsia="Times New Roman"/>
                  <w:color w:val="0563C1"/>
                  <w:u w:val="single"/>
                </w:rPr>
                <w:t>JVET-W0125</w:t>
              </w:r>
              <w:r>
                <w:rPr>
                  <w:rFonts w:eastAsia="Times New Roman"/>
                  <w:color w:val="0563C1"/>
                  <w:u w:val="single"/>
                </w:rPr>
                <w:fldChar w:fldCharType="end"/>
              </w:r>
            </w:ins>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ins w:id="933" w:author="Jens-Rainer Ohm" w:date="2021-07-08T02:35:00Z"/>
                <w:rFonts w:eastAsia="Times New Roman"/>
                <w:color w:val="000000"/>
              </w:rPr>
            </w:pPr>
            <w:ins w:id="934" w:author="Jens-Rainer Ohm" w:date="2021-07-08T02:35:00Z">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ins>
          </w:p>
          <w:p w14:paraId="5A380380" w14:textId="77777777" w:rsidR="008A6B88" w:rsidRPr="00DC1FA3" w:rsidRDefault="008A6B88" w:rsidP="008A6B88">
            <w:pPr>
              <w:overflowPunct/>
              <w:autoSpaceDE/>
              <w:autoSpaceDN/>
              <w:spacing w:before="0"/>
              <w:jc w:val="left"/>
              <w:rPr>
                <w:ins w:id="935" w:author="Jens-Rainer Ohm" w:date="2021-07-08T02:35:00Z"/>
                <w:rFonts w:eastAsia="Times New Roman"/>
                <w:color w:val="000000"/>
              </w:rPr>
            </w:pPr>
            <w:ins w:id="936" w:author="Jens-Rainer Ohm" w:date="2021-07-08T02:35:00Z">
              <w:r>
                <w:rPr>
                  <w:rFonts w:eastAsia="Times New Roman"/>
                  <w:color w:val="000000"/>
                  <w:lang w:val="fr-FR"/>
                </w:rPr>
                <w:t>Anchor : VTM-11-nnv</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ins w:id="937" w:author="Jens-Rainer Ohm" w:date="2021-07-08T02:35:00Z"/>
                <w:rFonts w:eastAsia="Times New Roman"/>
                <w:color w:val="000000"/>
              </w:rPr>
            </w:pPr>
            <w:ins w:id="938" w:author="Jens-Rainer Ohm" w:date="2021-07-08T02:35:00Z">
              <w:r w:rsidRPr="00DC1FA3">
                <w:rPr>
                  <w:rFonts w:eastAsia="Times New Roman"/>
                  <w:color w:val="000000"/>
                </w:rPr>
                <w:t>no info</w:t>
              </w:r>
            </w:ins>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ins w:id="939" w:author="Jens-Rainer Ohm" w:date="2021-07-08T02:35:00Z"/>
                <w:rFonts w:eastAsia="Times New Roman"/>
                <w:color w:val="000000"/>
              </w:rPr>
            </w:pPr>
            <w:ins w:id="940" w:author="Jens-Rainer Ohm" w:date="2021-07-08T02:35:00Z">
              <w:r w:rsidRPr="00E66279">
                <w:rPr>
                  <w:rFonts w:eastAsia="SimSun"/>
                </w:rPr>
                <w:t>DCS-based Video Coding</w:t>
              </w:r>
              <w:r>
                <w:rPr>
                  <w:rFonts w:eastAsia="Times New Roman"/>
                  <w:color w:val="000000"/>
                </w:rPr>
                <w:t>:</w:t>
              </w:r>
            </w:ins>
          </w:p>
          <w:p w14:paraId="619721FF" w14:textId="4791DCB6" w:rsidR="008A6B88" w:rsidRPr="00DC1FA3" w:rsidRDefault="008A6B88" w:rsidP="008A6B88">
            <w:pPr>
              <w:overflowPunct/>
              <w:autoSpaceDE/>
              <w:autoSpaceDN/>
              <w:spacing w:before="0"/>
              <w:jc w:val="left"/>
              <w:rPr>
                <w:ins w:id="941" w:author="Jens-Rainer Ohm" w:date="2021-07-08T02:35:00Z"/>
                <w:rFonts w:eastAsia="Times New Roman"/>
                <w:color w:val="000000"/>
              </w:rPr>
            </w:pPr>
            <w:ins w:id="942" w:author="Jens-Rainer Ohm" w:date="2021-07-08T02:35:00Z">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xml:space="preserve">, synthesised with Motion </w:t>
              </w:r>
              <w:r>
                <w:rPr>
                  <w:rFonts w:eastAsia="Times New Roman"/>
                  <w:color w:val="000000"/>
                </w:rPr>
                <w:lastRenderedPageBreak/>
                <w:t>C</w:t>
              </w:r>
              <w:r w:rsidRPr="00DC1FA3">
                <w:rPr>
                  <w:rFonts w:eastAsia="Times New Roman"/>
                  <w:color w:val="000000"/>
                </w:rPr>
                <w:t>ompensat</w:t>
              </w:r>
            </w:ins>
            <w:ins w:id="943" w:author="Jens-Rainer Ohm" w:date="2021-07-08T02:39:00Z">
              <w:r>
                <w:rPr>
                  <w:rFonts w:eastAsia="Times New Roman"/>
                  <w:color w:val="000000"/>
                </w:rPr>
                <w:t>i</w:t>
              </w:r>
            </w:ins>
            <w:ins w:id="944" w:author="Jens-Rainer Ohm" w:date="2021-07-08T02:35:00Z">
              <w:r w:rsidRPr="00DC1FA3">
                <w:rPr>
                  <w:rFonts w:eastAsia="Times New Roman"/>
                  <w:color w:val="000000"/>
                </w:rPr>
                <w:t>on &amp; Texture Transfer Network</w:t>
              </w:r>
              <w:r>
                <w:rPr>
                  <w:rFonts w:eastAsia="Times New Roman"/>
                  <w:color w:val="000000"/>
                </w:rPr>
                <w:t>s</w:t>
              </w:r>
            </w:ins>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ins w:id="945" w:author="Jens-Rainer Ohm" w:date="2021-07-08T02:35:00Z"/>
                <w:rFonts w:eastAsia="Times New Roman"/>
                <w:color w:val="000000"/>
              </w:rPr>
            </w:pPr>
            <w:ins w:id="946" w:author="Jens-Rainer Ohm" w:date="2021-07-08T02:35:00Z">
              <w:r>
                <w:rPr>
                  <w:rFonts w:eastAsia="Times New Roman"/>
                  <w:color w:val="000000"/>
                </w:rPr>
                <w:lastRenderedPageBreak/>
                <w:t>8.5M</w:t>
              </w:r>
            </w:ins>
          </w:p>
          <w:p w14:paraId="660B90B8" w14:textId="77777777" w:rsidR="008A6B88" w:rsidRPr="00DC1FA3" w:rsidRDefault="008A6B88" w:rsidP="008A6B88">
            <w:pPr>
              <w:overflowPunct/>
              <w:autoSpaceDE/>
              <w:autoSpaceDN/>
              <w:spacing w:before="0"/>
              <w:jc w:val="center"/>
              <w:rPr>
                <w:ins w:id="947" w:author="Jens-Rainer Ohm" w:date="2021-07-08T02:35:00Z"/>
                <w:rFonts w:eastAsia="Times New Roman"/>
                <w:color w:val="000000"/>
              </w:rPr>
            </w:pPr>
            <w:ins w:id="948" w:author="Jens-Rainer Ohm" w:date="2021-07-08T02:35:00Z">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ins w:id="949" w:author="Jens-Rainer Ohm" w:date="2021-07-08T02:35:00Z"/>
                <w:rFonts w:eastAsia="Times New Roman"/>
                <w:color w:val="000000"/>
              </w:rPr>
            </w:pPr>
            <w:ins w:id="950" w:author="Jens-Rainer Ohm" w:date="2021-07-08T02:35:00Z">
              <w:r w:rsidRPr="00DC1FA3">
                <w:rPr>
                  <w:rFonts w:eastAsia="Times New Roman"/>
                  <w:color w:val="000000"/>
                </w:rPr>
                <w:t>no info</w:t>
              </w:r>
            </w:ins>
          </w:p>
        </w:tc>
      </w:tr>
      <w:tr w:rsidR="008A6B88" w:rsidRPr="00DC1FA3" w14:paraId="0FB3498A" w14:textId="77777777" w:rsidTr="008A6B88">
        <w:trPr>
          <w:trHeight w:val="678"/>
          <w:ins w:id="951"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ins w:id="952" w:author="Jens-Rainer Ohm" w:date="2021-07-08T02:35:00Z"/>
                <w:rFonts w:eastAsia="Times New Roman"/>
                <w:color w:val="0563C1"/>
                <w:u w:val="single"/>
              </w:rPr>
            </w:pPr>
            <w:ins w:id="953" w:author="Jens-Rainer Ohm" w:date="2021-07-08T02:35:00Z">
              <w:r>
                <w:rPr>
                  <w:rFonts w:eastAsia="Times New Roman"/>
                  <w:color w:val="0563C1"/>
                  <w:u w:val="single"/>
                </w:rPr>
                <w:t>VVC RPR cfg#1</w:t>
              </w:r>
            </w:ins>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ins w:id="954" w:author="Jens-Rainer Ohm" w:date="2021-07-08T02:35:00Z"/>
                <w:rFonts w:eastAsia="Times New Roman"/>
                <w:color w:val="000000"/>
              </w:rPr>
            </w:pPr>
            <w:ins w:id="955" w:author="Jens-Rainer Ohm" w:date="2021-07-08T02:35:00Z">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ins>
          </w:p>
          <w:p w14:paraId="2C453976" w14:textId="77777777" w:rsidR="008A6B88" w:rsidRPr="00DC1FA3" w:rsidRDefault="008A6B88" w:rsidP="008A6B88">
            <w:pPr>
              <w:overflowPunct/>
              <w:autoSpaceDE/>
              <w:autoSpaceDN/>
              <w:spacing w:before="0"/>
              <w:jc w:val="left"/>
              <w:rPr>
                <w:ins w:id="956" w:author="Jens-Rainer Ohm" w:date="2021-07-08T02:35:00Z"/>
                <w:rFonts w:eastAsia="Times New Roman"/>
                <w:color w:val="000000"/>
              </w:rPr>
            </w:pPr>
            <w:ins w:id="957" w:author="Jens-Rainer Ohm" w:date="2021-07-08T02:35:00Z">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ins w:id="958" w:author="Jens-Rainer Ohm" w:date="2021-07-08T02:35:00Z"/>
                <w:rFonts w:eastAsia="Times New Roman"/>
                <w:color w:val="000000"/>
              </w:rPr>
            </w:pPr>
            <w:ins w:id="959" w:author="Jens-Rainer Ohm" w:date="2021-07-08T02:35:00Z">
              <w:r w:rsidRPr="00DC1FA3">
                <w:rPr>
                  <w:rFonts w:eastAsia="Times New Roman"/>
                  <w:color w:val="000000"/>
                </w:rPr>
                <w:t>×</w:t>
              </w:r>
              <w:r>
                <w:rPr>
                  <w:rFonts w:eastAsia="Times New Roman"/>
                  <w:color w:val="000000"/>
                </w:rPr>
                <w:t>0.3</w:t>
              </w:r>
            </w:ins>
          </w:p>
          <w:p w14:paraId="601ACEBA" w14:textId="77777777" w:rsidR="008A6B88" w:rsidRPr="00DC1FA3" w:rsidRDefault="008A6B88" w:rsidP="008A6B88">
            <w:pPr>
              <w:overflowPunct/>
              <w:autoSpaceDE/>
              <w:autoSpaceDN/>
              <w:spacing w:before="0"/>
              <w:jc w:val="center"/>
              <w:rPr>
                <w:ins w:id="960" w:author="Jens-Rainer Ohm" w:date="2021-07-08T02:35:00Z"/>
                <w:rFonts w:eastAsia="Times New Roman"/>
                <w:color w:val="000000"/>
              </w:rPr>
            </w:pPr>
            <w:ins w:id="961" w:author="Jens-Rainer Ohm" w:date="2021-07-08T02:35:00Z">
              <w:r w:rsidRPr="00DC1FA3">
                <w:rPr>
                  <w:rFonts w:eastAsia="Times New Roman"/>
                  <w:color w:val="000000"/>
                </w:rPr>
                <w:t>×</w:t>
              </w:r>
              <w:r>
                <w:rPr>
                  <w:rFonts w:eastAsia="Times New Roman"/>
                  <w:color w:val="000000"/>
                </w:rPr>
                <w:t>0.4</w:t>
              </w:r>
            </w:ins>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ins w:id="962" w:author="Jens-Rainer Ohm" w:date="2021-07-08T02:35:00Z"/>
                <w:rFonts w:eastAsia="SimSun"/>
              </w:rPr>
            </w:pPr>
            <w:ins w:id="963" w:author="Jens-Rainer Ohm" w:date="2021-07-08T02:35:00Z">
              <w:r>
                <w:rPr>
                  <w:rFonts w:eastAsia="SimSun"/>
                </w:rPr>
                <w:t xml:space="preserve">All frames are coded downsampled by factor 2 vertically and horizontaly </w:t>
              </w:r>
            </w:ins>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ins w:id="964" w:author="Jens-Rainer Ohm" w:date="2021-07-08T02:35:00Z"/>
                <w:rFonts w:eastAsia="Times New Roman"/>
                <w:color w:val="000000"/>
              </w:rPr>
            </w:pPr>
            <w:ins w:id="965" w:author="Jens-Rainer Ohm" w:date="2021-07-08T02:35:00Z">
              <w:r>
                <w:rPr>
                  <w:rFonts w:eastAsia="Times New Roman"/>
                  <w:color w:val="000000"/>
                </w:rPr>
                <w:t>NA</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ins w:id="966" w:author="Jens-Rainer Ohm" w:date="2021-07-08T02:35:00Z"/>
                <w:rFonts w:eastAsia="Times New Roman"/>
                <w:color w:val="000000"/>
              </w:rPr>
            </w:pPr>
            <w:ins w:id="967" w:author="Jens-Rainer Ohm" w:date="2021-07-08T02:35:00Z">
              <w:r>
                <w:rPr>
                  <w:rFonts w:eastAsia="Times New Roman"/>
                  <w:color w:val="000000"/>
                </w:rPr>
                <w:t>NA</w:t>
              </w:r>
            </w:ins>
          </w:p>
        </w:tc>
      </w:tr>
      <w:tr w:rsidR="008A6B88" w:rsidRPr="00DC1FA3" w14:paraId="107357D1" w14:textId="77777777" w:rsidTr="008A6B88">
        <w:trPr>
          <w:trHeight w:val="678"/>
          <w:ins w:id="968"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ins w:id="969" w:author="Jens-Rainer Ohm" w:date="2021-07-08T02:35:00Z"/>
                <w:rFonts w:eastAsia="Times New Roman"/>
                <w:color w:val="0563C1"/>
                <w:u w:val="single"/>
              </w:rPr>
            </w:pPr>
            <w:ins w:id="970" w:author="Jens-Rainer Ohm" w:date="2021-07-08T02:35:00Z">
              <w:r>
                <w:rPr>
                  <w:rFonts w:eastAsia="Times New Roman"/>
                  <w:color w:val="0563C1"/>
                  <w:u w:val="single"/>
                </w:rPr>
                <w:t>VVC RPR cfg#3</w:t>
              </w:r>
            </w:ins>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ins w:id="971" w:author="Jens-Rainer Ohm" w:date="2021-07-08T02:35:00Z"/>
                <w:rFonts w:eastAsia="Times New Roman"/>
                <w:color w:val="000000"/>
              </w:rPr>
            </w:pPr>
            <w:ins w:id="972" w:author="Jens-Rainer Ohm" w:date="2021-07-08T02:35:00Z">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ins>
          </w:p>
          <w:p w14:paraId="29916D6E" w14:textId="77777777" w:rsidR="008A6B88" w:rsidRPr="00DC1FA3" w:rsidRDefault="008A6B88" w:rsidP="008A6B88">
            <w:pPr>
              <w:overflowPunct/>
              <w:autoSpaceDE/>
              <w:autoSpaceDN/>
              <w:spacing w:before="0"/>
              <w:jc w:val="left"/>
              <w:rPr>
                <w:ins w:id="973" w:author="Jens-Rainer Ohm" w:date="2021-07-08T02:35:00Z"/>
                <w:rFonts w:eastAsia="Times New Roman"/>
                <w:color w:val="000000"/>
              </w:rPr>
            </w:pPr>
            <w:ins w:id="974" w:author="Jens-Rainer Ohm" w:date="2021-07-08T02:35:00Z">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ins w:id="975" w:author="Jens-Rainer Ohm" w:date="2021-07-08T02:35:00Z"/>
                <w:rFonts w:eastAsia="Times New Roman"/>
                <w:color w:val="000000"/>
              </w:rPr>
            </w:pPr>
            <w:ins w:id="976" w:author="Jens-Rainer Ohm" w:date="2021-07-08T02:35:00Z">
              <w:r w:rsidRPr="00DC1FA3">
                <w:rPr>
                  <w:rFonts w:eastAsia="Times New Roman"/>
                  <w:color w:val="000000"/>
                </w:rPr>
                <w:t>×</w:t>
              </w:r>
              <w:r>
                <w:rPr>
                  <w:rFonts w:eastAsia="Times New Roman"/>
                  <w:color w:val="000000"/>
                </w:rPr>
                <w:t>0.3</w:t>
              </w:r>
            </w:ins>
          </w:p>
          <w:p w14:paraId="229D65B5" w14:textId="77777777" w:rsidR="008A6B88" w:rsidRPr="00DC1FA3" w:rsidRDefault="008A6B88" w:rsidP="008A6B88">
            <w:pPr>
              <w:overflowPunct/>
              <w:autoSpaceDE/>
              <w:autoSpaceDN/>
              <w:spacing w:before="0"/>
              <w:jc w:val="center"/>
              <w:rPr>
                <w:ins w:id="977" w:author="Jens-Rainer Ohm" w:date="2021-07-08T02:35:00Z"/>
                <w:rFonts w:eastAsia="Times New Roman"/>
                <w:color w:val="000000"/>
              </w:rPr>
            </w:pPr>
            <w:ins w:id="978" w:author="Jens-Rainer Ohm" w:date="2021-07-08T02:35:00Z">
              <w:r w:rsidRPr="00DC1FA3">
                <w:rPr>
                  <w:rFonts w:eastAsia="Times New Roman"/>
                  <w:color w:val="000000"/>
                </w:rPr>
                <w:t>×</w:t>
              </w:r>
              <w:r>
                <w:rPr>
                  <w:rFonts w:eastAsia="Times New Roman"/>
                  <w:color w:val="000000"/>
                </w:rPr>
                <w:t>0.4</w:t>
              </w:r>
            </w:ins>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ins w:id="979" w:author="Jens-Rainer Ohm" w:date="2021-07-08T02:35:00Z"/>
                <w:rFonts w:eastAsia="SimSun"/>
              </w:rPr>
            </w:pPr>
            <w:ins w:id="980" w:author="Jens-Rainer Ohm" w:date="2021-07-08T02:35:00Z">
              <w:r>
                <w:rPr>
                  <w:rFonts w:eastAsia="SimSun"/>
                </w:rPr>
                <w:t>Adaptive selection between full size and downsampled size coding (curves overlap)</w:t>
              </w:r>
            </w:ins>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ins w:id="981" w:author="Jens-Rainer Ohm" w:date="2021-07-08T02:35:00Z"/>
                <w:rFonts w:eastAsia="Times New Roman"/>
                <w:color w:val="000000"/>
              </w:rPr>
            </w:pPr>
            <w:ins w:id="982" w:author="Jens-Rainer Ohm" w:date="2021-07-08T02:35:00Z">
              <w:r>
                <w:rPr>
                  <w:rFonts w:eastAsia="Times New Roman"/>
                  <w:color w:val="000000"/>
                </w:rPr>
                <w:t>NA</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ins w:id="983" w:author="Jens-Rainer Ohm" w:date="2021-07-08T02:35:00Z"/>
                <w:rFonts w:eastAsia="Times New Roman"/>
                <w:color w:val="000000"/>
              </w:rPr>
            </w:pPr>
            <w:ins w:id="984" w:author="Jens-Rainer Ohm" w:date="2021-07-08T02:35:00Z">
              <w:r>
                <w:rPr>
                  <w:rFonts w:eastAsia="Times New Roman"/>
                  <w:color w:val="000000"/>
                </w:rPr>
                <w:t>NA</w:t>
              </w:r>
            </w:ins>
          </w:p>
        </w:tc>
      </w:tr>
      <w:tr w:rsidR="008A6B88" w:rsidRPr="00DC1FA3" w14:paraId="1BAC2683" w14:textId="77777777" w:rsidTr="008A6B88">
        <w:trPr>
          <w:trHeight w:val="678"/>
          <w:ins w:id="985" w:author="Jens-Rainer Ohm" w:date="2021-07-08T02:35:00Z"/>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ins w:id="986" w:author="Jens-Rainer Ohm" w:date="2021-07-08T02:35:00Z"/>
                <w:rFonts w:eastAsia="Times New Roman"/>
                <w:color w:val="0563C1"/>
                <w:u w:val="single"/>
              </w:rPr>
            </w:pPr>
            <w:ins w:id="987" w:author="Jens-Rainer Ohm" w:date="2021-07-08T02:35:00Z">
              <w:r>
                <w:rPr>
                  <w:rFonts w:eastAsia="Times New Roman"/>
                  <w:color w:val="0563C1"/>
                  <w:u w:val="single"/>
                </w:rPr>
                <w:t>VVC RPR cfg#4</w:t>
              </w:r>
            </w:ins>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ins w:id="988" w:author="Jens-Rainer Ohm" w:date="2021-07-08T02:35:00Z"/>
                <w:rFonts w:eastAsia="Times New Roman"/>
                <w:color w:val="000000"/>
              </w:rPr>
            </w:pPr>
            <w:ins w:id="989" w:author="Jens-Rainer Ohm" w:date="2021-07-08T02:35:00Z">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ins>
          </w:p>
          <w:p w14:paraId="5F47520B" w14:textId="77777777" w:rsidR="008A6B88" w:rsidRPr="00DC1FA3" w:rsidRDefault="008A6B88" w:rsidP="008A6B88">
            <w:pPr>
              <w:overflowPunct/>
              <w:autoSpaceDE/>
              <w:autoSpaceDN/>
              <w:spacing w:before="0"/>
              <w:jc w:val="left"/>
              <w:rPr>
                <w:ins w:id="990" w:author="Jens-Rainer Ohm" w:date="2021-07-08T02:35:00Z"/>
                <w:rFonts w:eastAsia="Times New Roman"/>
                <w:color w:val="000000"/>
              </w:rPr>
            </w:pPr>
            <w:ins w:id="991" w:author="Jens-Rainer Ohm" w:date="2021-07-08T02:35:00Z">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ins w:id="992" w:author="Jens-Rainer Ohm" w:date="2021-07-08T02:35:00Z"/>
                <w:rFonts w:eastAsia="Times New Roman"/>
                <w:color w:val="000000"/>
              </w:rPr>
            </w:pPr>
            <w:ins w:id="993" w:author="Jens-Rainer Ohm" w:date="2021-07-08T02:35:00Z">
              <w:r w:rsidRPr="00DC1FA3">
                <w:rPr>
                  <w:rFonts w:eastAsia="Times New Roman"/>
                  <w:color w:val="000000"/>
                </w:rPr>
                <w:t>×</w:t>
              </w:r>
              <w:r>
                <w:rPr>
                  <w:rFonts w:eastAsia="Times New Roman"/>
                  <w:color w:val="000000"/>
                </w:rPr>
                <w:t>0.3</w:t>
              </w:r>
            </w:ins>
          </w:p>
          <w:p w14:paraId="3B80E0A8" w14:textId="77777777" w:rsidR="008A6B88" w:rsidRPr="00DC1FA3" w:rsidRDefault="008A6B88" w:rsidP="008A6B88">
            <w:pPr>
              <w:overflowPunct/>
              <w:autoSpaceDE/>
              <w:autoSpaceDN/>
              <w:spacing w:before="0"/>
              <w:jc w:val="center"/>
              <w:rPr>
                <w:ins w:id="994" w:author="Jens-Rainer Ohm" w:date="2021-07-08T02:35:00Z"/>
                <w:rFonts w:eastAsia="Times New Roman"/>
                <w:color w:val="000000"/>
              </w:rPr>
            </w:pPr>
            <w:ins w:id="995" w:author="Jens-Rainer Ohm" w:date="2021-07-08T02:35:00Z">
              <w:r w:rsidRPr="00DC1FA3">
                <w:rPr>
                  <w:rFonts w:eastAsia="Times New Roman"/>
                  <w:color w:val="000000"/>
                </w:rPr>
                <w:t>×</w:t>
              </w:r>
              <w:r>
                <w:rPr>
                  <w:rFonts w:eastAsia="Times New Roman"/>
                  <w:color w:val="000000"/>
                </w:rPr>
                <w:t>0.4</w:t>
              </w:r>
            </w:ins>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ins w:id="996" w:author="Jens-Rainer Ohm" w:date="2021-07-08T02:35:00Z"/>
                <w:rFonts w:eastAsia="SimSun"/>
              </w:rPr>
            </w:pPr>
            <w:ins w:id="997" w:author="Jens-Rainer Ohm" w:date="2021-07-08T02:35:00Z">
              <w:r>
                <w:rPr>
                  <w:rFonts w:eastAsia="SimSun"/>
                </w:rPr>
                <w:t>Adaptive selection between full size and downsampled size coding (no curves overlap)</w:t>
              </w:r>
            </w:ins>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ins w:id="998" w:author="Jens-Rainer Ohm" w:date="2021-07-08T02:35:00Z"/>
                <w:rFonts w:eastAsia="Times New Roman"/>
                <w:color w:val="000000"/>
              </w:rPr>
            </w:pPr>
            <w:ins w:id="999" w:author="Jens-Rainer Ohm" w:date="2021-07-08T02:35:00Z">
              <w:r>
                <w:rPr>
                  <w:rFonts w:eastAsia="Times New Roman"/>
                  <w:color w:val="000000"/>
                </w:rPr>
                <w:t>NA</w:t>
              </w:r>
            </w:ins>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ins w:id="1000" w:author="Jens-Rainer Ohm" w:date="2021-07-08T02:35:00Z"/>
                <w:rFonts w:eastAsia="Times New Roman"/>
                <w:color w:val="000000"/>
              </w:rPr>
            </w:pPr>
            <w:ins w:id="1001" w:author="Jens-Rainer Ohm" w:date="2021-07-08T02:35:00Z">
              <w:r>
                <w:rPr>
                  <w:rFonts w:eastAsia="Times New Roman"/>
                  <w:color w:val="000000"/>
                </w:rPr>
                <w:t>NA</w:t>
              </w:r>
            </w:ins>
          </w:p>
        </w:tc>
      </w:tr>
    </w:tbl>
    <w:p w14:paraId="364E276A" w14:textId="77777777" w:rsidR="008A6B88" w:rsidRDefault="008A6B88" w:rsidP="008A6B88">
      <w:pPr>
        <w:jc w:val="center"/>
        <w:rPr>
          <w:ins w:id="1002" w:author="Jens-Rainer Ohm" w:date="2021-07-08T02:35:00Z"/>
          <w:lang w:eastAsia="ja-JP"/>
        </w:rPr>
      </w:pPr>
      <w:ins w:id="1003" w:author="Jens-Rainer Ohm" w:date="2021-07-08T02:35:00Z">
        <w:r>
          <w:rPr>
            <w:noProof/>
          </w:rPr>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ins>
    </w:p>
    <w:p w14:paraId="6F4ACD58" w14:textId="77777777" w:rsidR="008A6B88" w:rsidRDefault="008A6B88" w:rsidP="008A6B88">
      <w:pPr>
        <w:jc w:val="center"/>
        <w:rPr>
          <w:ins w:id="1004" w:author="Jens-Rainer Ohm" w:date="2021-07-08T02:35:00Z"/>
          <w:rFonts w:ascii="Calibri" w:eastAsia="Times New Roman" w:hAnsi="Calibri" w:cs="Calibri"/>
          <w:color w:val="0563C1"/>
          <w:u w:val="single"/>
        </w:rPr>
      </w:pPr>
      <w:ins w:id="1005" w:author="Jens-Rainer Ohm" w:date="2021-07-08T02:35:00Z">
        <w:r>
          <w:t xml:space="preserve">Fig. 4. NN-based Super resolution based on ESRGAN from </w:t>
        </w:r>
        <w:r>
          <w:fldChar w:fldCharType="begin"/>
        </w:r>
        <w:r>
          <w:instrText xml:space="preserve"> HYPERLINK "https://jvet-experts.org/doc_end_user/documents/23_Teleconference/wg11/JVET-W0063-v1.zip" </w:instrText>
        </w:r>
        <w:r>
          <w:fldChar w:fldCharType="separate"/>
        </w:r>
        <w:r>
          <w:rPr>
            <w:rStyle w:val="Hyperlink"/>
            <w:rFonts w:ascii="Arial" w:hAnsi="Arial" w:cs="Arial"/>
            <w:sz w:val="20"/>
          </w:rPr>
          <w:t>JVET-W0063</w:t>
        </w:r>
        <w:r>
          <w:rPr>
            <w:rStyle w:val="Hyperlink"/>
            <w:rFonts w:ascii="Arial" w:hAnsi="Arial" w:cs="Arial"/>
            <w:sz w:val="20"/>
          </w:rPr>
          <w:fldChar w:fldCharType="end"/>
        </w:r>
        <w:r>
          <w:rPr>
            <w:rFonts w:ascii="Calibri" w:eastAsia="Times New Roman" w:hAnsi="Calibri" w:cs="Calibri"/>
            <w:color w:val="0563C1"/>
            <w:u w:val="single"/>
          </w:rPr>
          <w:t>.</w:t>
        </w:r>
      </w:ins>
    </w:p>
    <w:p w14:paraId="23B49FE2" w14:textId="77777777" w:rsidR="008A6B88" w:rsidRDefault="008A6B88" w:rsidP="008A6B88">
      <w:pPr>
        <w:jc w:val="center"/>
        <w:rPr>
          <w:ins w:id="1006" w:author="Jens-Rainer Ohm" w:date="2021-07-08T02:35:00Z"/>
          <w:lang w:eastAsia="ja-JP"/>
        </w:rPr>
      </w:pPr>
      <w:ins w:id="1007" w:author="Jens-Rainer Ohm" w:date="2021-07-08T02:35:00Z">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ins>
    </w:p>
    <w:p w14:paraId="63665EC4" w14:textId="77777777" w:rsidR="008A6B88" w:rsidRDefault="008A6B88" w:rsidP="008A6B88">
      <w:pPr>
        <w:jc w:val="center"/>
        <w:rPr>
          <w:ins w:id="1008" w:author="Jens-Rainer Ohm" w:date="2021-07-08T02:35:00Z"/>
        </w:rPr>
      </w:pPr>
      <w:ins w:id="1009" w:author="Jens-Rainer Ohm" w:date="2021-07-08T02:35:00Z">
        <w:r>
          <w:t xml:space="preserve">Fig. 5. NN-based Super resolution based on </w:t>
        </w:r>
        <w:r>
          <w:fldChar w:fldCharType="begin"/>
        </w:r>
        <w:r>
          <w:instrText xml:space="preserve"> HYPERLINK "https://openaccess.thecvf.com/content_cvpr_2017_workshops/w12/papers/Lim_Enhanced_Deep_Residual_CVPR_2017_paper.pdf" </w:instrText>
        </w:r>
        <w:r>
          <w:fldChar w:fldCharType="separate"/>
        </w:r>
        <w:r w:rsidRPr="00AB31C2">
          <w:t>EDSR</w:t>
        </w:r>
        <w:r>
          <w:fldChar w:fldCharType="end"/>
        </w:r>
        <w:r>
          <w:t xml:space="preserve"> from </w:t>
        </w:r>
        <w:r>
          <w:fldChar w:fldCharType="begin"/>
        </w:r>
        <w:r>
          <w:instrText xml:space="preserve"> HYPERLINK "https://jvet-experts.org/doc_end_user/current_document.php?id=10921" </w:instrText>
        </w:r>
        <w:r>
          <w:fldChar w:fldCharType="separate"/>
        </w:r>
        <w:r w:rsidRPr="00AB31C2">
          <w:t>JVET-W0105</w:t>
        </w:r>
        <w:r>
          <w:fldChar w:fldCharType="end"/>
        </w:r>
        <w:r>
          <w:t xml:space="preserve"> (Fig. from original paper profponent refers to).</w:t>
        </w:r>
      </w:ins>
    </w:p>
    <w:p w14:paraId="694E71D9" w14:textId="77777777" w:rsidR="008A6B88" w:rsidRDefault="008A6B88" w:rsidP="008A6B88">
      <w:pPr>
        <w:jc w:val="center"/>
        <w:rPr>
          <w:ins w:id="1010" w:author="Jens-Rainer Ohm" w:date="2021-07-08T02:35:00Z"/>
        </w:rPr>
      </w:pPr>
      <w:ins w:id="1011" w:author="Jens-Rainer Ohm" w:date="2021-07-08T02:35:00Z">
        <w:r w:rsidRPr="00DB3593">
          <w:rPr>
            <w:noProof/>
          </w:rPr>
          <w:lastRenderedPageBreak/>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ins>
    </w:p>
    <w:p w14:paraId="01727A36" w14:textId="77777777" w:rsidR="008A6B88" w:rsidRDefault="008A6B88" w:rsidP="008A6B88">
      <w:pPr>
        <w:jc w:val="center"/>
        <w:rPr>
          <w:ins w:id="1012" w:author="Jens-Rainer Ohm" w:date="2021-07-08T02:35:00Z"/>
          <w:rFonts w:eastAsia="Times New Roman"/>
          <w:color w:val="0563C1"/>
        </w:rPr>
      </w:pPr>
      <w:ins w:id="1013" w:author="Jens-Rainer Ohm" w:date="2021-07-08T02:35:00Z">
        <w:r>
          <w:t xml:space="preserve">Fig. 6. </w:t>
        </w:r>
        <w:r w:rsidRPr="00DB3593">
          <w:rPr>
            <w:rFonts w:eastAsia="SimSun"/>
          </w:rPr>
          <w:t>DCS-based Video Coding</w:t>
        </w:r>
        <w:r>
          <w:t xml:space="preserve"> from </w:t>
        </w:r>
        <w:r>
          <w:fldChar w:fldCharType="begin"/>
        </w:r>
        <w:r>
          <w:instrText xml:space="preserve"> HYPERLINK "https://jvet-experts.org/doc_end_user/current_document.php?id=10941" </w:instrText>
        </w:r>
        <w:r>
          <w:fldChar w:fldCharType="separate"/>
        </w:r>
        <w:r w:rsidRPr="00BD1E80">
          <w:rPr>
            <w:rFonts w:eastAsia="Times New Roman"/>
            <w:color w:val="0563C1"/>
            <w:u w:val="single"/>
          </w:rPr>
          <w:t>JVET-W0125</w:t>
        </w:r>
        <w:r>
          <w:rPr>
            <w:rFonts w:eastAsia="Times New Roman"/>
            <w:color w:val="0563C1"/>
            <w:u w:val="single"/>
          </w:rPr>
          <w:fldChar w:fldCharType="end"/>
        </w:r>
        <w:r>
          <w:rPr>
            <w:rFonts w:eastAsia="Times New Roman"/>
            <w:color w:val="0563C1"/>
          </w:rPr>
          <w:t>.</w:t>
        </w:r>
      </w:ins>
    </w:p>
    <w:p w14:paraId="1FC71E12" w14:textId="77777777" w:rsidR="008A6B88" w:rsidRDefault="008A6B88" w:rsidP="008A6B88">
      <w:pPr>
        <w:rPr>
          <w:ins w:id="1014" w:author="Jens-Rainer Ohm" w:date="2021-07-08T02:35:00Z"/>
          <w:lang w:eastAsia="ja-JP"/>
        </w:rPr>
      </w:pPr>
      <w:ins w:id="1015" w:author="Jens-Rainer Ohm" w:date="2021-07-08T02:35:00Z">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ith adaptive selection betrween full size and downsampled size coding 2 variants (with and w/o rate-distortion curves overlap) were tested. Obsevred influence of rate-distoprtion curves overlap was ~2%.</w:t>
        </w:r>
      </w:ins>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rPr>
          <w:ins w:id="1016" w:author="Jens-Rainer Ohm" w:date="2021-07-08T02:35:00Z"/>
        </w:trPr>
        <w:tc>
          <w:tcPr>
            <w:tcW w:w="4834" w:type="dxa"/>
            <w:tcBorders>
              <w:top w:val="nil"/>
              <w:left w:val="nil"/>
              <w:bottom w:val="nil"/>
              <w:right w:val="nil"/>
            </w:tcBorders>
          </w:tcPr>
          <w:p w14:paraId="34D951B6" w14:textId="77777777" w:rsidR="008A6B88" w:rsidRDefault="008A6B88" w:rsidP="008A6B88">
            <w:pPr>
              <w:jc w:val="center"/>
              <w:rPr>
                <w:ins w:id="1017" w:author="Jens-Rainer Ohm" w:date="2021-07-08T02:35:00Z"/>
                <w:noProof/>
              </w:rPr>
            </w:pPr>
            <w:ins w:id="1018" w:author="Jens-Rainer Ohm" w:date="2021-07-08T02:35:00Z">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ins>
          </w:p>
        </w:tc>
        <w:tc>
          <w:tcPr>
            <w:tcW w:w="4516" w:type="dxa"/>
            <w:tcBorders>
              <w:top w:val="nil"/>
              <w:left w:val="nil"/>
              <w:bottom w:val="nil"/>
              <w:right w:val="nil"/>
            </w:tcBorders>
          </w:tcPr>
          <w:p w14:paraId="102088CD" w14:textId="77777777" w:rsidR="008A6B88" w:rsidRDefault="008A6B88" w:rsidP="008A6B88">
            <w:pPr>
              <w:jc w:val="center"/>
              <w:rPr>
                <w:ins w:id="1019" w:author="Jens-Rainer Ohm" w:date="2021-07-08T02:35:00Z"/>
                <w:noProof/>
              </w:rPr>
            </w:pPr>
            <w:ins w:id="1020" w:author="Jens-Rainer Ohm" w:date="2021-07-08T02:35:00Z">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ins>
          </w:p>
        </w:tc>
      </w:tr>
      <w:tr w:rsidR="008A6B88" w14:paraId="47D30118" w14:textId="77777777" w:rsidTr="008A6B88">
        <w:trPr>
          <w:ins w:id="1021" w:author="Jens-Rainer Ohm" w:date="2021-07-08T02:35:00Z"/>
        </w:trPr>
        <w:tc>
          <w:tcPr>
            <w:tcW w:w="9350" w:type="dxa"/>
            <w:gridSpan w:val="2"/>
            <w:tcBorders>
              <w:top w:val="nil"/>
              <w:left w:val="nil"/>
              <w:bottom w:val="nil"/>
              <w:right w:val="nil"/>
            </w:tcBorders>
          </w:tcPr>
          <w:p w14:paraId="12FB254F" w14:textId="77777777" w:rsidR="008A6B88" w:rsidRDefault="008A6B88" w:rsidP="008A6B88">
            <w:pPr>
              <w:jc w:val="center"/>
              <w:rPr>
                <w:ins w:id="1022" w:author="Jens-Rainer Ohm" w:date="2021-07-08T02:35:00Z"/>
              </w:rPr>
            </w:pPr>
            <w:ins w:id="1023" w:author="Jens-Rainer Ohm" w:date="2021-07-08T02:35:00Z">
              <w:r>
                <w:t xml:space="preserve">Fig. 7. </w:t>
              </w:r>
              <w:r>
                <w:rPr>
                  <w:rFonts w:eastAsia="SimSun"/>
                </w:rPr>
                <w:t>Typical examples of rate-distortion curves overlap in SuperResolution category.</w:t>
              </w:r>
            </w:ins>
          </w:p>
        </w:tc>
      </w:tr>
    </w:tbl>
    <w:p w14:paraId="04DDD4CF" w14:textId="77777777" w:rsidR="008A6B88" w:rsidRDefault="008A6B88" w:rsidP="008A6B88">
      <w:pPr>
        <w:rPr>
          <w:ins w:id="1024" w:author="Jens-Rainer Ohm" w:date="2021-07-08T02:35:00Z"/>
          <w:lang w:eastAsia="ja-JP"/>
        </w:rPr>
      </w:pPr>
      <w:ins w:id="1025" w:author="Jens-Rainer Ohm" w:date="2021-07-08T02:35:00Z">
        <w:r>
          <w:rPr>
            <w:lang w:eastAsia="ja-JP"/>
          </w:rPr>
          <w:t xml:space="preserve">Proponents of </w:t>
        </w:r>
        <w:r>
          <w:fldChar w:fldCharType="begin"/>
        </w:r>
        <w:r>
          <w:instrText xml:space="preserve"> HYPERLINK "https://jvet-experts.org/doc_end_user/current_document.php?id=10878" </w:instrText>
        </w:r>
        <w:r>
          <w:fldChar w:fldCharType="separate"/>
        </w:r>
        <w:r w:rsidRPr="00AB31C2">
          <w:rPr>
            <w:rFonts w:eastAsia="Times New Roman"/>
            <w:color w:val="0563C1"/>
            <w:u w:val="single"/>
          </w:rPr>
          <w:t>JVET-W0063</w:t>
        </w:r>
        <w:r>
          <w:rPr>
            <w:rFonts w:eastAsia="Times New Roman"/>
            <w:color w:val="0563C1"/>
            <w:u w:val="single"/>
          </w:rPr>
          <w:fldChar w:fldCharType="end"/>
        </w:r>
        <w:r>
          <w:rPr>
            <w:lang w:eastAsia="ja-JP"/>
          </w:rPr>
          <w:t xml:space="preserve"> and </w:t>
        </w:r>
        <w:r>
          <w:fldChar w:fldCharType="begin"/>
        </w:r>
        <w:r>
          <w:instrText xml:space="preserve"> HYPERLINK "https://jvet-experts.org/doc_end_user/current_document.php?id=10921" </w:instrText>
        </w:r>
        <w:r>
          <w:fldChar w:fldCharType="separate"/>
        </w:r>
        <w:r w:rsidRPr="005F17CF">
          <w:rPr>
            <w:rFonts w:eastAsia="Times New Roman"/>
            <w:color w:val="0563C1"/>
            <w:u w:val="single"/>
          </w:rPr>
          <w:t>JVET-W0105</w:t>
        </w:r>
        <w:r>
          <w:rPr>
            <w:rFonts w:eastAsia="Times New Roman"/>
            <w:color w:val="0563C1"/>
            <w:u w:val="single"/>
          </w:rPr>
          <w:fldChar w:fldCharType="end"/>
        </w:r>
        <w:r w:rsidRPr="008C27B1">
          <w:rPr>
            <w:rFonts w:eastAsia="Times New Roman"/>
            <w:color w:val="0563C1"/>
          </w:rPr>
          <w:t xml:space="preserve"> </w:t>
        </w:r>
        <w:r>
          <w:rPr>
            <w:lang w:eastAsia="ja-JP"/>
          </w:rPr>
          <w:t xml:space="preserve">reported that they used </w:t>
        </w:r>
        <w:r>
          <w:t xml:space="preserve">BVI-DVC, proponents of </w:t>
        </w:r>
        <w:r>
          <w:fldChar w:fldCharType="begin"/>
        </w:r>
        <w:r>
          <w:instrText xml:space="preserve"> HYPERLINK "https://jvet-experts.org/doc_end_user/current_document.php?id=10941" </w:instrText>
        </w:r>
        <w:r>
          <w:fldChar w:fldCharType="separate"/>
        </w:r>
        <w:r w:rsidRPr="00BD1E80">
          <w:rPr>
            <w:rFonts w:eastAsia="Times New Roman"/>
            <w:color w:val="0563C1"/>
            <w:u w:val="single"/>
          </w:rPr>
          <w:t>JVET-W0125</w:t>
        </w:r>
        <w:r>
          <w:rPr>
            <w:rFonts w:eastAsia="Times New Roman"/>
            <w:color w:val="0563C1"/>
            <w:u w:val="single"/>
          </w:rPr>
          <w:fldChar w:fldCharType="end"/>
        </w:r>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ins>
    </w:p>
    <w:p w14:paraId="33B456C9" w14:textId="77777777" w:rsidR="008A6B88" w:rsidRDefault="008A6B88" w:rsidP="00BF7216">
      <w:pPr>
        <w:rPr>
          <w:ins w:id="1026" w:author="Jens-Rainer Ohm" w:date="2021-07-08T02:23:00Z"/>
          <w:lang w:eastAsia="de-DE"/>
        </w:rPr>
      </w:pPr>
    </w:p>
    <w:p w14:paraId="19BAB275" w14:textId="34FF1A09" w:rsidR="00BF7216" w:rsidRDefault="00227807" w:rsidP="003A77B4">
      <w:pPr>
        <w:rPr>
          <w:ins w:id="1027" w:author="Jens-Rainer Ohm" w:date="2021-07-08T02:57:00Z"/>
        </w:rPr>
      </w:pPr>
      <w:ins w:id="1028" w:author="Jens-Rainer Ohm" w:date="2021-07-08T02:56:00Z">
        <w:r>
          <w:t xml:space="preserve">Viewing </w:t>
        </w:r>
      </w:ins>
      <w:ins w:id="1029" w:author="Jens-Rainer Ohm" w:date="2021-07-08T02:57:00Z">
        <w:r>
          <w:t>planning</w:t>
        </w:r>
      </w:ins>
    </w:p>
    <w:p w14:paraId="6026F8ED" w14:textId="77777777" w:rsidR="00227807" w:rsidRDefault="00227807" w:rsidP="00227807">
      <w:pPr>
        <w:rPr>
          <w:ins w:id="1030" w:author="Jens-Rainer Ohm" w:date="2021-07-08T02:57:00Z"/>
        </w:rPr>
      </w:pPr>
      <w:ins w:id="1031" w:author="Jens-Rainer Ohm" w:date="2021-07-08T02:57:00Z">
        <w:r>
          <w:t>Proponents were invited to suggest sequences and rate-point for viewing to demonstrate benefits of their proposal. By time of this document preparation following suggestions for the viewing have been done.</w:t>
        </w:r>
      </w:ins>
    </w:p>
    <w:p w14:paraId="5228745D" w14:textId="77777777" w:rsidR="00227807" w:rsidRDefault="00227807" w:rsidP="00227807">
      <w:pPr>
        <w:rPr>
          <w:ins w:id="1032" w:author="Jens-Rainer Ohm" w:date="2021-07-08T02:57:00Z"/>
        </w:rPr>
      </w:pPr>
      <w:ins w:id="1033" w:author="Jens-Rainer Ohm" w:date="2021-07-08T02:57:00Z">
        <w:r>
          <w:t xml:space="preserve">Among them are typical representative of NN based in-loop filter, NN-based super resolution and VVC RPR.  All sequences are 5 -10 </w:t>
        </w:r>
        <w:proofErr w:type="gramStart"/>
        <w:r>
          <w:t>sec ,</w:t>
        </w:r>
        <w:proofErr w:type="gramEnd"/>
        <w:r>
          <w:t xml:space="preserve"> all same resolution (4K).</w:t>
        </w:r>
      </w:ins>
    </w:p>
    <w:p w14:paraId="7504EC93" w14:textId="77777777" w:rsidR="00227807" w:rsidRDefault="00227807" w:rsidP="00227807">
      <w:pPr>
        <w:rPr>
          <w:ins w:id="1034" w:author="Jens-Rainer Ohm" w:date="2021-07-08T02:57:00Z"/>
        </w:rPr>
      </w:pPr>
      <w:ins w:id="1035" w:author="Jens-Rainer Ohm" w:date="2021-07-08T02:57:00Z">
        <w:r>
          <w:t xml:space="preserve"> </w:t>
        </w:r>
        <w:r w:rsidRPr="00A55685">
          <w:rPr>
            <w:u w:val="single"/>
          </w:rPr>
          <w:t>In-loop filter category</w:t>
        </w:r>
        <w:r>
          <w:t>.</w:t>
        </w:r>
      </w:ins>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ins w:id="1036" w:author="Jens-Rainer Ohm" w:date="2021-07-08T02:57:00Z"/>
        </w:trPr>
        <w:tc>
          <w:tcPr>
            <w:tcW w:w="2226" w:type="dxa"/>
            <w:vMerge w:val="restart"/>
          </w:tcPr>
          <w:p w14:paraId="58F4A69B" w14:textId="77777777" w:rsidR="00227807" w:rsidRDefault="00227807" w:rsidP="009502BD">
            <w:pPr>
              <w:jc w:val="left"/>
              <w:rPr>
                <w:ins w:id="1037" w:author="Jens-Rainer Ohm" w:date="2021-07-08T02:57:00Z"/>
              </w:rPr>
            </w:pPr>
            <w:ins w:id="1038" w:author="Jens-Rainer Ohm" w:date="2021-07-08T02:57:00Z">
              <w:r>
                <w:t>Sequence, configuration</w:t>
              </w:r>
            </w:ins>
          </w:p>
        </w:tc>
        <w:tc>
          <w:tcPr>
            <w:tcW w:w="3260" w:type="dxa"/>
            <w:gridSpan w:val="2"/>
          </w:tcPr>
          <w:p w14:paraId="3CA87508" w14:textId="77777777" w:rsidR="00227807" w:rsidRDefault="00227807" w:rsidP="009502BD">
            <w:pPr>
              <w:jc w:val="center"/>
              <w:rPr>
                <w:ins w:id="1039" w:author="Jens-Rainer Ohm" w:date="2021-07-08T02:57:00Z"/>
              </w:rPr>
            </w:pPr>
            <w:ins w:id="1040" w:author="Jens-Rainer Ohm" w:date="2021-07-08T02:57:00Z">
              <w:r>
                <w:t>Anchor</w:t>
              </w:r>
            </w:ins>
          </w:p>
        </w:tc>
        <w:tc>
          <w:tcPr>
            <w:tcW w:w="4196" w:type="dxa"/>
            <w:gridSpan w:val="3"/>
          </w:tcPr>
          <w:p w14:paraId="259E7CE3" w14:textId="77777777" w:rsidR="00227807" w:rsidRDefault="00227807" w:rsidP="009502BD">
            <w:pPr>
              <w:tabs>
                <w:tab w:val="clear" w:pos="360"/>
                <w:tab w:val="clear" w:pos="720"/>
                <w:tab w:val="clear" w:pos="1080"/>
              </w:tabs>
              <w:jc w:val="center"/>
              <w:rPr>
                <w:ins w:id="1041" w:author="Jens-Rainer Ohm" w:date="2021-07-08T02:57:00Z"/>
              </w:rPr>
            </w:pPr>
            <w:ins w:id="1042" w:author="Jens-Rainer Ohm" w:date="2021-07-08T02:57:00Z">
              <w:r>
                <w:t>Test</w:t>
              </w:r>
            </w:ins>
          </w:p>
        </w:tc>
      </w:tr>
      <w:tr w:rsidR="00227807" w14:paraId="63BCF067" w14:textId="77777777" w:rsidTr="009502BD">
        <w:trPr>
          <w:trHeight w:val="320"/>
          <w:ins w:id="1043" w:author="Jens-Rainer Ohm" w:date="2021-07-08T02:57:00Z"/>
        </w:trPr>
        <w:tc>
          <w:tcPr>
            <w:tcW w:w="2226" w:type="dxa"/>
            <w:vMerge/>
          </w:tcPr>
          <w:p w14:paraId="7E95C970" w14:textId="77777777" w:rsidR="00227807" w:rsidRDefault="00227807" w:rsidP="009502BD">
            <w:pPr>
              <w:jc w:val="left"/>
              <w:rPr>
                <w:ins w:id="1044" w:author="Jens-Rainer Ohm" w:date="2021-07-08T02:57:00Z"/>
              </w:rPr>
            </w:pPr>
          </w:p>
        </w:tc>
        <w:tc>
          <w:tcPr>
            <w:tcW w:w="1973" w:type="dxa"/>
          </w:tcPr>
          <w:p w14:paraId="535DBAB5" w14:textId="77777777" w:rsidR="00227807" w:rsidRDefault="00227807" w:rsidP="009502BD">
            <w:pPr>
              <w:jc w:val="center"/>
              <w:rPr>
                <w:ins w:id="1045" w:author="Jens-Rainer Ohm" w:date="2021-07-08T02:57:00Z"/>
              </w:rPr>
            </w:pPr>
            <w:ins w:id="1046" w:author="Jens-Rainer Ohm" w:date="2021-07-08T02:57:00Z">
              <w:r>
                <w:t>QP</w:t>
              </w:r>
            </w:ins>
          </w:p>
        </w:tc>
        <w:tc>
          <w:tcPr>
            <w:tcW w:w="1287" w:type="dxa"/>
          </w:tcPr>
          <w:p w14:paraId="4DD096AF" w14:textId="77777777" w:rsidR="00227807" w:rsidRDefault="00227807" w:rsidP="009502BD">
            <w:pPr>
              <w:jc w:val="center"/>
              <w:rPr>
                <w:ins w:id="1047" w:author="Jens-Rainer Ohm" w:date="2021-07-08T02:57:00Z"/>
              </w:rPr>
            </w:pPr>
            <w:ins w:id="1048" w:author="Jens-Rainer Ohm" w:date="2021-07-08T02:57:00Z">
              <w:r>
                <w:t>Bit-rate</w:t>
              </w:r>
            </w:ins>
          </w:p>
        </w:tc>
        <w:tc>
          <w:tcPr>
            <w:tcW w:w="1973" w:type="dxa"/>
          </w:tcPr>
          <w:p w14:paraId="563184C0" w14:textId="77777777" w:rsidR="00227807" w:rsidRDefault="00227807" w:rsidP="009502BD">
            <w:pPr>
              <w:jc w:val="center"/>
              <w:rPr>
                <w:ins w:id="1049" w:author="Jens-Rainer Ohm" w:date="2021-07-08T02:57:00Z"/>
              </w:rPr>
            </w:pPr>
            <w:ins w:id="1050" w:author="Jens-Rainer Ohm" w:date="2021-07-08T02:57:00Z">
              <w:r>
                <w:t>Doc #</w:t>
              </w:r>
            </w:ins>
          </w:p>
        </w:tc>
        <w:tc>
          <w:tcPr>
            <w:tcW w:w="1029" w:type="dxa"/>
          </w:tcPr>
          <w:p w14:paraId="44BE9709" w14:textId="77777777" w:rsidR="00227807" w:rsidRDefault="00227807" w:rsidP="009502BD">
            <w:pPr>
              <w:jc w:val="center"/>
              <w:rPr>
                <w:ins w:id="1051" w:author="Jens-Rainer Ohm" w:date="2021-07-08T02:57:00Z"/>
              </w:rPr>
            </w:pPr>
            <w:ins w:id="1052" w:author="Jens-Rainer Ohm" w:date="2021-07-08T02:57:00Z">
              <w:r>
                <w:t>QP</w:t>
              </w:r>
            </w:ins>
          </w:p>
        </w:tc>
        <w:tc>
          <w:tcPr>
            <w:tcW w:w="1194" w:type="dxa"/>
          </w:tcPr>
          <w:p w14:paraId="5EB51394" w14:textId="77777777" w:rsidR="00227807" w:rsidRDefault="00227807" w:rsidP="009502BD">
            <w:pPr>
              <w:jc w:val="center"/>
              <w:rPr>
                <w:ins w:id="1053" w:author="Jens-Rainer Ohm" w:date="2021-07-08T02:57:00Z"/>
              </w:rPr>
            </w:pPr>
            <w:ins w:id="1054" w:author="Jens-Rainer Ohm" w:date="2021-07-08T02:57:00Z">
              <w:r>
                <w:t>Bit-rate</w:t>
              </w:r>
            </w:ins>
          </w:p>
        </w:tc>
      </w:tr>
      <w:tr w:rsidR="00227807" w14:paraId="0009CB48" w14:textId="77777777" w:rsidTr="009502BD">
        <w:trPr>
          <w:trHeight w:val="328"/>
          <w:ins w:id="1055" w:author="Jens-Rainer Ohm" w:date="2021-07-08T02:57:00Z"/>
        </w:trPr>
        <w:tc>
          <w:tcPr>
            <w:tcW w:w="2226" w:type="dxa"/>
          </w:tcPr>
          <w:p w14:paraId="625F7EE0" w14:textId="77777777" w:rsidR="00227807" w:rsidRDefault="00227807" w:rsidP="009502BD">
            <w:pPr>
              <w:jc w:val="left"/>
              <w:rPr>
                <w:ins w:id="1056" w:author="Jens-Rainer Ohm" w:date="2021-07-08T02:57:00Z"/>
              </w:rPr>
            </w:pPr>
            <w:ins w:id="1057" w:author="Jens-Rainer Ohm" w:date="2021-07-08T02:57:00Z">
              <w:r w:rsidRPr="00A55685">
                <w:t>Campfilre, RA</w:t>
              </w:r>
            </w:ins>
          </w:p>
        </w:tc>
        <w:tc>
          <w:tcPr>
            <w:tcW w:w="1973" w:type="dxa"/>
          </w:tcPr>
          <w:p w14:paraId="049340F4" w14:textId="77777777" w:rsidR="00227807" w:rsidRDefault="00227807" w:rsidP="009502BD">
            <w:pPr>
              <w:jc w:val="center"/>
              <w:rPr>
                <w:ins w:id="1058" w:author="Jens-Rainer Ohm" w:date="2021-07-08T02:57:00Z"/>
              </w:rPr>
            </w:pPr>
            <w:ins w:id="1059" w:author="Jens-Rainer Ohm" w:date="2021-07-08T02:57:00Z">
              <w:r>
                <w:t>42</w:t>
              </w:r>
            </w:ins>
          </w:p>
        </w:tc>
        <w:tc>
          <w:tcPr>
            <w:tcW w:w="1287" w:type="dxa"/>
          </w:tcPr>
          <w:p w14:paraId="202F817F" w14:textId="77777777" w:rsidR="00227807" w:rsidRDefault="00227807" w:rsidP="009502BD">
            <w:pPr>
              <w:jc w:val="center"/>
              <w:rPr>
                <w:ins w:id="1060" w:author="Jens-Rainer Ohm" w:date="2021-07-08T02:57:00Z"/>
              </w:rPr>
            </w:pPr>
            <w:ins w:id="1061" w:author="Jens-Rainer Ohm" w:date="2021-07-08T02:57:00Z">
              <w:r>
                <w:rPr>
                  <w:rFonts w:ascii="Calibri" w:hAnsi="Calibri" w:cs="Calibri"/>
                </w:rPr>
                <w:t>1651</w:t>
              </w:r>
            </w:ins>
          </w:p>
        </w:tc>
        <w:tc>
          <w:tcPr>
            <w:tcW w:w="1973" w:type="dxa"/>
          </w:tcPr>
          <w:p w14:paraId="5987A918" w14:textId="77777777" w:rsidR="00227807" w:rsidRDefault="00227807" w:rsidP="009502BD">
            <w:pPr>
              <w:jc w:val="center"/>
              <w:rPr>
                <w:ins w:id="1062" w:author="Jens-Rainer Ohm" w:date="2021-07-08T02:57:00Z"/>
              </w:rPr>
            </w:pPr>
            <w:ins w:id="1063" w:author="Jens-Rainer Ohm" w:date="2021-07-08T02:57:00Z">
              <w:r>
                <w:fldChar w:fldCharType="begin"/>
              </w:r>
              <w:r>
                <w:instrText xml:space="preserve"> HYPERLINK "https://jvet-experts.org/doc_end_user/current_document.php?id=10947" </w:instrText>
              </w:r>
              <w:r>
                <w:fldChar w:fldCharType="separate"/>
              </w:r>
              <w:r w:rsidRPr="009752CC">
                <w:rPr>
                  <w:rFonts w:eastAsia="Times New Roman"/>
                  <w:color w:val="0563C1"/>
                  <w:u w:val="single"/>
                </w:rPr>
                <w:t>JVET-W0130</w:t>
              </w:r>
              <w:r>
                <w:rPr>
                  <w:rFonts w:eastAsia="Times New Roman"/>
                  <w:color w:val="0563C1"/>
                  <w:u w:val="single"/>
                </w:rPr>
                <w:fldChar w:fldCharType="end"/>
              </w:r>
            </w:ins>
          </w:p>
        </w:tc>
        <w:tc>
          <w:tcPr>
            <w:tcW w:w="1029" w:type="dxa"/>
          </w:tcPr>
          <w:p w14:paraId="446EF441" w14:textId="77777777" w:rsidR="00227807" w:rsidRDefault="00227807" w:rsidP="009502BD">
            <w:pPr>
              <w:jc w:val="center"/>
              <w:rPr>
                <w:ins w:id="1064" w:author="Jens-Rainer Ohm" w:date="2021-07-08T02:57:00Z"/>
              </w:rPr>
            </w:pPr>
            <w:ins w:id="1065" w:author="Jens-Rainer Ohm" w:date="2021-07-08T02:57:00Z">
              <w:r>
                <w:t>42</w:t>
              </w:r>
            </w:ins>
          </w:p>
        </w:tc>
        <w:tc>
          <w:tcPr>
            <w:tcW w:w="1194" w:type="dxa"/>
          </w:tcPr>
          <w:p w14:paraId="6F9D4916" w14:textId="77777777" w:rsidR="00227807" w:rsidRDefault="00227807" w:rsidP="009502BD">
            <w:pPr>
              <w:jc w:val="center"/>
              <w:rPr>
                <w:ins w:id="1066" w:author="Jens-Rainer Ohm" w:date="2021-07-08T02:57:00Z"/>
              </w:rPr>
            </w:pPr>
            <w:ins w:id="1067" w:author="Jens-Rainer Ohm" w:date="2021-07-08T02:57:00Z">
              <w:r>
                <w:rPr>
                  <w:rFonts w:ascii="Calibri" w:hAnsi="Calibri" w:cs="Calibri"/>
                </w:rPr>
                <w:t>1651</w:t>
              </w:r>
            </w:ins>
          </w:p>
        </w:tc>
      </w:tr>
      <w:tr w:rsidR="00227807" w14:paraId="2AA4B209" w14:textId="77777777" w:rsidTr="009502BD">
        <w:trPr>
          <w:trHeight w:val="299"/>
          <w:ins w:id="1068" w:author="Jens-Rainer Ohm" w:date="2021-07-08T02:57:00Z"/>
        </w:trPr>
        <w:tc>
          <w:tcPr>
            <w:tcW w:w="2226" w:type="dxa"/>
          </w:tcPr>
          <w:p w14:paraId="12C8270E" w14:textId="77777777" w:rsidR="00227807" w:rsidRDefault="00227807" w:rsidP="009502BD">
            <w:pPr>
              <w:jc w:val="left"/>
              <w:rPr>
                <w:ins w:id="1069" w:author="Jens-Rainer Ohm" w:date="2021-07-08T02:57:00Z"/>
              </w:rPr>
            </w:pPr>
            <w:ins w:id="1070" w:author="Jens-Rainer Ohm" w:date="2021-07-08T02:57:00Z">
              <w:r w:rsidRPr="00A55685">
                <w:t>DayLightRoad, RA</w:t>
              </w:r>
            </w:ins>
          </w:p>
        </w:tc>
        <w:tc>
          <w:tcPr>
            <w:tcW w:w="1973" w:type="dxa"/>
          </w:tcPr>
          <w:p w14:paraId="238F09C6" w14:textId="77777777" w:rsidR="00227807" w:rsidRDefault="00227807" w:rsidP="009502BD">
            <w:pPr>
              <w:jc w:val="center"/>
              <w:rPr>
                <w:ins w:id="1071" w:author="Jens-Rainer Ohm" w:date="2021-07-08T02:57:00Z"/>
              </w:rPr>
            </w:pPr>
            <w:ins w:id="1072" w:author="Jens-Rainer Ohm" w:date="2021-07-08T02:57:00Z">
              <w:r>
                <w:t>42</w:t>
              </w:r>
            </w:ins>
          </w:p>
        </w:tc>
        <w:tc>
          <w:tcPr>
            <w:tcW w:w="1287" w:type="dxa"/>
          </w:tcPr>
          <w:p w14:paraId="4176AF37" w14:textId="77777777" w:rsidR="00227807" w:rsidRDefault="00227807" w:rsidP="009502BD">
            <w:pPr>
              <w:jc w:val="center"/>
              <w:rPr>
                <w:ins w:id="1073" w:author="Jens-Rainer Ohm" w:date="2021-07-08T02:57:00Z"/>
              </w:rPr>
            </w:pPr>
            <w:ins w:id="1074" w:author="Jens-Rainer Ohm" w:date="2021-07-08T02:57:00Z">
              <w:r>
                <w:rPr>
                  <w:rFonts w:ascii="Calibri" w:hAnsi="Calibri" w:cs="Calibri"/>
                </w:rPr>
                <w:t>1093</w:t>
              </w:r>
            </w:ins>
          </w:p>
        </w:tc>
        <w:tc>
          <w:tcPr>
            <w:tcW w:w="1973" w:type="dxa"/>
          </w:tcPr>
          <w:p w14:paraId="012CA0C9" w14:textId="77777777" w:rsidR="00227807" w:rsidRDefault="00227807" w:rsidP="009502BD">
            <w:pPr>
              <w:jc w:val="center"/>
              <w:rPr>
                <w:ins w:id="1075" w:author="Jens-Rainer Ohm" w:date="2021-07-08T02:57:00Z"/>
              </w:rPr>
            </w:pPr>
            <w:ins w:id="1076" w:author="Jens-Rainer Ohm" w:date="2021-07-08T02:57:00Z">
              <w:r>
                <w:fldChar w:fldCharType="begin"/>
              </w:r>
              <w:r>
                <w:instrText xml:space="preserve"> HYPERLINK "https://jvet-experts.org/doc_end_user/current_document.php?id=10947" </w:instrText>
              </w:r>
              <w:r>
                <w:fldChar w:fldCharType="separate"/>
              </w:r>
              <w:r w:rsidRPr="009752CC">
                <w:rPr>
                  <w:rFonts w:eastAsia="Times New Roman"/>
                  <w:color w:val="0563C1"/>
                  <w:u w:val="single"/>
                </w:rPr>
                <w:t>JVET-W0130</w:t>
              </w:r>
              <w:r>
                <w:rPr>
                  <w:rFonts w:eastAsia="Times New Roman"/>
                  <w:color w:val="0563C1"/>
                  <w:u w:val="single"/>
                </w:rPr>
                <w:fldChar w:fldCharType="end"/>
              </w:r>
            </w:ins>
          </w:p>
        </w:tc>
        <w:tc>
          <w:tcPr>
            <w:tcW w:w="1029" w:type="dxa"/>
          </w:tcPr>
          <w:p w14:paraId="2820DD4B" w14:textId="77777777" w:rsidR="00227807" w:rsidRDefault="00227807" w:rsidP="009502BD">
            <w:pPr>
              <w:jc w:val="center"/>
              <w:rPr>
                <w:ins w:id="1077" w:author="Jens-Rainer Ohm" w:date="2021-07-08T02:57:00Z"/>
              </w:rPr>
            </w:pPr>
            <w:ins w:id="1078" w:author="Jens-Rainer Ohm" w:date="2021-07-08T02:57:00Z">
              <w:r>
                <w:t>42</w:t>
              </w:r>
            </w:ins>
          </w:p>
        </w:tc>
        <w:tc>
          <w:tcPr>
            <w:tcW w:w="1194" w:type="dxa"/>
          </w:tcPr>
          <w:p w14:paraId="0FD6486A" w14:textId="77777777" w:rsidR="00227807" w:rsidRDefault="00227807" w:rsidP="009502BD">
            <w:pPr>
              <w:jc w:val="center"/>
              <w:rPr>
                <w:ins w:id="1079" w:author="Jens-Rainer Ohm" w:date="2021-07-08T02:57:00Z"/>
              </w:rPr>
            </w:pPr>
            <w:ins w:id="1080" w:author="Jens-Rainer Ohm" w:date="2021-07-08T02:57:00Z">
              <w:r>
                <w:rPr>
                  <w:rFonts w:ascii="Calibri" w:hAnsi="Calibri" w:cs="Calibri"/>
                </w:rPr>
                <w:t>1094</w:t>
              </w:r>
            </w:ins>
          </w:p>
        </w:tc>
      </w:tr>
      <w:tr w:rsidR="00227807" w14:paraId="477951D1" w14:textId="77777777" w:rsidTr="009502BD">
        <w:trPr>
          <w:trHeight w:val="418"/>
          <w:ins w:id="1081" w:author="Jens-Rainer Ohm" w:date="2021-07-08T02:57:00Z"/>
        </w:trPr>
        <w:tc>
          <w:tcPr>
            <w:tcW w:w="2226" w:type="dxa"/>
          </w:tcPr>
          <w:p w14:paraId="0B4EC2DA" w14:textId="77777777" w:rsidR="00227807" w:rsidRDefault="00227807" w:rsidP="009502BD">
            <w:pPr>
              <w:jc w:val="left"/>
              <w:rPr>
                <w:ins w:id="1082" w:author="Jens-Rainer Ohm" w:date="2021-07-08T02:57:00Z"/>
              </w:rPr>
            </w:pPr>
            <w:ins w:id="1083" w:author="Jens-Rainer Ohm" w:date="2021-07-08T02:57:00Z">
              <w:r w:rsidRPr="00A55685">
                <w:t>FoodMarket, RA</w:t>
              </w:r>
            </w:ins>
          </w:p>
        </w:tc>
        <w:tc>
          <w:tcPr>
            <w:tcW w:w="1973" w:type="dxa"/>
          </w:tcPr>
          <w:p w14:paraId="6795CA2C" w14:textId="77777777" w:rsidR="00227807" w:rsidRDefault="00227807" w:rsidP="009502BD">
            <w:pPr>
              <w:jc w:val="center"/>
              <w:rPr>
                <w:ins w:id="1084" w:author="Jens-Rainer Ohm" w:date="2021-07-08T02:57:00Z"/>
              </w:rPr>
            </w:pPr>
            <w:ins w:id="1085" w:author="Jens-Rainer Ohm" w:date="2021-07-08T02:57:00Z">
              <w:r>
                <w:t>42</w:t>
              </w:r>
            </w:ins>
          </w:p>
        </w:tc>
        <w:tc>
          <w:tcPr>
            <w:tcW w:w="1287" w:type="dxa"/>
          </w:tcPr>
          <w:p w14:paraId="7879D92D" w14:textId="77777777" w:rsidR="00227807" w:rsidRDefault="00227807" w:rsidP="009502BD">
            <w:pPr>
              <w:jc w:val="center"/>
              <w:rPr>
                <w:ins w:id="1086" w:author="Jens-Rainer Ohm" w:date="2021-07-08T02:57:00Z"/>
              </w:rPr>
            </w:pPr>
            <w:ins w:id="1087" w:author="Jens-Rainer Ohm" w:date="2021-07-08T02:57:00Z">
              <w:r>
                <w:t>1101</w:t>
              </w:r>
            </w:ins>
          </w:p>
        </w:tc>
        <w:tc>
          <w:tcPr>
            <w:tcW w:w="1973" w:type="dxa"/>
          </w:tcPr>
          <w:p w14:paraId="758D9E1D" w14:textId="77777777" w:rsidR="00227807" w:rsidRDefault="00227807" w:rsidP="009502BD">
            <w:pPr>
              <w:jc w:val="center"/>
              <w:rPr>
                <w:ins w:id="1088" w:author="Jens-Rainer Ohm" w:date="2021-07-08T02:57:00Z"/>
              </w:rPr>
            </w:pPr>
            <w:ins w:id="1089" w:author="Jens-Rainer Ohm" w:date="2021-07-08T02:57:00Z">
              <w:r>
                <w:fldChar w:fldCharType="begin"/>
              </w:r>
              <w:r>
                <w:instrText xml:space="preserve"> HYPERLINK "https://jvet-experts.org/doc_end_user/current_document.php?id=10947" </w:instrText>
              </w:r>
              <w:r>
                <w:fldChar w:fldCharType="separate"/>
              </w:r>
              <w:r w:rsidRPr="009752CC">
                <w:rPr>
                  <w:rFonts w:eastAsia="Times New Roman"/>
                  <w:color w:val="0563C1"/>
                  <w:u w:val="single"/>
                </w:rPr>
                <w:t>JVET-W0130</w:t>
              </w:r>
              <w:r>
                <w:rPr>
                  <w:rFonts w:eastAsia="Times New Roman"/>
                  <w:color w:val="0563C1"/>
                  <w:u w:val="single"/>
                </w:rPr>
                <w:fldChar w:fldCharType="end"/>
              </w:r>
            </w:ins>
          </w:p>
        </w:tc>
        <w:tc>
          <w:tcPr>
            <w:tcW w:w="1029" w:type="dxa"/>
          </w:tcPr>
          <w:p w14:paraId="54F7A7A9" w14:textId="77777777" w:rsidR="00227807" w:rsidRDefault="00227807" w:rsidP="009502BD">
            <w:pPr>
              <w:jc w:val="center"/>
              <w:rPr>
                <w:ins w:id="1090" w:author="Jens-Rainer Ohm" w:date="2021-07-08T02:57:00Z"/>
              </w:rPr>
            </w:pPr>
            <w:ins w:id="1091" w:author="Jens-Rainer Ohm" w:date="2021-07-08T02:57:00Z">
              <w:r>
                <w:t>42</w:t>
              </w:r>
            </w:ins>
          </w:p>
        </w:tc>
        <w:tc>
          <w:tcPr>
            <w:tcW w:w="1194" w:type="dxa"/>
          </w:tcPr>
          <w:p w14:paraId="3BE7D23D" w14:textId="77777777" w:rsidR="00227807" w:rsidRDefault="00227807" w:rsidP="009502BD">
            <w:pPr>
              <w:jc w:val="center"/>
              <w:rPr>
                <w:ins w:id="1092" w:author="Jens-Rainer Ohm" w:date="2021-07-08T02:57:00Z"/>
              </w:rPr>
            </w:pPr>
            <w:ins w:id="1093" w:author="Jens-Rainer Ohm" w:date="2021-07-08T02:57:00Z">
              <w:r>
                <w:rPr>
                  <w:rFonts w:ascii="Calibri" w:hAnsi="Calibri" w:cs="Calibri"/>
                </w:rPr>
                <w:t>1096</w:t>
              </w:r>
            </w:ins>
          </w:p>
        </w:tc>
      </w:tr>
    </w:tbl>
    <w:p w14:paraId="144488BC" w14:textId="77777777" w:rsidR="00227807" w:rsidRDefault="00227807" w:rsidP="00227807">
      <w:pPr>
        <w:rPr>
          <w:ins w:id="1094" w:author="Jens-Rainer Ohm" w:date="2021-07-08T02:57:00Z"/>
        </w:rPr>
      </w:pPr>
      <w:ins w:id="1095" w:author="Jens-Rainer Ohm" w:date="2021-07-08T02:57:00Z">
        <w:r>
          <w:rPr>
            <w:u w:val="single"/>
          </w:rPr>
          <w:t>Super resolution</w:t>
        </w:r>
        <w:r w:rsidRPr="00372B09">
          <w:rPr>
            <w:u w:val="single"/>
          </w:rPr>
          <w:t xml:space="preserve"> category</w:t>
        </w:r>
        <w:r>
          <w:t>.</w:t>
        </w:r>
      </w:ins>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ins w:id="1096" w:author="Jens-Rainer Ohm" w:date="2021-07-08T02:57:00Z"/>
        </w:trPr>
        <w:tc>
          <w:tcPr>
            <w:tcW w:w="2236" w:type="dxa"/>
            <w:vMerge w:val="restart"/>
          </w:tcPr>
          <w:p w14:paraId="243E448D" w14:textId="77777777" w:rsidR="00227807" w:rsidRDefault="00227807" w:rsidP="009502BD">
            <w:pPr>
              <w:jc w:val="left"/>
              <w:rPr>
                <w:ins w:id="1097" w:author="Jens-Rainer Ohm" w:date="2021-07-08T02:57:00Z"/>
              </w:rPr>
            </w:pPr>
            <w:ins w:id="1098" w:author="Jens-Rainer Ohm" w:date="2021-07-08T02:57:00Z">
              <w:r>
                <w:lastRenderedPageBreak/>
                <w:t>Sequence, configuration</w:t>
              </w:r>
            </w:ins>
          </w:p>
        </w:tc>
        <w:tc>
          <w:tcPr>
            <w:tcW w:w="3276" w:type="dxa"/>
            <w:gridSpan w:val="2"/>
          </w:tcPr>
          <w:p w14:paraId="03D8AE2B" w14:textId="77777777" w:rsidR="00227807" w:rsidRDefault="00227807" w:rsidP="009502BD">
            <w:pPr>
              <w:jc w:val="center"/>
              <w:rPr>
                <w:ins w:id="1099" w:author="Jens-Rainer Ohm" w:date="2021-07-08T02:57:00Z"/>
              </w:rPr>
            </w:pPr>
            <w:ins w:id="1100" w:author="Jens-Rainer Ohm" w:date="2021-07-08T02:57:00Z">
              <w:r>
                <w:t>Anchor</w:t>
              </w:r>
            </w:ins>
          </w:p>
        </w:tc>
        <w:tc>
          <w:tcPr>
            <w:tcW w:w="4216" w:type="dxa"/>
            <w:gridSpan w:val="3"/>
          </w:tcPr>
          <w:p w14:paraId="2A9E4C0A" w14:textId="77777777" w:rsidR="00227807" w:rsidRDefault="00227807" w:rsidP="009502BD">
            <w:pPr>
              <w:tabs>
                <w:tab w:val="clear" w:pos="360"/>
                <w:tab w:val="clear" w:pos="720"/>
                <w:tab w:val="clear" w:pos="1080"/>
              </w:tabs>
              <w:jc w:val="center"/>
              <w:rPr>
                <w:ins w:id="1101" w:author="Jens-Rainer Ohm" w:date="2021-07-08T02:57:00Z"/>
              </w:rPr>
            </w:pPr>
            <w:ins w:id="1102" w:author="Jens-Rainer Ohm" w:date="2021-07-08T02:57:00Z">
              <w:r>
                <w:t>Test</w:t>
              </w:r>
            </w:ins>
          </w:p>
        </w:tc>
      </w:tr>
      <w:tr w:rsidR="00227807" w14:paraId="6A3FB9C8" w14:textId="77777777" w:rsidTr="009502BD">
        <w:trPr>
          <w:trHeight w:val="345"/>
          <w:ins w:id="1103" w:author="Jens-Rainer Ohm" w:date="2021-07-08T02:57:00Z"/>
        </w:trPr>
        <w:tc>
          <w:tcPr>
            <w:tcW w:w="2236" w:type="dxa"/>
            <w:vMerge/>
          </w:tcPr>
          <w:p w14:paraId="14C9647B" w14:textId="77777777" w:rsidR="00227807" w:rsidRDefault="00227807" w:rsidP="009502BD">
            <w:pPr>
              <w:jc w:val="left"/>
              <w:rPr>
                <w:ins w:id="1104" w:author="Jens-Rainer Ohm" w:date="2021-07-08T02:57:00Z"/>
              </w:rPr>
            </w:pPr>
          </w:p>
        </w:tc>
        <w:tc>
          <w:tcPr>
            <w:tcW w:w="1982" w:type="dxa"/>
          </w:tcPr>
          <w:p w14:paraId="0D209256" w14:textId="77777777" w:rsidR="00227807" w:rsidRDefault="00227807" w:rsidP="009502BD">
            <w:pPr>
              <w:jc w:val="center"/>
              <w:rPr>
                <w:ins w:id="1105" w:author="Jens-Rainer Ohm" w:date="2021-07-08T02:57:00Z"/>
              </w:rPr>
            </w:pPr>
            <w:ins w:id="1106" w:author="Jens-Rainer Ohm" w:date="2021-07-08T02:57:00Z">
              <w:r>
                <w:t>QP</w:t>
              </w:r>
            </w:ins>
          </w:p>
        </w:tc>
        <w:tc>
          <w:tcPr>
            <w:tcW w:w="1294" w:type="dxa"/>
          </w:tcPr>
          <w:p w14:paraId="359AA3F1" w14:textId="77777777" w:rsidR="00227807" w:rsidRDefault="00227807" w:rsidP="009502BD">
            <w:pPr>
              <w:jc w:val="center"/>
              <w:rPr>
                <w:ins w:id="1107" w:author="Jens-Rainer Ohm" w:date="2021-07-08T02:57:00Z"/>
              </w:rPr>
            </w:pPr>
            <w:ins w:id="1108" w:author="Jens-Rainer Ohm" w:date="2021-07-08T02:57:00Z">
              <w:r>
                <w:t>Bit-rate</w:t>
              </w:r>
            </w:ins>
          </w:p>
        </w:tc>
        <w:tc>
          <w:tcPr>
            <w:tcW w:w="1982" w:type="dxa"/>
          </w:tcPr>
          <w:p w14:paraId="08901EF5" w14:textId="77777777" w:rsidR="00227807" w:rsidRDefault="00227807" w:rsidP="009502BD">
            <w:pPr>
              <w:jc w:val="center"/>
              <w:rPr>
                <w:ins w:id="1109" w:author="Jens-Rainer Ohm" w:date="2021-07-08T02:57:00Z"/>
              </w:rPr>
            </w:pPr>
            <w:ins w:id="1110" w:author="Jens-Rainer Ohm" w:date="2021-07-08T02:57:00Z">
              <w:r>
                <w:t>Doc #</w:t>
              </w:r>
            </w:ins>
          </w:p>
        </w:tc>
        <w:tc>
          <w:tcPr>
            <w:tcW w:w="1034" w:type="dxa"/>
          </w:tcPr>
          <w:p w14:paraId="1C005EA5" w14:textId="77777777" w:rsidR="00227807" w:rsidRDefault="00227807" w:rsidP="009502BD">
            <w:pPr>
              <w:jc w:val="center"/>
              <w:rPr>
                <w:ins w:id="1111" w:author="Jens-Rainer Ohm" w:date="2021-07-08T02:57:00Z"/>
              </w:rPr>
            </w:pPr>
            <w:ins w:id="1112" w:author="Jens-Rainer Ohm" w:date="2021-07-08T02:57:00Z">
              <w:r>
                <w:t>QP</w:t>
              </w:r>
            </w:ins>
          </w:p>
        </w:tc>
        <w:tc>
          <w:tcPr>
            <w:tcW w:w="1200" w:type="dxa"/>
          </w:tcPr>
          <w:p w14:paraId="553B97E9" w14:textId="77777777" w:rsidR="00227807" w:rsidRDefault="00227807" w:rsidP="009502BD">
            <w:pPr>
              <w:jc w:val="center"/>
              <w:rPr>
                <w:ins w:id="1113" w:author="Jens-Rainer Ohm" w:date="2021-07-08T02:57:00Z"/>
              </w:rPr>
            </w:pPr>
            <w:ins w:id="1114" w:author="Jens-Rainer Ohm" w:date="2021-07-08T02:57:00Z">
              <w:r>
                <w:t>Bit-rate</w:t>
              </w:r>
            </w:ins>
          </w:p>
        </w:tc>
      </w:tr>
      <w:tr w:rsidR="00227807" w14:paraId="37DD9E96" w14:textId="77777777" w:rsidTr="009502BD">
        <w:trPr>
          <w:trHeight w:val="353"/>
          <w:ins w:id="1115" w:author="Jens-Rainer Ohm" w:date="2021-07-08T02:57:00Z"/>
        </w:trPr>
        <w:tc>
          <w:tcPr>
            <w:tcW w:w="2236" w:type="dxa"/>
          </w:tcPr>
          <w:p w14:paraId="29C71C54" w14:textId="37BC21CC" w:rsidR="00227807" w:rsidRDefault="00227807" w:rsidP="009502BD">
            <w:pPr>
              <w:rPr>
                <w:ins w:id="1116" w:author="Jens-Rainer Ohm" w:date="2021-07-08T02:57:00Z"/>
              </w:rPr>
            </w:pPr>
            <w:ins w:id="1117" w:author="Jens-Rainer Ohm" w:date="2021-07-08T02:57:00Z">
              <w:r w:rsidRPr="00372B09">
                <w:t>Campfire, RA</w:t>
              </w:r>
            </w:ins>
          </w:p>
        </w:tc>
        <w:tc>
          <w:tcPr>
            <w:tcW w:w="1982" w:type="dxa"/>
          </w:tcPr>
          <w:p w14:paraId="569680DB" w14:textId="77777777" w:rsidR="00227807" w:rsidRDefault="00227807" w:rsidP="009502BD">
            <w:pPr>
              <w:jc w:val="center"/>
              <w:rPr>
                <w:ins w:id="1118" w:author="Jens-Rainer Ohm" w:date="2021-07-08T02:57:00Z"/>
              </w:rPr>
            </w:pPr>
            <w:ins w:id="1119" w:author="Jens-Rainer Ohm" w:date="2021-07-08T02:57:00Z">
              <w:r>
                <w:t>45</w:t>
              </w:r>
            </w:ins>
          </w:p>
        </w:tc>
        <w:tc>
          <w:tcPr>
            <w:tcW w:w="1294" w:type="dxa"/>
          </w:tcPr>
          <w:p w14:paraId="66DA3031" w14:textId="77777777" w:rsidR="00227807" w:rsidRPr="00407F6B" w:rsidRDefault="00227807" w:rsidP="009502BD">
            <w:pPr>
              <w:jc w:val="center"/>
              <w:rPr>
                <w:ins w:id="1120" w:author="Jens-Rainer Ohm" w:date="2021-07-08T02:57:00Z"/>
                <w:color w:val="000000" w:themeColor="text1"/>
              </w:rPr>
            </w:pPr>
            <w:ins w:id="1121" w:author="Jens-Rainer Ohm" w:date="2021-07-08T02:57:00Z">
              <w:r w:rsidRPr="00407F6B">
                <w:rPr>
                  <w:color w:val="000000" w:themeColor="text1"/>
                </w:rPr>
                <w:t>1267</w:t>
              </w:r>
            </w:ins>
          </w:p>
        </w:tc>
        <w:tc>
          <w:tcPr>
            <w:tcW w:w="1982" w:type="dxa"/>
          </w:tcPr>
          <w:p w14:paraId="5B77B173" w14:textId="77777777" w:rsidR="00227807" w:rsidRDefault="00227807" w:rsidP="009502BD">
            <w:pPr>
              <w:jc w:val="center"/>
              <w:rPr>
                <w:ins w:id="1122" w:author="Jens-Rainer Ohm" w:date="2021-07-08T02:57:00Z"/>
              </w:rPr>
            </w:pPr>
            <w:ins w:id="1123" w:author="Jens-Rainer Ohm" w:date="2021-07-08T02:57:00Z">
              <w:r>
                <w:fldChar w:fldCharType="begin"/>
              </w:r>
              <w:r>
                <w:instrText xml:space="preserve"> HYPERLINK "https://jvet-experts.org/doc_end_user/current_document.php?id=10921" </w:instrText>
              </w:r>
              <w:r>
                <w:fldChar w:fldCharType="separate"/>
              </w:r>
              <w:r w:rsidRPr="005F17CF">
                <w:rPr>
                  <w:rFonts w:eastAsia="Times New Roman"/>
                  <w:color w:val="0563C1"/>
                  <w:u w:val="single"/>
                </w:rPr>
                <w:t>JVET-W0105</w:t>
              </w:r>
              <w:r>
                <w:rPr>
                  <w:rFonts w:eastAsia="Times New Roman"/>
                  <w:color w:val="0563C1"/>
                  <w:u w:val="single"/>
                </w:rPr>
                <w:fldChar w:fldCharType="end"/>
              </w:r>
            </w:ins>
          </w:p>
        </w:tc>
        <w:tc>
          <w:tcPr>
            <w:tcW w:w="1034" w:type="dxa"/>
          </w:tcPr>
          <w:p w14:paraId="19DF66F7" w14:textId="77777777" w:rsidR="00227807" w:rsidRDefault="00227807" w:rsidP="009502BD">
            <w:pPr>
              <w:jc w:val="center"/>
              <w:rPr>
                <w:ins w:id="1124" w:author="Jens-Rainer Ohm" w:date="2021-07-08T02:57:00Z"/>
              </w:rPr>
            </w:pPr>
            <w:ins w:id="1125" w:author="Jens-Rainer Ohm" w:date="2021-07-08T02:57:00Z">
              <w:r>
                <w:t>37</w:t>
              </w:r>
            </w:ins>
          </w:p>
        </w:tc>
        <w:tc>
          <w:tcPr>
            <w:tcW w:w="1200" w:type="dxa"/>
          </w:tcPr>
          <w:p w14:paraId="2A7DD192" w14:textId="77777777" w:rsidR="00227807" w:rsidRDefault="00227807" w:rsidP="009502BD">
            <w:pPr>
              <w:jc w:val="center"/>
              <w:rPr>
                <w:ins w:id="1126" w:author="Jens-Rainer Ohm" w:date="2021-07-08T02:57:00Z"/>
              </w:rPr>
            </w:pPr>
            <w:ins w:id="1127" w:author="Jens-Rainer Ohm" w:date="2021-07-08T02:57:00Z">
              <w:r>
                <w:rPr>
                  <w:rFonts w:ascii="Calibri" w:hAnsi="Calibri" w:cs="Calibri"/>
                </w:rPr>
                <w:t>1341</w:t>
              </w:r>
            </w:ins>
          </w:p>
        </w:tc>
      </w:tr>
      <w:tr w:rsidR="00227807" w14:paraId="73D59F65" w14:textId="77777777" w:rsidTr="009502BD">
        <w:trPr>
          <w:trHeight w:val="322"/>
          <w:ins w:id="1128" w:author="Jens-Rainer Ohm" w:date="2021-07-08T02:57:00Z"/>
        </w:trPr>
        <w:tc>
          <w:tcPr>
            <w:tcW w:w="2236" w:type="dxa"/>
          </w:tcPr>
          <w:p w14:paraId="4C19C472" w14:textId="77777777" w:rsidR="00227807" w:rsidRDefault="00227807" w:rsidP="009502BD">
            <w:pPr>
              <w:rPr>
                <w:ins w:id="1129" w:author="Jens-Rainer Ohm" w:date="2021-07-08T02:57:00Z"/>
              </w:rPr>
            </w:pPr>
            <w:ins w:id="1130" w:author="Jens-Rainer Ohm" w:date="2021-07-08T02:57:00Z">
              <w:r w:rsidRPr="00372B09">
                <w:t>FoodMarket, RA</w:t>
              </w:r>
            </w:ins>
          </w:p>
        </w:tc>
        <w:tc>
          <w:tcPr>
            <w:tcW w:w="1982" w:type="dxa"/>
          </w:tcPr>
          <w:p w14:paraId="13922F18" w14:textId="77777777" w:rsidR="00227807" w:rsidRDefault="00227807" w:rsidP="009502BD">
            <w:pPr>
              <w:jc w:val="center"/>
              <w:rPr>
                <w:ins w:id="1131" w:author="Jens-Rainer Ohm" w:date="2021-07-08T02:57:00Z"/>
              </w:rPr>
            </w:pPr>
            <w:ins w:id="1132" w:author="Jens-Rainer Ohm" w:date="2021-07-08T02:57:00Z">
              <w:r>
                <w:t>45</w:t>
              </w:r>
            </w:ins>
          </w:p>
        </w:tc>
        <w:tc>
          <w:tcPr>
            <w:tcW w:w="1294" w:type="dxa"/>
          </w:tcPr>
          <w:p w14:paraId="6A2571D9" w14:textId="77777777" w:rsidR="00227807" w:rsidRPr="00407F6B" w:rsidRDefault="00227807" w:rsidP="009502BD">
            <w:pPr>
              <w:jc w:val="center"/>
              <w:rPr>
                <w:ins w:id="1133" w:author="Jens-Rainer Ohm" w:date="2021-07-08T02:57:00Z"/>
                <w:color w:val="000000" w:themeColor="text1"/>
              </w:rPr>
            </w:pPr>
            <w:ins w:id="1134" w:author="Jens-Rainer Ohm" w:date="2021-07-08T02:57:00Z">
              <w:r w:rsidRPr="00407F6B">
                <w:rPr>
                  <w:color w:val="000000" w:themeColor="text1"/>
                </w:rPr>
                <w:t>867</w:t>
              </w:r>
            </w:ins>
          </w:p>
        </w:tc>
        <w:tc>
          <w:tcPr>
            <w:tcW w:w="1982" w:type="dxa"/>
          </w:tcPr>
          <w:p w14:paraId="398D92A2" w14:textId="77777777" w:rsidR="00227807" w:rsidRDefault="00227807" w:rsidP="009502BD">
            <w:pPr>
              <w:jc w:val="center"/>
              <w:rPr>
                <w:ins w:id="1135" w:author="Jens-Rainer Ohm" w:date="2021-07-08T02:57:00Z"/>
              </w:rPr>
            </w:pPr>
            <w:ins w:id="1136" w:author="Jens-Rainer Ohm" w:date="2021-07-08T02:57:00Z">
              <w:r>
                <w:fldChar w:fldCharType="begin"/>
              </w:r>
              <w:r>
                <w:instrText xml:space="preserve"> HYPERLINK "https://jvet-experts.org/doc_end_user/current_document.php?id=10921" </w:instrText>
              </w:r>
              <w:r>
                <w:fldChar w:fldCharType="separate"/>
              </w:r>
              <w:r w:rsidRPr="005F17CF">
                <w:rPr>
                  <w:rFonts w:eastAsia="Times New Roman"/>
                  <w:color w:val="0563C1"/>
                  <w:u w:val="single"/>
                </w:rPr>
                <w:t>JVET-W0105</w:t>
              </w:r>
              <w:r>
                <w:rPr>
                  <w:rFonts w:eastAsia="Times New Roman"/>
                  <w:color w:val="0563C1"/>
                  <w:u w:val="single"/>
                </w:rPr>
                <w:fldChar w:fldCharType="end"/>
              </w:r>
            </w:ins>
          </w:p>
        </w:tc>
        <w:tc>
          <w:tcPr>
            <w:tcW w:w="1034" w:type="dxa"/>
          </w:tcPr>
          <w:p w14:paraId="073F33E9" w14:textId="77777777" w:rsidR="00227807" w:rsidRDefault="00227807" w:rsidP="009502BD">
            <w:pPr>
              <w:jc w:val="center"/>
              <w:rPr>
                <w:ins w:id="1137" w:author="Jens-Rainer Ohm" w:date="2021-07-08T02:57:00Z"/>
              </w:rPr>
            </w:pPr>
            <w:ins w:id="1138" w:author="Jens-Rainer Ohm" w:date="2021-07-08T02:57:00Z">
              <w:r>
                <w:t>37</w:t>
              </w:r>
            </w:ins>
          </w:p>
        </w:tc>
        <w:tc>
          <w:tcPr>
            <w:tcW w:w="1200" w:type="dxa"/>
          </w:tcPr>
          <w:p w14:paraId="1EB72A11" w14:textId="77777777" w:rsidR="00227807" w:rsidRDefault="00227807" w:rsidP="009502BD">
            <w:pPr>
              <w:jc w:val="center"/>
              <w:rPr>
                <w:ins w:id="1139" w:author="Jens-Rainer Ohm" w:date="2021-07-08T02:57:00Z"/>
              </w:rPr>
            </w:pPr>
            <w:ins w:id="1140" w:author="Jens-Rainer Ohm" w:date="2021-07-08T02:57:00Z">
              <w:r>
                <w:rPr>
                  <w:rFonts w:ascii="Calibri" w:hAnsi="Calibri" w:cs="Calibri"/>
                </w:rPr>
                <w:t>925</w:t>
              </w:r>
            </w:ins>
          </w:p>
        </w:tc>
      </w:tr>
      <w:tr w:rsidR="00227807" w14:paraId="064A26A2" w14:textId="77777777" w:rsidTr="009502BD">
        <w:trPr>
          <w:trHeight w:val="288"/>
          <w:ins w:id="1141" w:author="Jens-Rainer Ohm" w:date="2021-07-08T02:57:00Z"/>
        </w:trPr>
        <w:tc>
          <w:tcPr>
            <w:tcW w:w="2236" w:type="dxa"/>
          </w:tcPr>
          <w:p w14:paraId="6550E1FF" w14:textId="77777777" w:rsidR="00227807" w:rsidRDefault="00227807" w:rsidP="009502BD">
            <w:pPr>
              <w:rPr>
                <w:ins w:id="1142" w:author="Jens-Rainer Ohm" w:date="2021-07-08T02:57:00Z"/>
              </w:rPr>
            </w:pPr>
            <w:ins w:id="1143" w:author="Jens-Rainer Ohm" w:date="2021-07-08T02:57:00Z">
              <w:r>
                <w:t>Tango</w:t>
              </w:r>
              <w:r w:rsidRPr="00372B09">
                <w:t>, RA</w:t>
              </w:r>
            </w:ins>
          </w:p>
        </w:tc>
        <w:tc>
          <w:tcPr>
            <w:tcW w:w="1982" w:type="dxa"/>
          </w:tcPr>
          <w:p w14:paraId="6AFADAA9" w14:textId="77777777" w:rsidR="00227807" w:rsidRDefault="00227807" w:rsidP="009502BD">
            <w:pPr>
              <w:jc w:val="center"/>
              <w:rPr>
                <w:ins w:id="1144" w:author="Jens-Rainer Ohm" w:date="2021-07-08T02:57:00Z"/>
              </w:rPr>
            </w:pPr>
            <w:ins w:id="1145" w:author="Jens-Rainer Ohm" w:date="2021-07-08T02:57:00Z">
              <w:r>
                <w:t>45</w:t>
              </w:r>
            </w:ins>
          </w:p>
        </w:tc>
        <w:tc>
          <w:tcPr>
            <w:tcW w:w="1294" w:type="dxa"/>
          </w:tcPr>
          <w:p w14:paraId="34A37C3B" w14:textId="77777777" w:rsidR="00227807" w:rsidRPr="00407F6B" w:rsidRDefault="00227807" w:rsidP="009502BD">
            <w:pPr>
              <w:jc w:val="center"/>
              <w:rPr>
                <w:ins w:id="1146" w:author="Jens-Rainer Ohm" w:date="2021-07-08T02:57:00Z"/>
                <w:color w:val="000000" w:themeColor="text1"/>
              </w:rPr>
            </w:pPr>
            <w:ins w:id="1147" w:author="Jens-Rainer Ohm" w:date="2021-07-08T02:57:00Z">
              <w:r w:rsidRPr="00407F6B">
                <w:rPr>
                  <w:color w:val="000000" w:themeColor="text1"/>
                </w:rPr>
                <w:t>915</w:t>
              </w:r>
            </w:ins>
          </w:p>
        </w:tc>
        <w:tc>
          <w:tcPr>
            <w:tcW w:w="1982" w:type="dxa"/>
          </w:tcPr>
          <w:p w14:paraId="7EE1C091" w14:textId="77777777" w:rsidR="00227807" w:rsidRDefault="00227807" w:rsidP="009502BD">
            <w:pPr>
              <w:jc w:val="center"/>
              <w:rPr>
                <w:ins w:id="1148" w:author="Jens-Rainer Ohm" w:date="2021-07-08T02:57:00Z"/>
              </w:rPr>
            </w:pPr>
            <w:ins w:id="1149" w:author="Jens-Rainer Ohm" w:date="2021-07-08T02:57:00Z">
              <w:r>
                <w:fldChar w:fldCharType="begin"/>
              </w:r>
              <w:r>
                <w:instrText xml:space="preserve"> HYPERLINK "https://jvet-experts.org/doc_end_user/current_document.php?id=10921" </w:instrText>
              </w:r>
              <w:r>
                <w:fldChar w:fldCharType="separate"/>
              </w:r>
              <w:r w:rsidRPr="005F17CF">
                <w:rPr>
                  <w:rFonts w:eastAsia="Times New Roman"/>
                  <w:color w:val="0563C1"/>
                  <w:u w:val="single"/>
                </w:rPr>
                <w:t>JVET-W0105</w:t>
              </w:r>
              <w:r>
                <w:rPr>
                  <w:rFonts w:eastAsia="Times New Roman"/>
                  <w:color w:val="0563C1"/>
                  <w:u w:val="single"/>
                </w:rPr>
                <w:fldChar w:fldCharType="end"/>
              </w:r>
            </w:ins>
          </w:p>
        </w:tc>
        <w:tc>
          <w:tcPr>
            <w:tcW w:w="1034" w:type="dxa"/>
          </w:tcPr>
          <w:p w14:paraId="35A5726A" w14:textId="77777777" w:rsidR="00227807" w:rsidRDefault="00227807" w:rsidP="009502BD">
            <w:pPr>
              <w:jc w:val="center"/>
              <w:rPr>
                <w:ins w:id="1150" w:author="Jens-Rainer Ohm" w:date="2021-07-08T02:57:00Z"/>
              </w:rPr>
            </w:pPr>
            <w:ins w:id="1151" w:author="Jens-Rainer Ohm" w:date="2021-07-08T02:57:00Z">
              <w:r>
                <w:t>37</w:t>
              </w:r>
            </w:ins>
          </w:p>
        </w:tc>
        <w:tc>
          <w:tcPr>
            <w:tcW w:w="1200" w:type="dxa"/>
          </w:tcPr>
          <w:p w14:paraId="27230A2D" w14:textId="77777777" w:rsidR="00227807" w:rsidRDefault="00227807" w:rsidP="009502BD">
            <w:pPr>
              <w:jc w:val="center"/>
              <w:rPr>
                <w:ins w:id="1152" w:author="Jens-Rainer Ohm" w:date="2021-07-08T02:57:00Z"/>
              </w:rPr>
            </w:pPr>
            <w:ins w:id="1153" w:author="Jens-Rainer Ohm" w:date="2021-07-08T02:57:00Z">
              <w:r>
                <w:rPr>
                  <w:rFonts w:ascii="Calibri" w:hAnsi="Calibri" w:cs="Calibri"/>
                </w:rPr>
                <w:t>928</w:t>
              </w:r>
            </w:ins>
          </w:p>
        </w:tc>
      </w:tr>
      <w:tr w:rsidR="00227807" w14:paraId="0A4CC69F" w14:textId="77777777" w:rsidTr="009502BD">
        <w:trPr>
          <w:trHeight w:val="336"/>
          <w:ins w:id="1154" w:author="Jens-Rainer Ohm" w:date="2021-07-08T02:57:00Z"/>
        </w:trPr>
        <w:tc>
          <w:tcPr>
            <w:tcW w:w="2236" w:type="dxa"/>
          </w:tcPr>
          <w:p w14:paraId="65B8D6DD" w14:textId="77777777" w:rsidR="00227807" w:rsidRDefault="00227807" w:rsidP="009502BD">
            <w:pPr>
              <w:jc w:val="left"/>
              <w:rPr>
                <w:ins w:id="1155" w:author="Jens-Rainer Ohm" w:date="2021-07-08T02:57:00Z"/>
              </w:rPr>
            </w:pPr>
            <w:ins w:id="1156" w:author="Jens-Rainer Ohm" w:date="2021-07-08T02:57:00Z">
              <w:r w:rsidRPr="00372B09">
                <w:t>Campfilre, RA</w:t>
              </w:r>
            </w:ins>
          </w:p>
        </w:tc>
        <w:tc>
          <w:tcPr>
            <w:tcW w:w="1982" w:type="dxa"/>
          </w:tcPr>
          <w:p w14:paraId="7F17B718" w14:textId="77777777" w:rsidR="00227807" w:rsidRDefault="00227807" w:rsidP="009502BD">
            <w:pPr>
              <w:jc w:val="center"/>
              <w:rPr>
                <w:ins w:id="1157" w:author="Jens-Rainer Ohm" w:date="2021-07-08T02:57:00Z"/>
              </w:rPr>
            </w:pPr>
            <w:ins w:id="1158" w:author="Jens-Rainer Ohm" w:date="2021-07-08T02:57:00Z">
              <w:r>
                <w:t>45</w:t>
              </w:r>
            </w:ins>
          </w:p>
        </w:tc>
        <w:tc>
          <w:tcPr>
            <w:tcW w:w="1294" w:type="dxa"/>
          </w:tcPr>
          <w:p w14:paraId="4BD8199D" w14:textId="77777777" w:rsidR="00227807" w:rsidRPr="00407F6B" w:rsidRDefault="00227807" w:rsidP="009502BD">
            <w:pPr>
              <w:jc w:val="center"/>
              <w:rPr>
                <w:ins w:id="1159" w:author="Jens-Rainer Ohm" w:date="2021-07-08T02:57:00Z"/>
                <w:color w:val="000000" w:themeColor="text1"/>
              </w:rPr>
            </w:pPr>
            <w:ins w:id="1160" w:author="Jens-Rainer Ohm" w:date="2021-07-08T02:57:00Z">
              <w:r w:rsidRPr="00407F6B">
                <w:rPr>
                  <w:color w:val="000000" w:themeColor="text1"/>
                </w:rPr>
                <w:t>1267</w:t>
              </w:r>
            </w:ins>
          </w:p>
        </w:tc>
        <w:tc>
          <w:tcPr>
            <w:tcW w:w="1982" w:type="dxa"/>
          </w:tcPr>
          <w:p w14:paraId="3C5B8CA7" w14:textId="77777777" w:rsidR="00227807" w:rsidRDefault="00227807" w:rsidP="009502BD">
            <w:pPr>
              <w:jc w:val="center"/>
              <w:rPr>
                <w:ins w:id="1161" w:author="Jens-Rainer Ohm" w:date="2021-07-08T02:57:00Z"/>
              </w:rPr>
            </w:pPr>
            <w:ins w:id="1162" w:author="Jens-Rainer Ohm" w:date="2021-07-08T02:57:00Z">
              <w:r>
                <w:t>VVC RPR cfg#4</w:t>
              </w:r>
            </w:ins>
          </w:p>
        </w:tc>
        <w:tc>
          <w:tcPr>
            <w:tcW w:w="1034" w:type="dxa"/>
          </w:tcPr>
          <w:p w14:paraId="1F2FBCBC" w14:textId="77777777" w:rsidR="00227807" w:rsidRDefault="00227807" w:rsidP="009502BD">
            <w:pPr>
              <w:jc w:val="center"/>
              <w:rPr>
                <w:ins w:id="1163" w:author="Jens-Rainer Ohm" w:date="2021-07-08T02:57:00Z"/>
              </w:rPr>
            </w:pPr>
            <w:ins w:id="1164" w:author="Jens-Rainer Ohm" w:date="2021-07-08T02:57:00Z">
              <w:r>
                <w:t>37</w:t>
              </w:r>
            </w:ins>
          </w:p>
        </w:tc>
        <w:tc>
          <w:tcPr>
            <w:tcW w:w="1200" w:type="dxa"/>
          </w:tcPr>
          <w:p w14:paraId="05683884" w14:textId="77777777" w:rsidR="00227807" w:rsidRDefault="00227807" w:rsidP="009502BD">
            <w:pPr>
              <w:jc w:val="center"/>
              <w:rPr>
                <w:ins w:id="1165" w:author="Jens-Rainer Ohm" w:date="2021-07-08T02:57:00Z"/>
              </w:rPr>
            </w:pPr>
            <w:ins w:id="1166" w:author="Jens-Rainer Ohm" w:date="2021-07-08T02:57:00Z">
              <w:r>
                <w:t>1332</w:t>
              </w:r>
            </w:ins>
          </w:p>
        </w:tc>
      </w:tr>
      <w:tr w:rsidR="00227807" w14:paraId="1906D574" w14:textId="77777777" w:rsidTr="009502BD">
        <w:trPr>
          <w:trHeight w:val="336"/>
          <w:ins w:id="1167" w:author="Jens-Rainer Ohm" w:date="2021-07-08T02:57:00Z"/>
        </w:trPr>
        <w:tc>
          <w:tcPr>
            <w:tcW w:w="2236" w:type="dxa"/>
          </w:tcPr>
          <w:p w14:paraId="3E6C6ABF" w14:textId="77777777" w:rsidR="00227807" w:rsidRDefault="00227807" w:rsidP="009502BD">
            <w:pPr>
              <w:jc w:val="left"/>
              <w:rPr>
                <w:ins w:id="1168" w:author="Jens-Rainer Ohm" w:date="2021-07-08T02:57:00Z"/>
              </w:rPr>
            </w:pPr>
            <w:ins w:id="1169" w:author="Jens-Rainer Ohm" w:date="2021-07-08T02:57:00Z">
              <w:r w:rsidRPr="00372B09">
                <w:t>FoodMarket, RA</w:t>
              </w:r>
            </w:ins>
          </w:p>
        </w:tc>
        <w:tc>
          <w:tcPr>
            <w:tcW w:w="1982" w:type="dxa"/>
          </w:tcPr>
          <w:p w14:paraId="604808F0" w14:textId="77777777" w:rsidR="00227807" w:rsidRDefault="00227807" w:rsidP="009502BD">
            <w:pPr>
              <w:jc w:val="center"/>
              <w:rPr>
                <w:ins w:id="1170" w:author="Jens-Rainer Ohm" w:date="2021-07-08T02:57:00Z"/>
              </w:rPr>
            </w:pPr>
            <w:ins w:id="1171" w:author="Jens-Rainer Ohm" w:date="2021-07-08T02:57:00Z">
              <w:r>
                <w:t>45</w:t>
              </w:r>
            </w:ins>
          </w:p>
        </w:tc>
        <w:tc>
          <w:tcPr>
            <w:tcW w:w="1294" w:type="dxa"/>
          </w:tcPr>
          <w:p w14:paraId="468BBA13" w14:textId="77777777" w:rsidR="00227807" w:rsidRPr="00407F6B" w:rsidRDefault="00227807" w:rsidP="009502BD">
            <w:pPr>
              <w:jc w:val="center"/>
              <w:rPr>
                <w:ins w:id="1172" w:author="Jens-Rainer Ohm" w:date="2021-07-08T02:57:00Z"/>
                <w:color w:val="000000" w:themeColor="text1"/>
              </w:rPr>
            </w:pPr>
            <w:ins w:id="1173" w:author="Jens-Rainer Ohm" w:date="2021-07-08T02:57:00Z">
              <w:r w:rsidRPr="00407F6B">
                <w:rPr>
                  <w:color w:val="000000" w:themeColor="text1"/>
                </w:rPr>
                <w:t>867</w:t>
              </w:r>
            </w:ins>
          </w:p>
        </w:tc>
        <w:tc>
          <w:tcPr>
            <w:tcW w:w="1982" w:type="dxa"/>
          </w:tcPr>
          <w:p w14:paraId="796E5167" w14:textId="77777777" w:rsidR="00227807" w:rsidRDefault="00227807" w:rsidP="009502BD">
            <w:pPr>
              <w:jc w:val="center"/>
              <w:rPr>
                <w:ins w:id="1174" w:author="Jens-Rainer Ohm" w:date="2021-07-08T02:57:00Z"/>
              </w:rPr>
            </w:pPr>
            <w:ins w:id="1175" w:author="Jens-Rainer Ohm" w:date="2021-07-08T02:57:00Z">
              <w:r>
                <w:t>VVC RPR cfg#4</w:t>
              </w:r>
            </w:ins>
          </w:p>
        </w:tc>
        <w:tc>
          <w:tcPr>
            <w:tcW w:w="1034" w:type="dxa"/>
          </w:tcPr>
          <w:p w14:paraId="1835C8D8" w14:textId="77777777" w:rsidR="00227807" w:rsidRDefault="00227807" w:rsidP="009502BD">
            <w:pPr>
              <w:jc w:val="center"/>
              <w:rPr>
                <w:ins w:id="1176" w:author="Jens-Rainer Ohm" w:date="2021-07-08T02:57:00Z"/>
              </w:rPr>
            </w:pPr>
            <w:ins w:id="1177" w:author="Jens-Rainer Ohm" w:date="2021-07-08T02:57:00Z">
              <w:r>
                <w:t>37</w:t>
              </w:r>
            </w:ins>
          </w:p>
        </w:tc>
        <w:tc>
          <w:tcPr>
            <w:tcW w:w="1200" w:type="dxa"/>
          </w:tcPr>
          <w:p w14:paraId="6266B3A6" w14:textId="77777777" w:rsidR="00227807" w:rsidRDefault="00227807" w:rsidP="009502BD">
            <w:pPr>
              <w:jc w:val="center"/>
              <w:rPr>
                <w:ins w:id="1178" w:author="Jens-Rainer Ohm" w:date="2021-07-08T02:57:00Z"/>
              </w:rPr>
            </w:pPr>
            <w:ins w:id="1179" w:author="Jens-Rainer Ohm" w:date="2021-07-08T02:57:00Z">
              <w:r>
                <w:t>921</w:t>
              </w:r>
            </w:ins>
          </w:p>
        </w:tc>
      </w:tr>
      <w:tr w:rsidR="00227807" w14:paraId="72335E78" w14:textId="77777777" w:rsidTr="009502BD">
        <w:trPr>
          <w:trHeight w:val="336"/>
          <w:ins w:id="1180" w:author="Jens-Rainer Ohm" w:date="2021-07-08T02:57:00Z"/>
        </w:trPr>
        <w:tc>
          <w:tcPr>
            <w:tcW w:w="2236" w:type="dxa"/>
          </w:tcPr>
          <w:p w14:paraId="36377711" w14:textId="77777777" w:rsidR="00227807" w:rsidRDefault="00227807" w:rsidP="009502BD">
            <w:pPr>
              <w:jc w:val="left"/>
              <w:rPr>
                <w:ins w:id="1181" w:author="Jens-Rainer Ohm" w:date="2021-07-08T02:57:00Z"/>
              </w:rPr>
            </w:pPr>
            <w:ins w:id="1182" w:author="Jens-Rainer Ohm" w:date="2021-07-08T02:57:00Z">
              <w:r>
                <w:t>Tango</w:t>
              </w:r>
              <w:r w:rsidRPr="00372B09">
                <w:t>, RA</w:t>
              </w:r>
            </w:ins>
          </w:p>
        </w:tc>
        <w:tc>
          <w:tcPr>
            <w:tcW w:w="1982" w:type="dxa"/>
          </w:tcPr>
          <w:p w14:paraId="08DF9C4C" w14:textId="77777777" w:rsidR="00227807" w:rsidRDefault="00227807" w:rsidP="009502BD">
            <w:pPr>
              <w:jc w:val="center"/>
              <w:rPr>
                <w:ins w:id="1183" w:author="Jens-Rainer Ohm" w:date="2021-07-08T02:57:00Z"/>
              </w:rPr>
            </w:pPr>
            <w:ins w:id="1184" w:author="Jens-Rainer Ohm" w:date="2021-07-08T02:57:00Z">
              <w:r>
                <w:t>45</w:t>
              </w:r>
            </w:ins>
          </w:p>
        </w:tc>
        <w:tc>
          <w:tcPr>
            <w:tcW w:w="1294" w:type="dxa"/>
          </w:tcPr>
          <w:p w14:paraId="057BD047" w14:textId="77777777" w:rsidR="00227807" w:rsidRPr="00407F6B" w:rsidRDefault="00227807" w:rsidP="009502BD">
            <w:pPr>
              <w:jc w:val="center"/>
              <w:rPr>
                <w:ins w:id="1185" w:author="Jens-Rainer Ohm" w:date="2021-07-08T02:57:00Z"/>
                <w:color w:val="000000" w:themeColor="text1"/>
              </w:rPr>
            </w:pPr>
            <w:ins w:id="1186" w:author="Jens-Rainer Ohm" w:date="2021-07-08T02:57:00Z">
              <w:r w:rsidRPr="00407F6B">
                <w:rPr>
                  <w:color w:val="000000" w:themeColor="text1"/>
                </w:rPr>
                <w:t>915</w:t>
              </w:r>
            </w:ins>
          </w:p>
        </w:tc>
        <w:tc>
          <w:tcPr>
            <w:tcW w:w="1982" w:type="dxa"/>
          </w:tcPr>
          <w:p w14:paraId="79F1DDE6" w14:textId="77777777" w:rsidR="00227807" w:rsidRDefault="00227807" w:rsidP="009502BD">
            <w:pPr>
              <w:jc w:val="center"/>
              <w:rPr>
                <w:ins w:id="1187" w:author="Jens-Rainer Ohm" w:date="2021-07-08T02:57:00Z"/>
              </w:rPr>
            </w:pPr>
            <w:ins w:id="1188" w:author="Jens-Rainer Ohm" w:date="2021-07-08T02:57:00Z">
              <w:r>
                <w:t>VVC RPR cfg#4</w:t>
              </w:r>
            </w:ins>
          </w:p>
        </w:tc>
        <w:tc>
          <w:tcPr>
            <w:tcW w:w="1034" w:type="dxa"/>
          </w:tcPr>
          <w:p w14:paraId="4EDAC3E7" w14:textId="77777777" w:rsidR="00227807" w:rsidRDefault="00227807" w:rsidP="009502BD">
            <w:pPr>
              <w:jc w:val="center"/>
              <w:rPr>
                <w:ins w:id="1189" w:author="Jens-Rainer Ohm" w:date="2021-07-08T02:57:00Z"/>
              </w:rPr>
            </w:pPr>
            <w:ins w:id="1190" w:author="Jens-Rainer Ohm" w:date="2021-07-08T02:57:00Z">
              <w:r>
                <w:t>37</w:t>
              </w:r>
            </w:ins>
          </w:p>
        </w:tc>
        <w:tc>
          <w:tcPr>
            <w:tcW w:w="1200" w:type="dxa"/>
          </w:tcPr>
          <w:p w14:paraId="399A5ECB" w14:textId="77777777" w:rsidR="00227807" w:rsidRDefault="00227807" w:rsidP="009502BD">
            <w:pPr>
              <w:jc w:val="center"/>
              <w:rPr>
                <w:ins w:id="1191" w:author="Jens-Rainer Ohm" w:date="2021-07-08T02:57:00Z"/>
              </w:rPr>
            </w:pPr>
            <w:ins w:id="1192" w:author="Jens-Rainer Ohm" w:date="2021-07-08T02:57:00Z">
              <w:r>
                <w:t>924</w:t>
              </w:r>
            </w:ins>
          </w:p>
        </w:tc>
      </w:tr>
    </w:tbl>
    <w:p w14:paraId="39969034" w14:textId="68ECD194" w:rsidR="00227807" w:rsidRDefault="00227807" w:rsidP="003A77B4">
      <w:pPr>
        <w:rPr>
          <w:ins w:id="1193" w:author="Jens-Rainer Ohm" w:date="2021-07-08T03:07:00Z"/>
        </w:rPr>
      </w:pPr>
    </w:p>
    <w:p w14:paraId="6031011E" w14:textId="36346566" w:rsidR="004D4D8A" w:rsidRDefault="004D4D8A" w:rsidP="003A77B4">
      <w:pPr>
        <w:rPr>
          <w:ins w:id="1194" w:author="Jens-Rainer Ohm" w:date="2021-07-08T03:11:00Z"/>
        </w:rPr>
      </w:pPr>
      <w:ins w:id="1195" w:author="Jens-Rainer Ohm" w:date="2021-07-08T03:07:00Z">
        <w:r>
          <w:t>E</w:t>
        </w:r>
      </w:ins>
      <w:ins w:id="1196" w:author="Jens-Rainer Ohm" w:date="2021-07-08T03:08:00Z">
        <w:r>
          <w:t>xcept for JVET-W0062, all technology is more or less unchanged relative to last meeting, but reporting of results is now more consistent.</w:t>
        </w:r>
      </w:ins>
    </w:p>
    <w:p w14:paraId="1322D372" w14:textId="28043C88" w:rsidR="004D4D8A" w:rsidRDefault="004D4D8A" w:rsidP="003A77B4">
      <w:pPr>
        <w:rPr>
          <w:ins w:id="1197" w:author="Jens-Rainer Ohm" w:date="2021-07-08T03:08:00Z"/>
        </w:rPr>
      </w:pPr>
      <w:ins w:id="1198" w:author="Jens-Rainer Ohm" w:date="2021-07-08T03:11:00Z">
        <w:r>
          <w:t xml:space="preserve">Viewing to be </w:t>
        </w:r>
      </w:ins>
      <w:ins w:id="1199" w:author="Jens-Rainer Ohm" w:date="2021-07-08T03:12:00Z">
        <w:r>
          <w:t>conducted, and prepare presentation of the results in a BoG (M. Wien, E. Alshina)</w:t>
        </w:r>
      </w:ins>
    </w:p>
    <w:p w14:paraId="2096046C" w14:textId="77777777" w:rsidR="004D4D8A" w:rsidRDefault="004D4D8A" w:rsidP="003A77B4">
      <w:pPr>
        <w:rPr>
          <w:ins w:id="1200" w:author="Jens-Rainer Ohm" w:date="2021-07-08T02:22:00Z"/>
        </w:rPr>
      </w:pPr>
    </w:p>
    <w:p w14:paraId="22808BD7" w14:textId="7E171220" w:rsidR="002F0699" w:rsidRDefault="009502BD" w:rsidP="00241D8E">
      <w:pPr>
        <w:pStyle w:val="berschrift9"/>
        <w:rPr>
          <w:rFonts w:eastAsia="Times New Roman"/>
          <w:szCs w:val="24"/>
          <w:lang w:val="en-CA"/>
        </w:rPr>
      </w:pPr>
      <w:hyperlink r:id="rId128"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ins w:id="1201" w:author="Jens-Rainer Ohm" w:date="2021-07-08T03:15:00Z"/>
          <w:lang w:eastAsia="zh-CN"/>
        </w:rPr>
      </w:pPr>
      <w:ins w:id="1202" w:author="Jens-Rainer Ohm" w:date="2021-07-08T03:15:00Z">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ins>
    </w:p>
    <w:p w14:paraId="4411F784" w14:textId="77777777" w:rsidR="00610D35" w:rsidRDefault="00610D35" w:rsidP="00610D35">
      <w:pPr>
        <w:rPr>
          <w:ins w:id="1203" w:author="Jens-Rainer Ohm" w:date="2021-07-08T03:15:00Z"/>
          <w:lang w:eastAsia="zh-CN"/>
        </w:rPr>
      </w:pPr>
      <w:ins w:id="1204" w:author="Jens-Rainer Ohm" w:date="2021-07-08T03:15:00Z">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ins>
    </w:p>
    <w:p w14:paraId="561F638A" w14:textId="04D19A13" w:rsidR="00241D8E" w:rsidRDefault="00241D8E" w:rsidP="00241D8E">
      <w:pPr>
        <w:rPr>
          <w:ins w:id="1205" w:author="Jens-Rainer Ohm" w:date="2021-07-08T03:19:00Z"/>
        </w:rPr>
      </w:pPr>
    </w:p>
    <w:p w14:paraId="78108079" w14:textId="57C7A388" w:rsidR="00610D35" w:rsidRDefault="00610D35" w:rsidP="00241D8E">
      <w:pPr>
        <w:rPr>
          <w:ins w:id="1206" w:author="Jens-Rainer Ohm" w:date="2021-07-08T03:18:00Z"/>
        </w:rPr>
      </w:pPr>
      <w:ins w:id="1207" w:author="Jens-Rainer Ohm" w:date="2021-07-08T03:21:00Z">
        <w:r>
          <w:t xml:space="preserve">It is that </w:t>
        </w:r>
      </w:ins>
      <w:ins w:id="1208" w:author="Jens-Rainer Ohm" w:date="2021-07-08T03:19:00Z">
        <w:r>
          <w:t>SAO and ALF were disabled</w:t>
        </w:r>
      </w:ins>
      <w:ins w:id="1209" w:author="Jens-Rainer Ohm" w:date="2021-07-08T03:20:00Z">
        <w:r>
          <w:t xml:space="preserve"> both in training and testing</w:t>
        </w:r>
      </w:ins>
      <w:ins w:id="1210" w:author="Jens-Rainer Ohm" w:date="2021-07-08T03:19:00Z">
        <w:r>
          <w:t xml:space="preserve"> (in oth</w:t>
        </w:r>
      </w:ins>
      <w:ins w:id="1211" w:author="Jens-Rainer Ohm" w:date="2021-07-08T03:20:00Z">
        <w:r>
          <w:t xml:space="preserve">er loop filter proposals, these were turned on; W0105 turned deblocking off, </w:t>
        </w:r>
      </w:ins>
      <w:ins w:id="1212" w:author="Jens-Rainer Ohm" w:date="2021-07-08T03:21:00Z">
        <w:r>
          <w:t>as their loop filter also targets deblocking).</w:t>
        </w:r>
      </w:ins>
    </w:p>
    <w:p w14:paraId="798BD75A" w14:textId="77777777" w:rsidR="00610D35" w:rsidRPr="00241D8E" w:rsidRDefault="00610D35" w:rsidP="00241D8E"/>
    <w:p w14:paraId="38816A0F" w14:textId="7A29BCE5" w:rsidR="002F0699" w:rsidRDefault="009502BD" w:rsidP="00241D8E">
      <w:pPr>
        <w:pStyle w:val="berschrift9"/>
        <w:rPr>
          <w:rFonts w:eastAsia="Times New Roman"/>
          <w:szCs w:val="24"/>
          <w:lang w:val="en-CA"/>
        </w:rPr>
      </w:pPr>
      <w:hyperlink r:id="rId129"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9502BD" w:rsidP="00241D8E">
      <w:pPr>
        <w:pStyle w:val="berschrift9"/>
        <w:rPr>
          <w:rFonts w:eastAsia="Times New Roman"/>
          <w:szCs w:val="24"/>
          <w:lang w:val="en-CA"/>
        </w:rPr>
      </w:pPr>
      <w:hyperlink r:id="rId130"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9502BD" w:rsidP="00241D8E">
      <w:pPr>
        <w:pStyle w:val="berschrift9"/>
        <w:rPr>
          <w:rFonts w:eastAsia="Times New Roman"/>
          <w:szCs w:val="24"/>
          <w:lang w:val="en-CA"/>
        </w:rPr>
      </w:pPr>
      <w:hyperlink r:id="rId131"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9502BD" w:rsidP="00241D8E">
      <w:pPr>
        <w:pStyle w:val="berschrift9"/>
        <w:rPr>
          <w:rFonts w:eastAsia="Times New Roman"/>
          <w:szCs w:val="24"/>
          <w:lang w:val="en-CA"/>
        </w:rPr>
      </w:pPr>
      <w:hyperlink r:id="rId132"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9502BD" w:rsidP="006E03C2">
      <w:pPr>
        <w:pStyle w:val="berschrift9"/>
        <w:rPr>
          <w:rFonts w:eastAsia="Times New Roman"/>
          <w:szCs w:val="24"/>
          <w:lang w:eastAsia="en-DE"/>
        </w:rPr>
      </w:pPr>
      <w:hyperlink r:id="rId133" w:history="1">
        <w:r w:rsidR="00460B6E" w:rsidRPr="00586407">
          <w:rPr>
            <w:rFonts w:eastAsia="Times New Roman"/>
            <w:color w:val="0000FF"/>
            <w:szCs w:val="24"/>
            <w:u w:val="single"/>
            <w:lang w:val="en-CA" w:eastAsia="en-DE"/>
          </w:rPr>
          <w:t>JVET-W0151</w:t>
        </w:r>
      </w:hyperlink>
      <w:r w:rsidR="00460B6E" w:rsidRPr="00586407">
        <w:rPr>
          <w:rFonts w:eastAsia="Times New Roman"/>
          <w:szCs w:val="24"/>
          <w:lang w:val="en-CA" w:eastAsia="en-DE"/>
        </w:rPr>
        <w:t xml:space="preserve"> EE1: neural network </w:t>
      </w:r>
      <w:r w:rsidR="00460B6E" w:rsidRPr="00586407">
        <w:rPr>
          <w:rFonts w:eastAsia="Times New Roman"/>
          <w:szCs w:val="24"/>
          <w:lang w:val="en-CA"/>
        </w:rPr>
        <w:t>based</w:t>
      </w:r>
      <w:r w:rsidR="00460B6E" w:rsidRPr="00586407">
        <w:rPr>
          <w:rFonts w:eastAsia="Times New Roman"/>
          <w:szCs w:val="24"/>
          <w:lang w:val="en-CA" w:eastAsia="en-DE"/>
        </w:rPr>
        <w:t xml:space="preserve">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372DF299" w:rsidR="002F0699" w:rsidRDefault="002F0699" w:rsidP="002F0699">
      <w:r w:rsidRPr="00B03BAF">
        <w:t xml:space="preserve">Contributions in this area were discussed in session </w:t>
      </w:r>
      <w:del w:id="1213" w:author="Jens-Rainer Ohm" w:date="2021-07-08T07:03:00Z">
        <w:r w:rsidDel="009502BD">
          <w:delText>X</w:delText>
        </w:r>
        <w:r w:rsidRPr="00B03BAF" w:rsidDel="009502BD">
          <w:delText xml:space="preserve"> </w:delText>
        </w:r>
      </w:del>
      <w:ins w:id="1214" w:author="Jens-Rainer Ohm" w:date="2021-07-08T07:03:00Z">
        <w:r w:rsidR="009502BD">
          <w:t>5</w:t>
        </w:r>
        <w:r w:rsidR="009502BD" w:rsidRPr="00B03BAF">
          <w:t xml:space="preserve"> </w:t>
        </w:r>
      </w:ins>
      <w:r w:rsidRPr="00B03BAF">
        <w:t xml:space="preserve">at </w:t>
      </w:r>
      <w:del w:id="1215" w:author="Jens-Rainer Ohm" w:date="2021-07-08T07:03:00Z">
        <w:r w:rsidDel="009502BD">
          <w:delText>XXXX</w:delText>
        </w:r>
      </w:del>
      <w:ins w:id="1216" w:author="Jens-Rainer Ohm" w:date="2021-07-08T07:03:00Z">
        <w:r w:rsidR="009502BD">
          <w:t>0500</w:t>
        </w:r>
      </w:ins>
      <w:r w:rsidRPr="00B03BAF">
        <w:t>–</w:t>
      </w:r>
      <w:del w:id="1217" w:author="Jens-Rainer Ohm" w:date="2021-07-08T09:10:00Z">
        <w:r w:rsidDel="00E26454">
          <w:delText>XXXX</w:delText>
        </w:r>
        <w:r w:rsidRPr="00B03BAF" w:rsidDel="00E26454">
          <w:delText xml:space="preserve"> </w:delText>
        </w:r>
      </w:del>
      <w:ins w:id="1218" w:author="Jens-Rainer Ohm" w:date="2021-07-08T09:10:00Z">
        <w:r w:rsidR="00E26454">
          <w:t>0710</w:t>
        </w:r>
        <w:r w:rsidR="00E26454" w:rsidRPr="00B03BAF">
          <w:t xml:space="preserve"> </w:t>
        </w:r>
      </w:ins>
      <w:r w:rsidRPr="00B03BAF">
        <w:t xml:space="preserve">UTC on </w:t>
      </w:r>
      <w:del w:id="1219" w:author="Jens-Rainer Ohm" w:date="2021-07-08T07:03:00Z">
        <w:r w:rsidDel="009502BD">
          <w:delText>XX</w:delText>
        </w:r>
        <w:r w:rsidRPr="00B03BAF" w:rsidDel="009502BD">
          <w:delText xml:space="preserve">day </w:delText>
        </w:r>
      </w:del>
      <w:ins w:id="1220" w:author="Jens-Rainer Ohm" w:date="2021-07-08T07:03:00Z">
        <w:r w:rsidR="009502BD">
          <w:t>Thurs</w:t>
        </w:r>
        <w:r w:rsidR="009502BD" w:rsidRPr="00B03BAF">
          <w:t xml:space="preserve">day </w:t>
        </w:r>
      </w:ins>
      <w:del w:id="1221" w:author="Jens-Rainer Ohm" w:date="2021-07-08T07:03:00Z">
        <w:r w:rsidDel="009502BD">
          <w:delText>X</w:delText>
        </w:r>
        <w:r w:rsidRPr="00B03BAF" w:rsidDel="009502BD">
          <w:delText xml:space="preserve"> </w:delText>
        </w:r>
      </w:del>
      <w:ins w:id="1222" w:author="Jens-Rainer Ohm" w:date="2021-07-08T07:03:00Z">
        <w:r w:rsidR="009502BD">
          <w:t>8</w:t>
        </w:r>
        <w:r w:rsidR="009502BD" w:rsidRPr="00B03BAF">
          <w:t xml:space="preserve"> </w:t>
        </w:r>
      </w:ins>
      <w:r>
        <w:t>July</w:t>
      </w:r>
      <w:r w:rsidRPr="00B03BAF">
        <w:t xml:space="preserve"> 2021 (chaired by </w:t>
      </w:r>
      <w:del w:id="1223" w:author="Jens-Rainer Ohm" w:date="2021-07-08T15:29:00Z">
        <w:r w:rsidDel="00931C27">
          <w:delText>XXX</w:delText>
        </w:r>
      </w:del>
      <w:ins w:id="1224" w:author="Jens-Rainer Ohm" w:date="2021-07-08T15:29:00Z">
        <w:r w:rsidR="00931C27">
          <w:t>JRO</w:t>
        </w:r>
      </w:ins>
      <w:r w:rsidRPr="00B03BAF">
        <w:t>).</w:t>
      </w:r>
    </w:p>
    <w:p w14:paraId="5964FE57" w14:textId="4FC4F8AB" w:rsidR="002F0699" w:rsidRDefault="009502BD" w:rsidP="00241D8E">
      <w:pPr>
        <w:pStyle w:val="berschrift9"/>
        <w:rPr>
          <w:rFonts w:eastAsia="Times New Roman"/>
          <w:szCs w:val="24"/>
          <w:lang w:val="en-CA"/>
        </w:rPr>
      </w:pPr>
      <w:hyperlink r:id="rId134" w:history="1">
        <w:r w:rsidR="002F0699" w:rsidRPr="00531362">
          <w:rPr>
            <w:rFonts w:eastAsia="Times New Roman"/>
            <w:color w:val="0000FF"/>
            <w:szCs w:val="24"/>
            <w:u w:val="single"/>
            <w:lang w:val="en-CA"/>
          </w:rPr>
          <w:t>JVET-W</w:t>
        </w:r>
        <w:r w:rsidR="002F0699" w:rsidRPr="00531362">
          <w:rPr>
            <w:rFonts w:eastAsia="Times New Roman"/>
            <w:color w:val="0000FF"/>
            <w:szCs w:val="24"/>
            <w:u w:val="single"/>
            <w:lang w:val="en-CA"/>
          </w:rPr>
          <w:t>0</w:t>
        </w:r>
        <w:r w:rsidR="002F0699" w:rsidRPr="00531362">
          <w:rPr>
            <w:rFonts w:eastAsia="Times New Roman"/>
            <w:color w:val="0000FF"/>
            <w:szCs w:val="24"/>
            <w:u w:val="single"/>
            <w:lang w:val="en-CA"/>
          </w:rPr>
          <w:t>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ins w:id="1225" w:author="Jens-Rainer Ohm" w:date="2021-07-08T07:05:00Z"/>
          <w:lang w:eastAsia="zh-CN"/>
        </w:rPr>
      </w:pPr>
      <w:ins w:id="1226" w:author="Jens-Rainer Ohm" w:date="2021-07-08T07:05:00Z">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ins>
    </w:p>
    <w:p w14:paraId="52849D59" w14:textId="5EDC4760" w:rsidR="00241D8E" w:rsidRDefault="009502BD" w:rsidP="00241D8E">
      <w:pPr>
        <w:rPr>
          <w:ins w:id="1227" w:author="Jens-Rainer Ohm" w:date="2021-07-08T07:07:00Z"/>
        </w:rPr>
      </w:pPr>
      <w:ins w:id="1228" w:author="Jens-Rainer Ohm" w:date="2021-07-08T07:06:00Z">
        <w:r>
          <w:t>Similar to EE1 1.4, but target lower complexity</w:t>
        </w:r>
      </w:ins>
    </w:p>
    <w:p w14:paraId="43AB0C0F" w14:textId="4B43C4ED" w:rsidR="009502BD" w:rsidRDefault="009502BD" w:rsidP="00241D8E">
      <w:pPr>
        <w:rPr>
          <w:ins w:id="1229" w:author="Jens-Rainer Ohm" w:date="2021-07-08T07:09:00Z"/>
        </w:rPr>
      </w:pPr>
      <w:ins w:id="1230" w:author="Jens-Rainer Ohm" w:date="2021-07-08T07:07:00Z">
        <w:r>
          <w:t>Filter position before SAO, disable deblocking, use BS</w:t>
        </w:r>
      </w:ins>
      <w:ins w:id="1231" w:author="Jens-Rainer Ohm" w:date="2021-07-08T07:08:00Z">
        <w:r>
          <w:t xml:space="preserve"> from deblocking as input, filtering on basis of CTU with overlap (144x144</w:t>
        </w:r>
      </w:ins>
      <w:ins w:id="1232" w:author="Jens-Rainer Ohm" w:date="2021-07-08T07:12:00Z">
        <w:r w:rsidR="00484CD9">
          <w:t xml:space="preserve"> 4:2:0</w:t>
        </w:r>
      </w:ins>
      <w:ins w:id="1233" w:author="Jens-Rainer Ohm" w:date="2021-07-08T07:08:00Z">
        <w:r>
          <w:t>), also QP as input</w:t>
        </w:r>
      </w:ins>
    </w:p>
    <w:p w14:paraId="50217225" w14:textId="144FEF05" w:rsidR="009502BD" w:rsidRDefault="009502BD" w:rsidP="00241D8E">
      <w:pPr>
        <w:rPr>
          <w:ins w:id="1234" w:author="Jens-Rainer Ohm" w:date="2021-07-08T07:09:00Z"/>
        </w:rPr>
      </w:pPr>
      <w:ins w:id="1235" w:author="Jens-Rainer Ohm" w:date="2021-07-08T07:09:00Z">
        <w:r>
          <w:t>kMAC/pixel reduced from 624 to 34</w:t>
        </w:r>
      </w:ins>
    </w:p>
    <w:p w14:paraId="599140E5" w14:textId="2652D7CB" w:rsidR="009502BD" w:rsidRDefault="00FD12D4" w:rsidP="00241D8E">
      <w:pPr>
        <w:rPr>
          <w:ins w:id="1236" w:author="Jens-Rainer Ohm" w:date="2021-07-08T07:16:00Z"/>
        </w:rPr>
      </w:pPr>
      <w:ins w:id="1237" w:author="Jens-Rainer Ohm" w:date="2021-07-08T07:34:00Z">
        <w:r>
          <w:t xml:space="preserve">no more </w:t>
        </w:r>
      </w:ins>
      <w:ins w:id="1238" w:author="Jens-Rainer Ohm" w:date="2021-07-08T07:11:00Z">
        <w:r w:rsidR="00484CD9">
          <w:t>separate models for luma and chroma</w:t>
        </w:r>
      </w:ins>
      <w:ins w:id="1239" w:author="Jens-Rainer Ohm" w:date="2021-07-08T07:15:00Z">
        <w:r w:rsidR="00484CD9">
          <w:t>, coding gains more uniform for luma and chroma compared to EE results</w:t>
        </w:r>
      </w:ins>
    </w:p>
    <w:p w14:paraId="21ED3C77" w14:textId="1A653D09" w:rsidR="00484CD9" w:rsidRDefault="00484CD9" w:rsidP="00241D8E">
      <w:pPr>
        <w:rPr>
          <w:ins w:id="1240" w:author="Jens-Rainer Ohm" w:date="2021-07-08T07:25:00Z"/>
        </w:rPr>
      </w:pPr>
      <w:ins w:id="1241" w:author="Jens-Rainer Ohm" w:date="2021-07-08T07:16:00Z">
        <w:r>
          <w:t xml:space="preserve">Also tested </w:t>
        </w:r>
        <w:proofErr w:type="gramStart"/>
        <w:r>
          <w:t>16 bit</w:t>
        </w:r>
        <w:proofErr w:type="gramEnd"/>
        <w:r>
          <w:t xml:space="preserve"> integer implementation</w:t>
        </w:r>
      </w:ins>
      <w:ins w:id="1242" w:author="Jens-Rainer Ohm" w:date="2021-07-08T07:17:00Z">
        <w:r>
          <w:t>, roughly same result (</w:t>
        </w:r>
      </w:ins>
      <w:ins w:id="1243" w:author="Jens-Rainer Ohm" w:date="2021-07-08T07:34:00Z">
        <w:r w:rsidR="00FD12D4">
          <w:t>only</w:t>
        </w:r>
      </w:ins>
      <w:ins w:id="1244" w:author="Jens-Rainer Ohm" w:date="2021-07-08T07:17:00Z">
        <w:r>
          <w:t xml:space="preserve"> AI</w:t>
        </w:r>
      </w:ins>
      <w:ins w:id="1245" w:author="Jens-Rainer Ohm" w:date="2021-07-08T07:34:00Z">
        <w:r w:rsidR="00FD12D4">
          <w:t xml:space="preserve"> finished</w:t>
        </w:r>
      </w:ins>
      <w:ins w:id="1246" w:author="Jens-Rainer Ohm" w:date="2021-07-08T07:17:00Z">
        <w:r>
          <w:t>)</w:t>
        </w:r>
      </w:ins>
      <w:ins w:id="1247" w:author="Jens-Rainer Ohm" w:date="2021-07-08T07:28:00Z">
        <w:r w:rsidR="0035626A">
          <w:t xml:space="preserve">. </w:t>
        </w:r>
      </w:ins>
      <w:ins w:id="1248" w:author="Jens-Rainer Ohm" w:date="2021-07-08T07:29:00Z">
        <w:r w:rsidR="0035626A">
          <w:t>Not optimized yet in terms of run time.</w:t>
        </w:r>
      </w:ins>
    </w:p>
    <w:p w14:paraId="139E51D7" w14:textId="77848606" w:rsidR="0035626A" w:rsidRDefault="0035626A" w:rsidP="00241D8E">
      <w:pPr>
        <w:rPr>
          <w:ins w:id="1249" w:author="Jens-Rainer Ohm" w:date="2021-07-08T07:32:00Z"/>
        </w:rPr>
      </w:pPr>
      <w:ins w:id="1250" w:author="Jens-Rainer Ohm" w:date="2021-07-08T07:25:00Z">
        <w:r>
          <w:t xml:space="preserve">Q: Was 8 </w:t>
        </w:r>
        <w:proofErr w:type="gramStart"/>
        <w:r>
          <w:t>bit</w:t>
        </w:r>
        <w:proofErr w:type="gramEnd"/>
        <w:r>
          <w:t xml:space="preserve"> tested? Not yet</w:t>
        </w:r>
      </w:ins>
      <w:ins w:id="1251" w:author="Jens-Rainer Ohm" w:date="2021-07-08T07:26:00Z">
        <w:r>
          <w:t>.</w:t>
        </w:r>
      </w:ins>
    </w:p>
    <w:p w14:paraId="32167B82" w14:textId="238CF049" w:rsidR="00FD12D4" w:rsidRDefault="00FD12D4" w:rsidP="00241D8E">
      <w:pPr>
        <w:rPr>
          <w:ins w:id="1252" w:author="Jens-Rainer Ohm" w:date="2021-07-08T07:32:00Z"/>
        </w:rPr>
      </w:pPr>
    </w:p>
    <w:p w14:paraId="70EAF3FD" w14:textId="6CCA6A67" w:rsidR="00FD12D4" w:rsidRDefault="00FD12D4" w:rsidP="00241D8E">
      <w:pPr>
        <w:rPr>
          <w:ins w:id="1253" w:author="Jens-Rainer Ohm" w:date="2021-07-08T07:26:00Z"/>
        </w:rPr>
      </w:pPr>
      <w:ins w:id="1254" w:author="Jens-Rainer Ohm" w:date="2021-07-08T07:32:00Z">
        <w:r>
          <w:t xml:space="preserve">It was pointed out that an analysis of </w:t>
        </w:r>
      </w:ins>
      <w:ins w:id="1255" w:author="Jens-Rainer Ohm" w:date="2021-07-08T07:33:00Z">
        <w:r>
          <w:t>complexity vs. compression benefit of different loop filter proposals (similar as usually done for tool investigation) would be de</w:t>
        </w:r>
      </w:ins>
      <w:ins w:id="1256" w:author="Jens-Rainer Ohm" w:date="2021-07-08T07:34:00Z">
        <w:r>
          <w:t>sirable.</w:t>
        </w:r>
      </w:ins>
    </w:p>
    <w:p w14:paraId="74B56BA3" w14:textId="77777777" w:rsidR="0035626A" w:rsidRDefault="0035626A" w:rsidP="00241D8E">
      <w:pPr>
        <w:rPr>
          <w:ins w:id="1257" w:author="Jens-Rainer Ohm" w:date="2021-07-08T07:06:00Z"/>
        </w:rPr>
      </w:pPr>
    </w:p>
    <w:p w14:paraId="17D84503" w14:textId="77777777" w:rsidR="009502BD" w:rsidRPr="00241D8E" w:rsidRDefault="009502BD" w:rsidP="00241D8E"/>
    <w:p w14:paraId="49DEDF29" w14:textId="4502BBBD" w:rsidR="00241D8E" w:rsidRDefault="009502BD" w:rsidP="00241D8E">
      <w:pPr>
        <w:pStyle w:val="berschrift9"/>
        <w:rPr>
          <w:rFonts w:eastAsia="Times New Roman"/>
          <w:szCs w:val="24"/>
          <w:lang w:val="en-CA"/>
        </w:rPr>
      </w:pPr>
      <w:hyperlink r:id="rId135" w:history="1">
        <w:r w:rsidR="00241D8E" w:rsidRPr="00531362">
          <w:rPr>
            <w:rFonts w:eastAsia="Times New Roman"/>
            <w:color w:val="0000FF"/>
            <w:szCs w:val="24"/>
            <w:u w:val="single"/>
            <w:lang w:val="en-CA"/>
          </w:rPr>
          <w:t>JVET-W</w:t>
        </w:r>
        <w:r w:rsidR="00241D8E" w:rsidRPr="00531362">
          <w:rPr>
            <w:rFonts w:eastAsia="Times New Roman"/>
            <w:color w:val="0000FF"/>
            <w:szCs w:val="24"/>
            <w:u w:val="single"/>
            <w:lang w:val="en-CA"/>
          </w:rPr>
          <w:t>0</w:t>
        </w:r>
        <w:r w:rsidR="00241D8E" w:rsidRPr="00531362">
          <w:rPr>
            <w:rFonts w:eastAsia="Times New Roman"/>
            <w:color w:val="0000FF"/>
            <w:szCs w:val="24"/>
            <w:u w:val="single"/>
            <w:lang w:val="en-CA"/>
          </w:rPr>
          <w:t>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pPr>
        <w:rPr>
          <w:ins w:id="1258" w:author="Jens-Rainer Ohm" w:date="2021-07-08T07:43:00Z"/>
        </w:rPr>
      </w:pPr>
      <w:ins w:id="1259" w:author="Jens-Rainer Ohm" w:date="2021-07-08T07:43:00Z">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ins>
    </w:p>
    <w:p w14:paraId="7F44A6BB" w14:textId="5C8FB6AD" w:rsidR="00D34736" w:rsidRDefault="00D34736" w:rsidP="00D34736">
      <w:pPr>
        <w:rPr>
          <w:ins w:id="1260" w:author="Jens-Rainer Ohm" w:date="2021-07-08T07:47:00Z"/>
        </w:rPr>
      </w:pPr>
      <w:ins w:id="1261" w:author="Jens-Rainer Ohm" w:date="2021-07-08T07:45:00Z">
        <w:r>
          <w:t xml:space="preserve">Separate networks for </w:t>
        </w:r>
      </w:ins>
      <w:ins w:id="1262" w:author="Jens-Rainer Ohm" w:date="2021-07-08T07:46:00Z">
        <w:r>
          <w:t>luma and chroma</w:t>
        </w:r>
      </w:ins>
    </w:p>
    <w:p w14:paraId="105FE644" w14:textId="49A9651A" w:rsidR="00D34736" w:rsidRDefault="00D34736" w:rsidP="00D34736">
      <w:pPr>
        <w:rPr>
          <w:ins w:id="1263" w:author="Jens-Rainer Ohm" w:date="2021-07-08T07:48:00Z"/>
        </w:rPr>
      </w:pPr>
      <w:ins w:id="1264" w:author="Jens-Rainer Ohm" w:date="2021-07-08T07:47:00Z">
        <w:r>
          <w:lastRenderedPageBreak/>
          <w:t xml:space="preserve">Luma input size is 160x160 (CTU plus 16 samples from neighboring blocks), chroma </w:t>
        </w:r>
      </w:ins>
      <w:ins w:id="1265" w:author="Jens-Rainer Ohm" w:date="2021-07-08T07:48:00Z">
        <w:r>
          <w:t>size half (420 downsampling)</w:t>
        </w:r>
      </w:ins>
    </w:p>
    <w:p w14:paraId="029870F6" w14:textId="49A28853" w:rsidR="00D34736" w:rsidRDefault="00D34736" w:rsidP="00D34736">
      <w:pPr>
        <w:rPr>
          <w:ins w:id="1266" w:author="Jens-Rainer Ohm" w:date="2021-07-08T07:52:00Z"/>
        </w:rPr>
      </w:pPr>
      <w:ins w:id="1267" w:author="Jens-Rainer Ohm" w:date="2021-07-08T07:48:00Z">
        <w:r>
          <w:t>Between SAO and ALF</w:t>
        </w:r>
      </w:ins>
    </w:p>
    <w:p w14:paraId="7B54AE64" w14:textId="2888AA21" w:rsidR="00733CDA" w:rsidRDefault="00733CDA" w:rsidP="00D34736">
      <w:pPr>
        <w:rPr>
          <w:ins w:id="1268" w:author="Jens-Rainer Ohm" w:date="2021-07-08T07:47:00Z"/>
        </w:rPr>
      </w:pPr>
      <w:ins w:id="1269" w:author="Jens-Rainer Ohm" w:date="2021-07-08T07:52:00Z">
        <w:r>
          <w:t>Number of operations is reported in GMAC/CTU</w:t>
        </w:r>
      </w:ins>
      <w:ins w:id="1270" w:author="Jens-Rainer Ohm" w:date="2021-07-08T07:53:00Z">
        <w:r>
          <w:t xml:space="preserve"> (and only for luma)</w:t>
        </w:r>
      </w:ins>
      <w:ins w:id="1271" w:author="Jens-Rainer Ohm" w:date="2021-07-08T07:52:00Z">
        <w:r>
          <w:t xml:space="preserve">, should be converted </w:t>
        </w:r>
      </w:ins>
      <w:ins w:id="1272" w:author="Jens-Rainer Ohm" w:date="2021-07-08T07:53:00Z">
        <w:r>
          <w:t>to KMAC/Pixel for comparability with other proposals</w:t>
        </w:r>
      </w:ins>
    </w:p>
    <w:p w14:paraId="0044702A" w14:textId="77777777" w:rsidR="00D34736" w:rsidRDefault="00D34736" w:rsidP="00D34736">
      <w:pPr>
        <w:rPr>
          <w:ins w:id="1273" w:author="Jens-Rainer Ohm" w:date="2021-07-08T07:45:00Z"/>
        </w:rPr>
      </w:pPr>
    </w:p>
    <w:p w14:paraId="662AC08B" w14:textId="62695DE9" w:rsidR="00D34736" w:rsidRDefault="00D34736" w:rsidP="00D34736">
      <w:pPr>
        <w:rPr>
          <w:ins w:id="1274" w:author="Jens-Rainer Ohm" w:date="2021-07-08T07:44:00Z"/>
        </w:rPr>
      </w:pPr>
      <w:ins w:id="1275" w:author="Jens-Rainer Ohm" w:date="2021-07-08T07:44:00Z">
        <w:r>
          <w:t>Only partial results available by the time of presentation:</w:t>
        </w:r>
      </w:ins>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ins w:id="1276" w:author="Jens-Rainer Ohm" w:date="2021-07-08T07:44:00Z"/>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ins w:id="1277" w:author="Jens-Rainer Ohm" w:date="2021-07-08T07:44: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ins w:id="1278" w:author="Jens-Rainer Ohm" w:date="2021-07-08T07:44:00Z"/>
                <w:b/>
                <w:bCs/>
                <w:lang w:val="en-US"/>
              </w:rPr>
            </w:pPr>
            <w:ins w:id="1279" w:author="Jens-Rainer Ohm" w:date="2021-07-08T07:44:00Z">
              <w:r w:rsidRPr="00D34736">
                <w:rPr>
                  <w:b/>
                  <w:bCs/>
                  <w:lang w:val="en-US"/>
                </w:rPr>
                <w:t xml:space="preserve">All Intra Main10 </w:t>
              </w:r>
            </w:ins>
          </w:p>
        </w:tc>
      </w:tr>
      <w:tr w:rsidR="00D34736" w:rsidRPr="00D34736" w14:paraId="0CC0A684" w14:textId="77777777" w:rsidTr="007172BF">
        <w:trPr>
          <w:trHeight w:val="255"/>
          <w:jc w:val="center"/>
          <w:ins w:id="1280" w:author="Jens-Rainer Ohm" w:date="2021-07-08T07:44:00Z"/>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ins w:id="1281" w:author="Jens-Rainer Ohm" w:date="2021-07-08T07:44: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ins w:id="1282" w:author="Jens-Rainer Ohm" w:date="2021-07-08T07:44:00Z"/>
                <w:b/>
                <w:bCs/>
                <w:lang w:val="en-US"/>
              </w:rPr>
            </w:pPr>
            <w:ins w:id="1283" w:author="Jens-Rainer Ohm" w:date="2021-07-08T07:44:00Z">
              <w:r w:rsidRPr="00D34736">
                <w:rPr>
                  <w:b/>
                  <w:bCs/>
                  <w:lang w:val="en-US"/>
                </w:rPr>
                <w:t>Over VTM-11.0-NNVC</w:t>
              </w:r>
            </w:ins>
          </w:p>
        </w:tc>
      </w:tr>
      <w:tr w:rsidR="00D34736" w:rsidRPr="00D34736" w14:paraId="572F3D62" w14:textId="77777777" w:rsidTr="007172BF">
        <w:trPr>
          <w:trHeight w:val="255"/>
          <w:jc w:val="center"/>
          <w:ins w:id="1284" w:author="Jens-Rainer Ohm" w:date="2021-07-08T07:44:00Z"/>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ins w:id="1285" w:author="Jens-Rainer Ohm" w:date="2021-07-08T07:44:00Z"/>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ins w:id="1286" w:author="Jens-Rainer Ohm" w:date="2021-07-08T07:44:00Z"/>
                <w:lang w:val="en-US"/>
              </w:rPr>
            </w:pPr>
            <w:ins w:id="1287" w:author="Jens-Rainer Ohm" w:date="2021-07-08T07:44:00Z">
              <w:r w:rsidRPr="00D34736">
                <w:rPr>
                  <w:lang w:val="en-US"/>
                </w:rPr>
                <w:t>Y</w:t>
              </w:r>
            </w:ins>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ins w:id="1288" w:author="Jens-Rainer Ohm" w:date="2021-07-08T07:44:00Z"/>
                <w:lang w:val="en-US"/>
              </w:rPr>
            </w:pPr>
            <w:ins w:id="1289" w:author="Jens-Rainer Ohm" w:date="2021-07-08T07:44:00Z">
              <w:r w:rsidRPr="00D34736">
                <w:rPr>
                  <w:lang w:val="en-US"/>
                </w:rPr>
                <w:t>U</w:t>
              </w:r>
            </w:ins>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ins w:id="1290" w:author="Jens-Rainer Ohm" w:date="2021-07-08T07:44:00Z"/>
                <w:lang w:val="en-US"/>
              </w:rPr>
            </w:pPr>
            <w:ins w:id="1291" w:author="Jens-Rainer Ohm" w:date="2021-07-08T07:44:00Z">
              <w:r w:rsidRPr="00D34736">
                <w:rPr>
                  <w:lang w:val="en-US"/>
                </w:rPr>
                <w:t>V</w:t>
              </w:r>
            </w:ins>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ins w:id="1292" w:author="Jens-Rainer Ohm" w:date="2021-07-08T07:44:00Z"/>
                <w:lang w:val="en-US"/>
              </w:rPr>
            </w:pPr>
            <w:ins w:id="1293" w:author="Jens-Rainer Ohm" w:date="2021-07-08T07:44:00Z">
              <w:r w:rsidRPr="00D34736">
                <w:rPr>
                  <w:lang w:val="en-US"/>
                </w:rPr>
                <w:t>EncT</w:t>
              </w:r>
            </w:ins>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ins w:id="1294" w:author="Jens-Rainer Ohm" w:date="2021-07-08T07:44:00Z"/>
                <w:lang w:val="en-US"/>
              </w:rPr>
            </w:pPr>
            <w:ins w:id="1295" w:author="Jens-Rainer Ohm" w:date="2021-07-08T07:44:00Z">
              <w:r w:rsidRPr="00D34736">
                <w:rPr>
                  <w:lang w:val="en-US"/>
                </w:rPr>
                <w:t>DecT</w:t>
              </w:r>
            </w:ins>
          </w:p>
        </w:tc>
      </w:tr>
      <w:tr w:rsidR="00D34736" w:rsidRPr="00D34736" w14:paraId="4B97B9DA" w14:textId="77777777" w:rsidTr="007172BF">
        <w:trPr>
          <w:trHeight w:val="255"/>
          <w:jc w:val="center"/>
          <w:ins w:id="1296" w:author="Jens-Rainer Ohm" w:date="2021-07-08T07:44: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ins w:id="1297" w:author="Jens-Rainer Ohm" w:date="2021-07-08T07:44:00Z"/>
                <w:lang w:val="en-US"/>
              </w:rPr>
            </w:pPr>
            <w:ins w:id="1298" w:author="Jens-Rainer Ohm" w:date="2021-07-08T07:44:00Z">
              <w:r w:rsidRPr="00D34736">
                <w:rPr>
                  <w:lang w:val="en-US"/>
                </w:rPr>
                <w:t>Class A1</w:t>
              </w:r>
            </w:ins>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ins w:id="1299" w:author="Jens-Rainer Ohm" w:date="2021-07-08T07:44:00Z"/>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ins w:id="1300" w:author="Jens-Rainer Ohm" w:date="2021-07-08T07:44:00Z"/>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ins w:id="1301" w:author="Jens-Rainer Ohm" w:date="2021-07-08T07:44:00Z"/>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ins w:id="1302" w:author="Jens-Rainer Ohm" w:date="2021-07-08T07:44:00Z"/>
                <w:lang w:val="en-US"/>
              </w:rPr>
            </w:pPr>
            <w:ins w:id="1303" w:author="Jens-Rainer Ohm" w:date="2021-07-08T07:44:00Z">
              <w:r w:rsidRPr="00D34736">
                <w:rPr>
                  <w:lang w:val="en-US"/>
                </w:rPr>
                <w:t>#NUM!</w:t>
              </w:r>
            </w:ins>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ins w:id="1304" w:author="Jens-Rainer Ohm" w:date="2021-07-08T07:44:00Z"/>
                <w:lang w:val="en-US"/>
              </w:rPr>
            </w:pPr>
            <w:ins w:id="1305" w:author="Jens-Rainer Ohm" w:date="2021-07-08T07:44:00Z">
              <w:r w:rsidRPr="00D34736">
                <w:rPr>
                  <w:lang w:val="en-US"/>
                </w:rPr>
                <w:t>#NUM!</w:t>
              </w:r>
            </w:ins>
          </w:p>
        </w:tc>
      </w:tr>
      <w:tr w:rsidR="00D34736" w:rsidRPr="00D34736" w14:paraId="4F7075AE" w14:textId="77777777" w:rsidTr="007172BF">
        <w:trPr>
          <w:trHeight w:val="255"/>
          <w:jc w:val="center"/>
          <w:ins w:id="1306" w:author="Jens-Rainer Ohm" w:date="2021-07-08T07:44:00Z"/>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ins w:id="1307" w:author="Jens-Rainer Ohm" w:date="2021-07-08T07:44:00Z"/>
                <w:lang w:val="en-US"/>
              </w:rPr>
            </w:pPr>
            <w:ins w:id="1308" w:author="Jens-Rainer Ohm" w:date="2021-07-08T07:44:00Z">
              <w:r w:rsidRPr="00D34736">
                <w:rPr>
                  <w:lang w:val="en-US"/>
                </w:rPr>
                <w:t>Class A2</w:t>
              </w:r>
            </w:ins>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ins w:id="1309" w:author="Jens-Rainer Ohm" w:date="2021-07-08T07:44:00Z"/>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ins w:id="1310" w:author="Jens-Rainer Ohm" w:date="2021-07-08T07:44:00Z"/>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ins w:id="1311" w:author="Jens-Rainer Ohm" w:date="2021-07-08T07:44:00Z"/>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ins w:id="1312" w:author="Jens-Rainer Ohm" w:date="2021-07-08T07:44:00Z"/>
                <w:lang w:val="en-US"/>
              </w:rPr>
            </w:pPr>
            <w:ins w:id="1313" w:author="Jens-Rainer Ohm" w:date="2021-07-08T07:44:00Z">
              <w:r w:rsidRPr="00D34736">
                <w:rPr>
                  <w:lang w:val="en-US"/>
                </w:rPr>
                <w:t>#NUM!</w:t>
              </w:r>
            </w:ins>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ins w:id="1314" w:author="Jens-Rainer Ohm" w:date="2021-07-08T07:44:00Z"/>
                <w:lang w:val="en-US"/>
              </w:rPr>
            </w:pPr>
            <w:ins w:id="1315" w:author="Jens-Rainer Ohm" w:date="2021-07-08T07:44:00Z">
              <w:r w:rsidRPr="00D34736">
                <w:rPr>
                  <w:lang w:val="en-US"/>
                </w:rPr>
                <w:t>#NUM!</w:t>
              </w:r>
            </w:ins>
          </w:p>
        </w:tc>
      </w:tr>
      <w:tr w:rsidR="00D34736" w:rsidRPr="00D34736" w14:paraId="21D8C82C" w14:textId="77777777" w:rsidTr="007172BF">
        <w:trPr>
          <w:trHeight w:val="255"/>
          <w:jc w:val="center"/>
          <w:ins w:id="1316" w:author="Jens-Rainer Ohm" w:date="2021-07-08T07:44:00Z"/>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ins w:id="1317" w:author="Jens-Rainer Ohm" w:date="2021-07-08T07:44:00Z"/>
                <w:lang w:val="en-US"/>
              </w:rPr>
            </w:pPr>
            <w:ins w:id="1318" w:author="Jens-Rainer Ohm" w:date="2021-07-08T07:44:00Z">
              <w:r w:rsidRPr="00D34736">
                <w:rPr>
                  <w:lang w:val="en-US"/>
                </w:rPr>
                <w:t>Class B</w:t>
              </w:r>
            </w:ins>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ins w:id="1319" w:author="Jens-Rainer Ohm" w:date="2021-07-08T07:44:00Z"/>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ins w:id="1320" w:author="Jens-Rainer Ohm" w:date="2021-07-08T07:44:00Z"/>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ins w:id="1321" w:author="Jens-Rainer Ohm" w:date="2021-07-08T07:44:00Z"/>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ins w:id="1322" w:author="Jens-Rainer Ohm" w:date="2021-07-08T07:44:00Z"/>
                <w:lang w:val="en-US"/>
              </w:rPr>
            </w:pPr>
            <w:ins w:id="1323" w:author="Jens-Rainer Ohm" w:date="2021-07-08T07:44:00Z">
              <w:r w:rsidRPr="00D34736">
                <w:rPr>
                  <w:lang w:val="en-US"/>
                </w:rPr>
                <w:t>#NUM!</w:t>
              </w:r>
            </w:ins>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ins w:id="1324" w:author="Jens-Rainer Ohm" w:date="2021-07-08T07:44:00Z"/>
                <w:lang w:val="en-US"/>
              </w:rPr>
            </w:pPr>
            <w:ins w:id="1325" w:author="Jens-Rainer Ohm" w:date="2021-07-08T07:44:00Z">
              <w:r w:rsidRPr="00D34736">
                <w:rPr>
                  <w:lang w:val="en-US"/>
                </w:rPr>
                <w:t>#NUM!</w:t>
              </w:r>
            </w:ins>
          </w:p>
        </w:tc>
      </w:tr>
      <w:tr w:rsidR="00D34736" w:rsidRPr="00D34736" w14:paraId="75220149" w14:textId="77777777" w:rsidTr="007172BF">
        <w:trPr>
          <w:trHeight w:val="255"/>
          <w:jc w:val="center"/>
          <w:ins w:id="1326" w:author="Jens-Rainer Ohm" w:date="2021-07-08T07:44:00Z"/>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ins w:id="1327" w:author="Jens-Rainer Ohm" w:date="2021-07-08T07:44:00Z"/>
                <w:lang w:val="en-US"/>
              </w:rPr>
            </w:pPr>
            <w:ins w:id="1328" w:author="Jens-Rainer Ohm" w:date="2021-07-08T07:44:00Z">
              <w:r w:rsidRPr="00D34736">
                <w:rPr>
                  <w:lang w:val="en-US"/>
                </w:rPr>
                <w:t>Class C</w:t>
              </w:r>
            </w:ins>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ins w:id="1329" w:author="Jens-Rainer Ohm" w:date="2021-07-08T07:44:00Z"/>
                <w:lang w:val="en-US"/>
              </w:rPr>
            </w:pPr>
            <w:ins w:id="1330" w:author="Jens-Rainer Ohm" w:date="2021-07-08T07:44:00Z">
              <w:r w:rsidRPr="00D34736">
                <w:rPr>
                  <w:lang w:val="en-US"/>
                </w:rPr>
                <w:t>-4.55%</w:t>
              </w:r>
            </w:ins>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ins w:id="1331" w:author="Jens-Rainer Ohm" w:date="2021-07-08T07:44:00Z"/>
                <w:lang w:val="en-US"/>
              </w:rPr>
            </w:pPr>
            <w:ins w:id="1332" w:author="Jens-Rainer Ohm" w:date="2021-07-08T07:44:00Z">
              <w:r w:rsidRPr="00D34736">
                <w:rPr>
                  <w:lang w:val="en-US"/>
                </w:rPr>
                <w:t>-13.21%</w:t>
              </w:r>
            </w:ins>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ins w:id="1333" w:author="Jens-Rainer Ohm" w:date="2021-07-08T07:44:00Z"/>
                <w:lang w:val="en-US"/>
              </w:rPr>
            </w:pPr>
            <w:ins w:id="1334" w:author="Jens-Rainer Ohm" w:date="2021-07-08T07:44:00Z">
              <w:r w:rsidRPr="00D34736">
                <w:rPr>
                  <w:lang w:val="en-US"/>
                </w:rPr>
                <w:t>-15.06%</w:t>
              </w:r>
            </w:ins>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ins w:id="1335" w:author="Jens-Rainer Ohm" w:date="2021-07-08T07:44:00Z"/>
                <w:lang w:val="en-US"/>
              </w:rPr>
            </w:pPr>
            <w:ins w:id="1336" w:author="Jens-Rainer Ohm" w:date="2021-07-08T07:44:00Z">
              <w:r w:rsidRPr="00D34736">
                <w:rPr>
                  <w:lang w:val="en-US"/>
                </w:rPr>
                <w:t>1731%</w:t>
              </w:r>
            </w:ins>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ins w:id="1337" w:author="Jens-Rainer Ohm" w:date="2021-07-08T07:44:00Z"/>
                <w:lang w:val="en-US"/>
              </w:rPr>
            </w:pPr>
            <w:ins w:id="1338" w:author="Jens-Rainer Ohm" w:date="2021-07-08T07:44:00Z">
              <w:r w:rsidRPr="00D34736">
                <w:rPr>
                  <w:lang w:val="en-US"/>
                </w:rPr>
                <w:t>412921%</w:t>
              </w:r>
            </w:ins>
          </w:p>
        </w:tc>
      </w:tr>
      <w:tr w:rsidR="00D34736" w:rsidRPr="00D34736" w14:paraId="054F1F12" w14:textId="77777777" w:rsidTr="007172BF">
        <w:trPr>
          <w:trHeight w:val="255"/>
          <w:jc w:val="center"/>
          <w:ins w:id="1339" w:author="Jens-Rainer Ohm" w:date="2021-07-08T07:44:00Z"/>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ins w:id="1340" w:author="Jens-Rainer Ohm" w:date="2021-07-08T07:44:00Z"/>
                <w:lang w:val="en-US"/>
              </w:rPr>
            </w:pPr>
            <w:ins w:id="1341" w:author="Jens-Rainer Ohm" w:date="2021-07-08T07:44:00Z">
              <w:r w:rsidRPr="00D34736">
                <w:rPr>
                  <w:lang w:val="en-US"/>
                </w:rPr>
                <w:t>Class E</w:t>
              </w:r>
            </w:ins>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ins w:id="1342" w:author="Jens-Rainer Ohm" w:date="2021-07-08T07:44:00Z"/>
                <w:lang w:val="en-US"/>
              </w:rPr>
            </w:pPr>
            <w:ins w:id="1343" w:author="Jens-Rainer Ohm" w:date="2021-07-08T07:44:00Z">
              <w:r w:rsidRPr="00D34736">
                <w:rPr>
                  <w:lang w:val="en-US"/>
                </w:rPr>
                <w:t>-5.64%</w:t>
              </w:r>
            </w:ins>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ins w:id="1344" w:author="Jens-Rainer Ohm" w:date="2021-07-08T07:44:00Z"/>
                <w:lang w:val="en-US"/>
              </w:rPr>
            </w:pPr>
            <w:ins w:id="1345" w:author="Jens-Rainer Ohm" w:date="2021-07-08T07:44:00Z">
              <w:r w:rsidRPr="00D34736">
                <w:rPr>
                  <w:lang w:val="en-US"/>
                </w:rPr>
                <w:t>-14.76%</w:t>
              </w:r>
            </w:ins>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ins w:id="1346" w:author="Jens-Rainer Ohm" w:date="2021-07-08T07:44:00Z"/>
                <w:lang w:val="en-US"/>
              </w:rPr>
            </w:pPr>
            <w:ins w:id="1347" w:author="Jens-Rainer Ohm" w:date="2021-07-08T07:44:00Z">
              <w:r w:rsidRPr="00D34736">
                <w:rPr>
                  <w:lang w:val="en-US"/>
                </w:rPr>
                <w:t>-15.05%</w:t>
              </w:r>
            </w:ins>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ins w:id="1348" w:author="Jens-Rainer Ohm" w:date="2021-07-08T07:44:00Z"/>
                <w:lang w:val="en-US"/>
              </w:rPr>
            </w:pPr>
            <w:ins w:id="1349" w:author="Jens-Rainer Ohm" w:date="2021-07-08T07:44:00Z">
              <w:r w:rsidRPr="00D34736">
                <w:rPr>
                  <w:lang w:val="en-US"/>
                </w:rPr>
                <w:t>4044%</w:t>
              </w:r>
            </w:ins>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ins w:id="1350" w:author="Jens-Rainer Ohm" w:date="2021-07-08T07:44:00Z"/>
                <w:lang w:val="en-US"/>
              </w:rPr>
            </w:pPr>
            <w:ins w:id="1351" w:author="Jens-Rainer Ohm" w:date="2021-07-08T07:44:00Z">
              <w:r w:rsidRPr="00D34736">
                <w:rPr>
                  <w:lang w:val="en-US"/>
                </w:rPr>
                <w:t>618997%</w:t>
              </w:r>
            </w:ins>
          </w:p>
        </w:tc>
      </w:tr>
      <w:tr w:rsidR="00D34736" w:rsidRPr="00D34736" w14:paraId="1B5A8BF1" w14:textId="77777777" w:rsidTr="007172BF">
        <w:trPr>
          <w:trHeight w:val="255"/>
          <w:jc w:val="center"/>
          <w:ins w:id="1352" w:author="Jens-Rainer Ohm" w:date="2021-07-08T07:44: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ins w:id="1353" w:author="Jens-Rainer Ohm" w:date="2021-07-08T07:44:00Z"/>
                <w:b/>
                <w:bCs/>
                <w:lang w:val="en-US"/>
              </w:rPr>
            </w:pPr>
            <w:ins w:id="1354" w:author="Jens-Rainer Ohm" w:date="2021-07-08T07:44:00Z">
              <w:r w:rsidRPr="00D34736">
                <w:rPr>
                  <w:b/>
                  <w:bCs/>
                  <w:lang w:val="en-US"/>
                </w:rPr>
                <w:t xml:space="preserve">Overall </w:t>
              </w:r>
            </w:ins>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ins w:id="1355" w:author="Jens-Rainer Ohm" w:date="2021-07-08T07:44:00Z"/>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ins w:id="1356" w:author="Jens-Rainer Ohm" w:date="2021-07-08T07:44:00Z"/>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ins w:id="1357" w:author="Jens-Rainer Ohm" w:date="2021-07-08T07:44:00Z"/>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ins w:id="1358" w:author="Jens-Rainer Ohm" w:date="2021-07-08T07:44:00Z"/>
                <w:lang w:val="en-US"/>
              </w:rPr>
            </w:pPr>
            <w:ins w:id="1359" w:author="Jens-Rainer Ohm" w:date="2021-07-08T07:44:00Z">
              <w:r w:rsidRPr="00D34736">
                <w:rPr>
                  <w:lang w:val="en-US"/>
                </w:rPr>
                <w:t>#NUM!</w:t>
              </w:r>
            </w:ins>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ins w:id="1360" w:author="Jens-Rainer Ohm" w:date="2021-07-08T07:44:00Z"/>
                <w:lang w:val="en-US"/>
              </w:rPr>
            </w:pPr>
            <w:ins w:id="1361" w:author="Jens-Rainer Ohm" w:date="2021-07-08T07:44:00Z">
              <w:r w:rsidRPr="00D34736">
                <w:rPr>
                  <w:lang w:val="en-US"/>
                </w:rPr>
                <w:t>#NUM!</w:t>
              </w:r>
            </w:ins>
          </w:p>
        </w:tc>
      </w:tr>
      <w:tr w:rsidR="00D34736" w:rsidRPr="00D34736" w14:paraId="21E23DD9" w14:textId="77777777" w:rsidTr="007172BF">
        <w:trPr>
          <w:trHeight w:val="255"/>
          <w:jc w:val="center"/>
          <w:ins w:id="1362" w:author="Jens-Rainer Ohm" w:date="2021-07-08T07:44:00Z"/>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ins w:id="1363" w:author="Jens-Rainer Ohm" w:date="2021-07-08T07:44:00Z"/>
                <w:lang w:val="en-US"/>
              </w:rPr>
            </w:pPr>
            <w:ins w:id="1364" w:author="Jens-Rainer Ohm" w:date="2021-07-08T07:44:00Z">
              <w:r w:rsidRPr="00D34736">
                <w:rPr>
                  <w:lang w:val="en-US"/>
                </w:rPr>
                <w:t>Class D</w:t>
              </w:r>
            </w:ins>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ins w:id="1365" w:author="Jens-Rainer Ohm" w:date="2021-07-08T07:44:00Z"/>
                <w:lang w:val="en-US"/>
              </w:rPr>
            </w:pPr>
            <w:ins w:id="1366" w:author="Jens-Rainer Ohm" w:date="2021-07-08T07:44:00Z">
              <w:r w:rsidRPr="00D34736">
                <w:rPr>
                  <w:lang w:val="en-US"/>
                </w:rPr>
                <w:t>-5.23%</w:t>
              </w:r>
            </w:ins>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ins w:id="1367" w:author="Jens-Rainer Ohm" w:date="2021-07-08T07:44:00Z"/>
                <w:lang w:val="en-US"/>
              </w:rPr>
            </w:pPr>
            <w:ins w:id="1368" w:author="Jens-Rainer Ohm" w:date="2021-07-08T07:44:00Z">
              <w:r w:rsidRPr="00D34736">
                <w:rPr>
                  <w:lang w:val="en-US"/>
                </w:rPr>
                <w:t>-12.27%</w:t>
              </w:r>
            </w:ins>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ins w:id="1369" w:author="Jens-Rainer Ohm" w:date="2021-07-08T07:44:00Z"/>
                <w:lang w:val="en-US"/>
              </w:rPr>
            </w:pPr>
            <w:ins w:id="1370" w:author="Jens-Rainer Ohm" w:date="2021-07-08T07:44:00Z">
              <w:r w:rsidRPr="00D34736">
                <w:rPr>
                  <w:lang w:val="en-US"/>
                </w:rPr>
                <w:t>-15.56%</w:t>
              </w:r>
            </w:ins>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ins w:id="1371" w:author="Jens-Rainer Ohm" w:date="2021-07-08T07:44:00Z"/>
                <w:lang w:val="en-US"/>
              </w:rPr>
            </w:pPr>
            <w:ins w:id="1372" w:author="Jens-Rainer Ohm" w:date="2021-07-08T07:44:00Z">
              <w:r w:rsidRPr="00D34736">
                <w:rPr>
                  <w:lang w:val="en-US"/>
                </w:rPr>
                <w:t>2751%</w:t>
              </w:r>
            </w:ins>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ins w:id="1373" w:author="Jens-Rainer Ohm" w:date="2021-07-08T07:44:00Z"/>
                <w:lang w:val="en-US"/>
              </w:rPr>
            </w:pPr>
            <w:ins w:id="1374" w:author="Jens-Rainer Ohm" w:date="2021-07-08T07:44:00Z">
              <w:r w:rsidRPr="00D34736">
                <w:rPr>
                  <w:lang w:val="en-US"/>
                </w:rPr>
                <w:t>303132%</w:t>
              </w:r>
            </w:ins>
          </w:p>
        </w:tc>
      </w:tr>
      <w:tr w:rsidR="00D34736" w:rsidRPr="00D34736" w14:paraId="2FCED207" w14:textId="77777777" w:rsidTr="007172BF">
        <w:trPr>
          <w:trHeight w:val="255"/>
          <w:jc w:val="center"/>
          <w:ins w:id="1375" w:author="Jens-Rainer Ohm" w:date="2021-07-08T07:44:00Z"/>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ins w:id="1376" w:author="Jens-Rainer Ohm" w:date="2021-07-08T07:44:00Z"/>
                <w:lang w:val="en-US"/>
              </w:rPr>
            </w:pPr>
            <w:ins w:id="1377" w:author="Jens-Rainer Ohm" w:date="2021-07-08T07:44:00Z">
              <w:r w:rsidRPr="00D34736">
                <w:rPr>
                  <w:lang w:val="en-US"/>
                </w:rPr>
                <w:t>Class F</w:t>
              </w:r>
            </w:ins>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ins w:id="1378" w:author="Jens-Rainer Ohm" w:date="2021-07-08T07:44:00Z"/>
                <w:lang w:val="en-US"/>
              </w:rPr>
            </w:pPr>
            <w:ins w:id="1379" w:author="Jens-Rainer Ohm" w:date="2021-07-08T07:44:00Z">
              <w:r w:rsidRPr="00D34736">
                <w:rPr>
                  <w:lang w:val="en-US"/>
                </w:rPr>
                <w:t>1.45%</w:t>
              </w:r>
            </w:ins>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ins w:id="1380" w:author="Jens-Rainer Ohm" w:date="2021-07-08T07:44:00Z"/>
                <w:lang w:val="en-US"/>
              </w:rPr>
            </w:pPr>
            <w:ins w:id="1381" w:author="Jens-Rainer Ohm" w:date="2021-07-08T07:44:00Z">
              <w:r w:rsidRPr="00D34736">
                <w:rPr>
                  <w:lang w:val="en-US"/>
                </w:rPr>
                <w:t>-2.37%</w:t>
              </w:r>
            </w:ins>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ins w:id="1382" w:author="Jens-Rainer Ohm" w:date="2021-07-08T07:44:00Z"/>
                <w:lang w:val="en-US"/>
              </w:rPr>
            </w:pPr>
            <w:ins w:id="1383" w:author="Jens-Rainer Ohm" w:date="2021-07-08T07:44:00Z">
              <w:r w:rsidRPr="00D34736">
                <w:rPr>
                  <w:lang w:val="en-US"/>
                </w:rPr>
                <w:t>2.54%</w:t>
              </w:r>
            </w:ins>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ins w:id="1384" w:author="Jens-Rainer Ohm" w:date="2021-07-08T07:44:00Z"/>
                <w:lang w:val="en-US"/>
              </w:rPr>
            </w:pPr>
            <w:ins w:id="1385" w:author="Jens-Rainer Ohm" w:date="2021-07-08T07:44:00Z">
              <w:r w:rsidRPr="00D34736">
                <w:rPr>
                  <w:lang w:val="en-US"/>
                </w:rPr>
                <w:t>2956%</w:t>
              </w:r>
            </w:ins>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ins w:id="1386" w:author="Jens-Rainer Ohm" w:date="2021-07-08T07:44:00Z"/>
                <w:lang w:val="en-US"/>
              </w:rPr>
            </w:pPr>
            <w:ins w:id="1387" w:author="Jens-Rainer Ohm" w:date="2021-07-08T07:44:00Z">
              <w:r w:rsidRPr="00D34736">
                <w:rPr>
                  <w:lang w:val="en-US"/>
                </w:rPr>
                <w:t>609187%</w:t>
              </w:r>
            </w:ins>
          </w:p>
        </w:tc>
      </w:tr>
    </w:tbl>
    <w:p w14:paraId="026207A2" w14:textId="3C48F87D" w:rsidR="00D34736" w:rsidRDefault="00D34736" w:rsidP="00D34736">
      <w:pPr>
        <w:rPr>
          <w:ins w:id="1388" w:author="Jens-Rainer Ohm" w:date="2021-07-08T07:44:00Z"/>
        </w:rPr>
      </w:pPr>
    </w:p>
    <w:p w14:paraId="5671AF92" w14:textId="77777777" w:rsidR="00D34736" w:rsidRPr="00632F00" w:rsidRDefault="00D34736" w:rsidP="00D34736">
      <w:pPr>
        <w:rPr>
          <w:ins w:id="1389" w:author="Jens-Rainer Ohm" w:date="2021-07-08T07:43:00Z"/>
        </w:rPr>
      </w:pPr>
    </w:p>
    <w:p w14:paraId="14E9288A" w14:textId="77777777" w:rsidR="00241D8E" w:rsidRPr="00241D8E" w:rsidRDefault="00241D8E" w:rsidP="00241D8E"/>
    <w:p w14:paraId="62175422" w14:textId="056AAF6A" w:rsidR="00241D8E" w:rsidRDefault="009502BD" w:rsidP="00241D8E">
      <w:pPr>
        <w:pStyle w:val="berschrift9"/>
        <w:rPr>
          <w:rFonts w:eastAsia="Times New Roman"/>
          <w:szCs w:val="24"/>
          <w:lang w:val="en-CA"/>
        </w:rPr>
      </w:pPr>
      <w:hyperlink r:id="rId136" w:history="1">
        <w:r w:rsidR="00241D8E" w:rsidRPr="00531362">
          <w:rPr>
            <w:rFonts w:eastAsia="Times New Roman"/>
            <w:color w:val="0000FF"/>
            <w:szCs w:val="24"/>
            <w:u w:val="single"/>
            <w:lang w:val="en-CA"/>
          </w:rPr>
          <w:t>JVET-W</w:t>
        </w:r>
        <w:r w:rsidR="00241D8E" w:rsidRPr="00531362">
          <w:rPr>
            <w:rFonts w:eastAsia="Times New Roman"/>
            <w:color w:val="0000FF"/>
            <w:szCs w:val="24"/>
            <w:u w:val="single"/>
            <w:lang w:val="en-CA"/>
          </w:rPr>
          <w:t>0</w:t>
        </w:r>
        <w:r w:rsidR="00241D8E" w:rsidRPr="00531362">
          <w:rPr>
            <w:rFonts w:eastAsia="Times New Roman"/>
            <w:color w:val="0000FF"/>
            <w:szCs w:val="24"/>
            <w:u w:val="single"/>
            <w:lang w:val="en-CA"/>
          </w:rPr>
          <w:t>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pPr>
        <w:rPr>
          <w:ins w:id="1390" w:author="Jens-Rainer Ohm" w:date="2021-07-08T08:35:00Z"/>
        </w:rPr>
      </w:pPr>
      <w:ins w:id="1391" w:author="Jens-Rainer Ohm" w:date="2021-07-08T08:35:00Z">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ins>
    </w:p>
    <w:p w14:paraId="04DC4328" w14:textId="7ECD69D1" w:rsidR="00BC5BBE" w:rsidRDefault="00BC5BBE" w:rsidP="00BC5BBE">
      <w:pPr>
        <w:rPr>
          <w:ins w:id="1392" w:author="Jens-Rainer Ohm" w:date="2021-07-08T08:43:00Z"/>
        </w:rPr>
      </w:pPr>
      <w:ins w:id="1393" w:author="Jens-Rainer Ohm" w:date="2021-07-08T08:36:00Z">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ins>
      <w:ins w:id="1394" w:author="Jens-Rainer Ohm" w:date="2021-07-08T08:47:00Z">
        <w:r w:rsidR="00BB2D27">
          <w:t xml:space="preserve">(not upsampled) </w:t>
        </w:r>
      </w:ins>
      <w:ins w:id="1395" w:author="Jens-Rainer Ohm" w:date="2021-07-08T08:36:00Z">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ins>
    </w:p>
    <w:p w14:paraId="522CCED6" w14:textId="27D9E1E5" w:rsidR="00BB2D27" w:rsidRDefault="00BB2D27" w:rsidP="00BC5BBE">
      <w:pPr>
        <w:rPr>
          <w:ins w:id="1396" w:author="Jens-Rainer Ohm" w:date="2021-07-08T08:44:00Z"/>
        </w:rPr>
      </w:pPr>
      <w:ins w:id="1397" w:author="Jens-Rainer Ohm" w:date="2021-07-08T08:44:00Z">
        <w:r>
          <w:t>For RA, no results yet</w:t>
        </w:r>
      </w:ins>
    </w:p>
    <w:p w14:paraId="62F00B5A" w14:textId="592CE17A" w:rsidR="00BB2D27" w:rsidRDefault="00BB2D27" w:rsidP="00BC5BBE">
      <w:pPr>
        <w:rPr>
          <w:ins w:id="1398" w:author="Jens-Rainer Ohm" w:date="2021-07-08T08:36:00Z"/>
        </w:rPr>
      </w:pPr>
      <w:ins w:id="1399" w:author="Jens-Rainer Ohm" w:date="2021-07-08T08:43:00Z">
        <w:r>
          <w:t xml:space="preserve">The prediction signal </w:t>
        </w:r>
      </w:ins>
      <w:ins w:id="1400" w:author="Jens-Rainer Ohm" w:date="2021-07-08T08:44:00Z">
        <w:r>
          <w:t xml:space="preserve">might require </w:t>
        </w:r>
      </w:ins>
      <w:ins w:id="1401" w:author="Jens-Rainer Ohm" w:date="2021-07-08T08:45:00Z">
        <w:r>
          <w:t>additional buffer.</w:t>
        </w:r>
      </w:ins>
    </w:p>
    <w:p w14:paraId="68D8174C" w14:textId="29617C99" w:rsidR="00241D8E" w:rsidRDefault="00BC5BBE" w:rsidP="00241D8E">
      <w:pPr>
        <w:rPr>
          <w:ins w:id="1402" w:author="Jens-Rainer Ohm" w:date="2021-07-08T08:47:00Z"/>
        </w:rPr>
      </w:pPr>
      <w:ins w:id="1403" w:author="Jens-Rainer Ohm" w:date="2021-07-08T08:39:00Z">
        <w:r>
          <w:t>Roughly 5.8 MMAC/pixe</w:t>
        </w:r>
      </w:ins>
      <w:ins w:id="1404" w:author="Jens-Rainer Ohm" w:date="2021-07-08T08:40:00Z">
        <w:r>
          <w:t>l</w:t>
        </w:r>
      </w:ins>
    </w:p>
    <w:p w14:paraId="6A99968D" w14:textId="2FA5D4C5" w:rsidR="00BC5BBE" w:rsidRDefault="00BB2D27" w:rsidP="00241D8E">
      <w:pPr>
        <w:rPr>
          <w:ins w:id="1405" w:author="Jens-Rainer Ohm" w:date="2021-07-08T07:56:00Z"/>
        </w:rPr>
      </w:pPr>
      <w:ins w:id="1406" w:author="Jens-Rainer Ohm" w:date="2021-07-08T08:47:00Z">
        <w:r>
          <w:t>Th</w:t>
        </w:r>
      </w:ins>
      <w:ins w:id="1407" w:author="Jens-Rainer Ohm" w:date="2021-07-08T08:48:00Z">
        <w:r>
          <w:t xml:space="preserve">e chroma loss observed in all other SR contributions is somewhat decreased. </w:t>
        </w:r>
      </w:ins>
      <w:ins w:id="1408" w:author="Jens-Rainer Ohm" w:date="2021-07-08T08:40:00Z">
        <w:r w:rsidR="00BC5BBE">
          <w:t xml:space="preserve">Results show that the </w:t>
        </w:r>
      </w:ins>
      <w:ins w:id="1409" w:author="Jens-Rainer Ohm" w:date="2021-07-08T08:41:00Z">
        <w:r w:rsidR="00BC5BBE">
          <w:t>chroma loss/gain is quite inhomogeneous over sequences (&gt;100% loss for U component of Campfire, for example</w:t>
        </w:r>
        <w:r>
          <w:t>, whereas other sequences have decent c</w:t>
        </w:r>
      </w:ins>
      <w:ins w:id="1410" w:author="Jens-Rainer Ohm" w:date="2021-07-08T08:42:00Z">
        <w:r>
          <w:t>hroma gain</w:t>
        </w:r>
      </w:ins>
      <w:ins w:id="1411" w:author="Jens-Rainer Ohm" w:date="2021-07-08T08:41:00Z">
        <w:r w:rsidR="00BC5BBE">
          <w:t>)</w:t>
        </w:r>
      </w:ins>
      <w:ins w:id="1412" w:author="Jens-Rainer Ohm" w:date="2021-07-08T08:48:00Z">
        <w:r>
          <w:t>.</w:t>
        </w:r>
      </w:ins>
    </w:p>
    <w:p w14:paraId="22A07AAF" w14:textId="6B196E37" w:rsidR="00733CDA" w:rsidRPr="00241D8E" w:rsidRDefault="00733CDA" w:rsidP="00241D8E"/>
    <w:p w14:paraId="340383FA" w14:textId="2F36DC58" w:rsidR="00241D8E" w:rsidRDefault="009502BD" w:rsidP="00241D8E">
      <w:pPr>
        <w:pStyle w:val="berschrift9"/>
        <w:rPr>
          <w:rFonts w:eastAsia="Times New Roman"/>
          <w:szCs w:val="24"/>
          <w:lang w:val="en-CA"/>
        </w:rPr>
      </w:pPr>
      <w:hyperlink r:id="rId137" w:history="1">
        <w:r w:rsidR="00241D8E" w:rsidRPr="00531362">
          <w:rPr>
            <w:rFonts w:eastAsia="Times New Roman"/>
            <w:color w:val="0000FF"/>
            <w:szCs w:val="24"/>
            <w:u w:val="single"/>
            <w:lang w:val="en-CA"/>
          </w:rPr>
          <w:t>JVET-W</w:t>
        </w:r>
        <w:r w:rsidR="00241D8E" w:rsidRPr="00531362">
          <w:rPr>
            <w:rFonts w:eastAsia="Times New Roman"/>
            <w:color w:val="0000FF"/>
            <w:szCs w:val="24"/>
            <w:u w:val="single"/>
            <w:lang w:val="en-CA"/>
          </w:rPr>
          <w:t>0</w:t>
        </w:r>
        <w:r w:rsidR="00241D8E" w:rsidRPr="00531362">
          <w:rPr>
            <w:rFonts w:eastAsia="Times New Roman"/>
            <w:color w:val="0000FF"/>
            <w:szCs w:val="24"/>
            <w:u w:val="single"/>
            <w:lang w:val="en-CA"/>
          </w:rPr>
          <w:t>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pPr>
        <w:rPr>
          <w:ins w:id="1413" w:author="Jens-Rainer Ohm" w:date="2021-07-08T08:22:00Z"/>
        </w:rPr>
      </w:pPr>
      <w:ins w:id="1414" w:author="Jens-Rainer Ohm" w:date="2021-07-08T08:01:00Z">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ins>
      <w:ins w:id="1415" w:author="Jens-Rainer Ohm" w:date="2021-07-08T08:03:00Z">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w:t>
        </w:r>
      </w:ins>
      <w:ins w:id="1416" w:author="Jens-Rainer Ohm" w:date="2021-07-08T08:01:00Z">
        <w:r>
          <w:t>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Cb, Cr}, under AI, RA, and LDB configurations, respectively.</w:t>
        </w:r>
      </w:ins>
    </w:p>
    <w:p w14:paraId="66AFE82B" w14:textId="44508096" w:rsidR="00241D8E" w:rsidRDefault="002842AC" w:rsidP="00241D8E">
      <w:pPr>
        <w:rPr>
          <w:ins w:id="1417" w:author="Jens-Rainer Ohm" w:date="2021-07-08T08:04:00Z"/>
        </w:rPr>
      </w:pPr>
      <w:ins w:id="1418" w:author="Jens-Rainer Ohm" w:date="2021-07-08T08:04:00Z">
        <w:r>
          <w:t>Model selection at slice or CTU level</w:t>
        </w:r>
      </w:ins>
    </w:p>
    <w:p w14:paraId="0055DC99" w14:textId="22374DC1" w:rsidR="002842AC" w:rsidRDefault="002842AC" w:rsidP="00241D8E">
      <w:pPr>
        <w:rPr>
          <w:ins w:id="1419" w:author="Jens-Rainer Ohm" w:date="2021-07-08T08:19:00Z"/>
        </w:rPr>
      </w:pPr>
      <w:ins w:id="1420" w:author="Jens-Rainer Ohm" w:date="2021-07-08T08:04:00Z">
        <w:r>
          <w:t>SAO and deblocking disabled</w:t>
        </w:r>
      </w:ins>
      <w:ins w:id="1421" w:author="Jens-Rainer Ohm" w:date="2021-07-08T08:20:00Z">
        <w:r w:rsidR="00860E94">
          <w:t>/replaced</w:t>
        </w:r>
      </w:ins>
    </w:p>
    <w:p w14:paraId="2E1DBEB1" w14:textId="05788415" w:rsidR="00860E94" w:rsidRDefault="00860E94" w:rsidP="00241D8E">
      <w:pPr>
        <w:rPr>
          <w:ins w:id="1422" w:author="Jens-Rainer Ohm" w:date="2021-07-08T08:07:00Z"/>
        </w:rPr>
      </w:pPr>
      <w:ins w:id="1423" w:author="Jens-Rainer Ohm" w:date="2021-07-08T08:19:00Z">
        <w:r>
          <w:t>Attention ma</w:t>
        </w:r>
      </w:ins>
      <w:ins w:id="1424" w:author="Jens-Rainer Ohm" w:date="2021-07-08T08:20:00Z">
        <w:r>
          <w:t xml:space="preserve">p </w:t>
        </w:r>
      </w:ins>
      <w:ins w:id="1425" w:author="Jens-Rainer Ohm" w:date="2021-07-08T08:19:00Z">
        <w:r>
          <w:t>is computed from prediction and residual block</w:t>
        </w:r>
      </w:ins>
    </w:p>
    <w:p w14:paraId="380E8293" w14:textId="1BFB8CE0" w:rsidR="00CB5E34" w:rsidRDefault="002842AC" w:rsidP="00241D8E">
      <w:pPr>
        <w:rPr>
          <w:ins w:id="1426" w:author="Jens-Rainer Ohm" w:date="2021-07-08T08:23:00Z"/>
        </w:rPr>
      </w:pPr>
      <w:ins w:id="1427" w:author="Jens-Rainer Ohm" w:date="2021-07-08T08:07:00Z">
        <w:r>
          <w:t xml:space="preserve">1.43 </w:t>
        </w:r>
      </w:ins>
      <w:ins w:id="1428" w:author="Jens-Rainer Ohm" w:date="2021-07-08T08:08:00Z">
        <w:r>
          <w:t>MMACs/pixel</w:t>
        </w:r>
      </w:ins>
      <w:ins w:id="1429" w:author="Jens-Rainer Ohm" w:date="2021-07-08T08:09:00Z">
        <w:r>
          <w:t xml:space="preserve"> (more complex than the highest in EE, but also better performance); </w:t>
        </w:r>
      </w:ins>
      <w:ins w:id="1430" w:author="Jens-Rainer Ohm" w:date="2021-07-08T08:23:00Z">
        <w:r w:rsidR="00CB5E34">
          <w:t>CPU decoder run time increased by approximately 1000x</w:t>
        </w:r>
      </w:ins>
    </w:p>
    <w:p w14:paraId="29567B63" w14:textId="0286766D" w:rsidR="002842AC" w:rsidRDefault="00CB5E34" w:rsidP="00241D8E">
      <w:pPr>
        <w:rPr>
          <w:ins w:id="1431" w:author="Jens-Rainer Ohm" w:date="2021-07-08T08:11:00Z"/>
        </w:rPr>
      </w:pPr>
      <w:ins w:id="1432" w:author="Jens-Rainer Ohm" w:date="2021-07-08T08:23:00Z">
        <w:r>
          <w:t>A</w:t>
        </w:r>
      </w:ins>
      <w:ins w:id="1433" w:author="Jens-Rainer Ohm" w:date="2021-07-08T08:09:00Z">
        <w:r w:rsidR="002842AC">
          <w:t xml:space="preserve"> reduced complexity version is also pr</w:t>
        </w:r>
      </w:ins>
      <w:ins w:id="1434" w:author="Jens-Rainer Ohm" w:date="2021-07-08T08:10:00Z">
        <w:r w:rsidR="002842AC">
          <w:t>esented.</w:t>
        </w:r>
      </w:ins>
    </w:p>
    <w:p w14:paraId="2AC798C9" w14:textId="7DF6C916" w:rsidR="00860E94" w:rsidRDefault="00860E94" w:rsidP="00241D8E">
      <w:pPr>
        <w:rPr>
          <w:ins w:id="1435" w:author="Jens-Rainer Ohm" w:date="2021-07-08T08:10:00Z"/>
        </w:rPr>
      </w:pPr>
      <w:ins w:id="1436" w:author="Jens-Rainer Ohm" w:date="2021-07-08T08:11:00Z">
        <w:r>
          <w:t>It is pointed out t</w:t>
        </w:r>
      </w:ins>
      <w:ins w:id="1437" w:author="Jens-Rainer Ohm" w:date="2021-07-08T08:12:00Z">
        <w:r>
          <w:t>hat the above analysis seems to be only for luma, chroma should be included.</w:t>
        </w:r>
      </w:ins>
    </w:p>
    <w:p w14:paraId="0960003B" w14:textId="2E6C677E" w:rsidR="002842AC" w:rsidRDefault="002842AC" w:rsidP="00241D8E">
      <w:pPr>
        <w:rPr>
          <w:ins w:id="1438" w:author="Jens-Rainer Ohm" w:date="2021-07-08T08:16:00Z"/>
        </w:rPr>
      </w:pPr>
      <w:ins w:id="1439" w:author="Jens-Rainer Ohm" w:date="2021-07-08T08:10:00Z">
        <w:r>
          <w:t>It is pointed out that the models are switched at finer granularity</w:t>
        </w:r>
      </w:ins>
      <w:ins w:id="1440" w:author="Jens-Rainer Ohm" w:date="2021-07-08T08:15:00Z">
        <w:r w:rsidR="00860E94">
          <w:t xml:space="preserve"> (32x32)</w:t>
        </w:r>
      </w:ins>
      <w:ins w:id="1441" w:author="Jens-Rainer Ohm" w:date="2021-07-08T08:10:00Z">
        <w:r>
          <w:t xml:space="preserve">, which also has complexity impact in terms of </w:t>
        </w:r>
      </w:ins>
      <w:ins w:id="1442" w:author="Jens-Rainer Ohm" w:date="2021-07-08T08:13:00Z">
        <w:r w:rsidR="00860E94">
          <w:t>re</w:t>
        </w:r>
      </w:ins>
      <w:ins w:id="1443" w:author="Jens-Rainer Ohm" w:date="2021-07-08T08:10:00Z">
        <w:r>
          <w:t>loading model para</w:t>
        </w:r>
      </w:ins>
      <w:ins w:id="1444" w:author="Jens-Rainer Ohm" w:date="2021-07-08T08:11:00Z">
        <w:r>
          <w:t>meters.</w:t>
        </w:r>
      </w:ins>
    </w:p>
    <w:p w14:paraId="0FCB2378" w14:textId="4B81D802" w:rsidR="00860E94" w:rsidRDefault="00860E94" w:rsidP="00241D8E">
      <w:pPr>
        <w:rPr>
          <w:ins w:id="1445" w:author="Jens-Rainer Ohm" w:date="2021-07-08T08:14:00Z"/>
        </w:rPr>
      </w:pPr>
      <w:ins w:id="1446" w:author="Jens-Rainer Ohm" w:date="2021-07-08T08:16:00Z">
        <w:r>
          <w:t>24 models in total, but at 32x32 granularity only 3 can be selected from a candidate list</w:t>
        </w:r>
      </w:ins>
      <w:ins w:id="1447" w:author="Jens-Rainer Ohm" w:date="2021-07-08T08:17:00Z">
        <w:r>
          <w:t xml:space="preserve"> (based on QP)</w:t>
        </w:r>
      </w:ins>
      <w:ins w:id="1448" w:author="Jens-Rainer Ohm" w:date="2021-07-08T08:16:00Z">
        <w:r>
          <w:t>.</w:t>
        </w:r>
      </w:ins>
    </w:p>
    <w:p w14:paraId="5B7FF299" w14:textId="47791212" w:rsidR="00860E94" w:rsidRDefault="00860E94" w:rsidP="00241D8E">
      <w:pPr>
        <w:rPr>
          <w:ins w:id="1449" w:author="Jens-Rainer Ohm" w:date="2021-07-08T08:11:00Z"/>
        </w:rPr>
      </w:pPr>
      <w:ins w:id="1450" w:author="Jens-Rainer Ohm" w:date="2021-07-08T08:14:00Z">
        <w:r>
          <w:t xml:space="preserve">In training, same augmentations </w:t>
        </w:r>
      </w:ins>
      <w:ins w:id="1451" w:author="Jens-Rainer Ohm" w:date="2021-07-08T08:15:00Z">
        <w:r>
          <w:t xml:space="preserve">of original blocks </w:t>
        </w:r>
      </w:ins>
      <w:ins w:id="1452" w:author="Jens-Rainer Ohm" w:date="2021-07-08T08:14:00Z">
        <w:r>
          <w:t>were used as in previous proposal V0100 (rotation, flip</w:t>
        </w:r>
      </w:ins>
      <w:ins w:id="1453" w:author="Jens-Rainer Ohm" w:date="2021-07-08T08:15:00Z">
        <w:r>
          <w:t>)</w:t>
        </w:r>
      </w:ins>
    </w:p>
    <w:p w14:paraId="5BA59134" w14:textId="59730E70" w:rsidR="002842AC" w:rsidRDefault="002842AC" w:rsidP="00241D8E">
      <w:pPr>
        <w:rPr>
          <w:ins w:id="1454" w:author="Jens-Rainer Ohm" w:date="2021-07-08T08:29:00Z"/>
        </w:rPr>
      </w:pPr>
    </w:p>
    <w:p w14:paraId="4F590C4D" w14:textId="1282E5BA" w:rsidR="00BC5BBE" w:rsidRPr="00241D8E" w:rsidDel="00874E20" w:rsidRDefault="00BC5BBE" w:rsidP="00241D8E">
      <w:pPr>
        <w:rPr>
          <w:del w:id="1455" w:author="Jens-Rainer Ohm" w:date="2021-07-08T08:53:00Z"/>
        </w:rPr>
      </w:pPr>
    </w:p>
    <w:p w14:paraId="05EAEFAE" w14:textId="6CDCC5DA" w:rsidR="00241D8E" w:rsidRDefault="009502BD" w:rsidP="00241D8E">
      <w:pPr>
        <w:pStyle w:val="berschrift9"/>
        <w:rPr>
          <w:rFonts w:eastAsia="Times New Roman"/>
          <w:szCs w:val="24"/>
          <w:lang w:val="en-CA"/>
        </w:rPr>
      </w:pPr>
      <w:hyperlink r:id="rId138" w:history="1">
        <w:r w:rsidR="00241D8E" w:rsidRPr="00531362">
          <w:rPr>
            <w:rFonts w:eastAsia="Times New Roman"/>
            <w:color w:val="0000FF"/>
            <w:szCs w:val="24"/>
            <w:u w:val="single"/>
            <w:lang w:val="en-CA"/>
          </w:rPr>
          <w:t>JVET-W0</w:t>
        </w:r>
        <w:r w:rsidR="00241D8E" w:rsidRPr="00531362">
          <w:rPr>
            <w:rFonts w:eastAsia="Times New Roman"/>
            <w:color w:val="0000FF"/>
            <w:szCs w:val="24"/>
            <w:u w:val="single"/>
            <w:lang w:val="en-CA"/>
          </w:rPr>
          <w:t>1</w:t>
        </w:r>
        <w:r w:rsidR="00241D8E" w:rsidRPr="00531362">
          <w:rPr>
            <w:rFonts w:eastAsia="Times New Roman"/>
            <w:color w:val="0000FF"/>
            <w:szCs w:val="24"/>
            <w:u w:val="single"/>
            <w:lang w:val="en-CA"/>
          </w:rPr>
          <w:t>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pPr>
        <w:rPr>
          <w:ins w:id="1456" w:author="Jens-Rainer Ohm" w:date="2021-07-08T08:25:00Z"/>
        </w:rPr>
      </w:pPr>
      <w:ins w:id="1457" w:author="Jens-Rainer Ohm" w:date="2021-07-08T08:25:00Z">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ins>
    </w:p>
    <w:p w14:paraId="6C9F1D60" w14:textId="008DC2B3" w:rsidR="00241D8E" w:rsidRPr="00241D8E" w:rsidRDefault="00CB5E34" w:rsidP="00241D8E">
      <w:ins w:id="1458" w:author="Jens-Rainer Ohm" w:date="2021-07-08T08:28:00Z">
        <w:r>
          <w:t xml:space="preserve">SAO and deblocking are replaced, ALF and </w:t>
        </w:r>
      </w:ins>
      <w:ins w:id="1459" w:author="Jens-Rainer Ohm" w:date="2021-07-08T08:29:00Z">
        <w:r>
          <w:t>bilateral filter are still enabled. Deep filter before bilateral filter.</w:t>
        </w:r>
      </w:ins>
    </w:p>
    <w:p w14:paraId="14764848" w14:textId="77777777" w:rsidR="00241D8E" w:rsidRPr="00531362" w:rsidRDefault="009502BD" w:rsidP="00241D8E">
      <w:pPr>
        <w:pStyle w:val="berschrift9"/>
        <w:rPr>
          <w:rFonts w:eastAsia="Times New Roman"/>
          <w:szCs w:val="24"/>
          <w:lang w:val="en-CA"/>
        </w:rPr>
      </w:pPr>
      <w:hyperlink r:id="rId139" w:history="1">
        <w:r w:rsidR="00241D8E" w:rsidRPr="00531362">
          <w:rPr>
            <w:rFonts w:eastAsia="Times New Roman"/>
            <w:color w:val="0000FF"/>
            <w:szCs w:val="24"/>
            <w:u w:val="single"/>
            <w:lang w:val="en-CA"/>
          </w:rPr>
          <w:t>JVET-W</w:t>
        </w:r>
        <w:r w:rsidR="00241D8E" w:rsidRPr="00531362">
          <w:rPr>
            <w:rFonts w:eastAsia="Times New Roman"/>
            <w:color w:val="0000FF"/>
            <w:szCs w:val="24"/>
            <w:u w:val="single"/>
            <w:lang w:val="en-CA"/>
          </w:rPr>
          <w:t>0</w:t>
        </w:r>
        <w:r w:rsidR="00241D8E" w:rsidRPr="00531362">
          <w:rPr>
            <w:rFonts w:eastAsia="Times New Roman"/>
            <w:color w:val="0000FF"/>
            <w:szCs w:val="24"/>
            <w:u w:val="single"/>
            <w:lang w:val="en-CA"/>
          </w:rPr>
          <w:t>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ins w:id="1460" w:author="Jens-Rainer Ohm" w:date="2021-07-08T08:59:00Z"/>
          <w:lang w:eastAsia="ja-JP"/>
        </w:rPr>
      </w:pPr>
      <w:ins w:id="1461" w:author="Jens-Rainer Ohm" w:date="2021-07-08T08:55:00Z">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w:t>
        </w:r>
        <w:r w:rsidRPr="003576ED">
          <w:rPr>
            <w:lang w:eastAsia="ja-JP"/>
          </w:rPr>
          <w:lastRenderedPageBreak/>
          <w:t xml:space="preserve">in experimental results, the use of interpolation for </w:t>
        </w:r>
      </w:ins>
      <w:ins w:id="1462" w:author="Jens-Rainer Ohm" w:date="2021-07-08T08:56:00Z">
        <w:r>
          <w:rPr>
            <w:lang w:eastAsia="ja-JP"/>
          </w:rPr>
          <w:t>up</w:t>
        </w:r>
      </w:ins>
      <w:ins w:id="1463" w:author="Jens-Rainer Ohm" w:date="2021-07-08T08:55:00Z">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ins>
    </w:p>
    <w:p w14:paraId="687D1ABC" w14:textId="4133FCDF" w:rsidR="00874E20" w:rsidRDefault="00874E20" w:rsidP="00874E20">
      <w:pPr>
        <w:rPr>
          <w:ins w:id="1464" w:author="Jens-Rainer Ohm" w:date="2021-07-08T09:00:00Z"/>
          <w:lang w:eastAsia="ja-JP"/>
        </w:rPr>
      </w:pPr>
      <w:ins w:id="1465" w:author="Jens-Rainer Ohm" w:date="2021-07-08T08:59:00Z">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ins>
    </w:p>
    <w:p w14:paraId="6D02CE9E" w14:textId="77777777" w:rsidR="00874E20" w:rsidRDefault="00874E20" w:rsidP="00874E20">
      <w:pPr>
        <w:rPr>
          <w:ins w:id="1466" w:author="Jens-Rainer Ohm" w:date="2021-07-08T09:00:00Z"/>
          <w:noProof/>
          <w:lang w:eastAsia="ja-JP"/>
        </w:rPr>
      </w:pPr>
      <w:ins w:id="1467" w:author="Jens-Rainer Ohm" w:date="2021-07-08T09:00:00Z">
        <w:r>
          <w:rPr>
            <w:noProof/>
            <w:lang w:eastAsia="ja-JP"/>
          </w:rPr>
          <w:t>- Configuration A: 2x, PixelShuffle</w:t>
        </w:r>
      </w:ins>
    </w:p>
    <w:p w14:paraId="1FBD8494" w14:textId="77777777" w:rsidR="00874E20" w:rsidRDefault="00874E20" w:rsidP="00874E20">
      <w:pPr>
        <w:rPr>
          <w:ins w:id="1468" w:author="Jens-Rainer Ohm" w:date="2021-07-08T09:00:00Z"/>
          <w:noProof/>
          <w:lang w:eastAsia="ja-JP"/>
        </w:rPr>
      </w:pPr>
      <w:ins w:id="1469" w:author="Jens-Rainer Ohm" w:date="2021-07-08T09:00:00Z">
        <w:r>
          <w:rPr>
            <w:noProof/>
            <w:lang w:eastAsia="ja-JP"/>
          </w:rPr>
          <w:t>- Configuration B: 2x, Bicubic interpolation(2.0x)</w:t>
        </w:r>
      </w:ins>
    </w:p>
    <w:p w14:paraId="4493F204" w14:textId="77777777" w:rsidR="00874E20" w:rsidRDefault="00874E20" w:rsidP="00874E20">
      <w:pPr>
        <w:rPr>
          <w:ins w:id="1470" w:author="Jens-Rainer Ohm" w:date="2021-07-08T09:00:00Z"/>
          <w:noProof/>
          <w:lang w:eastAsia="ja-JP"/>
        </w:rPr>
      </w:pPr>
      <w:ins w:id="1471" w:author="Jens-Rainer Ohm" w:date="2021-07-08T09:00:00Z">
        <w:r>
          <w:rPr>
            <w:noProof/>
            <w:lang w:eastAsia="ja-JP"/>
          </w:rPr>
          <w:t>- Configuration C: 1.5x, PixelShuffle + Bicubic interpolation(0.75x)</w:t>
        </w:r>
      </w:ins>
    </w:p>
    <w:p w14:paraId="7AB84B88" w14:textId="77777777" w:rsidR="00874E20" w:rsidRDefault="00874E20" w:rsidP="00874E20">
      <w:pPr>
        <w:rPr>
          <w:ins w:id="1472" w:author="Jens-Rainer Ohm" w:date="2021-07-08T09:00:00Z"/>
          <w:noProof/>
          <w:lang w:eastAsia="ja-JP"/>
        </w:rPr>
      </w:pPr>
      <w:ins w:id="1473" w:author="Jens-Rainer Ohm" w:date="2021-07-08T09:00:00Z">
        <w:r>
          <w:rPr>
            <w:noProof/>
            <w:lang w:eastAsia="ja-JP"/>
          </w:rPr>
          <w:t>- Configuration D: 1.5x, Bicubic interpolation(1.5x)</w:t>
        </w:r>
      </w:ins>
    </w:p>
    <w:p w14:paraId="0278BD4C" w14:textId="4FDF2554" w:rsidR="00874E20" w:rsidRDefault="00874E20" w:rsidP="00874E20">
      <w:pPr>
        <w:rPr>
          <w:ins w:id="1474" w:author="Jens-Rainer Ohm" w:date="2021-07-08T09:01:00Z"/>
          <w:noProof/>
          <w:lang w:eastAsia="ja-JP"/>
        </w:rPr>
      </w:pPr>
      <w:ins w:id="1475" w:author="Jens-Rainer Ohm" w:date="2021-07-08T09:00:00Z">
        <w:r>
          <w:rPr>
            <w:rFonts w:hint="eastAsia"/>
            <w:noProof/>
            <w:lang w:eastAsia="ja-JP"/>
          </w:rPr>
          <w:t xml:space="preserve">The number of parameters for configurations A-D </w:t>
        </w:r>
        <w:r>
          <w:rPr>
            <w:noProof/>
            <w:lang w:eastAsia="ja-JP"/>
          </w:rPr>
          <w:t>were 483597, 335884, 483597, and 335884, respectively.</w:t>
        </w:r>
      </w:ins>
    </w:p>
    <w:p w14:paraId="77DA2EE5" w14:textId="77777777" w:rsidR="00874E20" w:rsidRPr="00874E20" w:rsidRDefault="00874E20" w:rsidP="00874E20">
      <w:pPr>
        <w:rPr>
          <w:ins w:id="1476" w:author="Jens-Rainer Ohm" w:date="2021-07-08T09:01:00Z"/>
          <w:b/>
          <w:bCs/>
          <w:lang w:val="en-US" w:eastAsia="ja-JP"/>
        </w:rPr>
      </w:pPr>
      <w:ins w:id="1477" w:author="Jens-Rainer Ohm" w:date="2021-07-08T09:01:00Z">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ins>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ins w:id="1478" w:author="Jens-Rainer Ohm" w:date="2021-07-08T09:01:00Z"/>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ins w:id="1479" w:author="Jens-Rainer Ohm" w:date="2021-07-08T09:01:00Z"/>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ins w:id="1480" w:author="Jens-Rainer Ohm" w:date="2021-07-08T09:01:00Z"/>
                <w:b/>
                <w:bCs/>
                <w:lang w:val="en-US" w:eastAsia="ja-JP"/>
              </w:rPr>
            </w:pPr>
            <w:ins w:id="1481" w:author="Jens-Rainer Ohm" w:date="2021-07-08T09:01:00Z">
              <w:r w:rsidRPr="00874E20">
                <w:rPr>
                  <w:b/>
                  <w:bCs/>
                  <w:lang w:val="en-US" w:eastAsia="ja-JP"/>
                </w:rPr>
                <w:t xml:space="preserve">Random access Main10 </w:t>
              </w:r>
            </w:ins>
          </w:p>
        </w:tc>
      </w:tr>
      <w:tr w:rsidR="00874E20" w:rsidRPr="00874E20" w14:paraId="46DC62D6" w14:textId="77777777" w:rsidTr="007172BF">
        <w:trPr>
          <w:trHeight w:val="255"/>
          <w:jc w:val="center"/>
          <w:ins w:id="1482" w:author="Jens-Rainer Ohm" w:date="2021-07-08T09:01:00Z"/>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ins w:id="1483" w:author="Jens-Rainer Ohm" w:date="2021-07-08T09:01:00Z"/>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ins w:id="1484" w:author="Jens-Rainer Ohm" w:date="2021-07-08T09:01:00Z"/>
                <w:b/>
                <w:bCs/>
                <w:lang w:val="en-US" w:eastAsia="ja-JP"/>
              </w:rPr>
            </w:pPr>
            <w:ins w:id="1485" w:author="Jens-Rainer Ohm" w:date="2021-07-08T09:01:00Z">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ins>
          </w:p>
        </w:tc>
      </w:tr>
      <w:tr w:rsidR="00874E20" w:rsidRPr="00874E20" w14:paraId="059EEDD7" w14:textId="77777777" w:rsidTr="007172BF">
        <w:trPr>
          <w:trHeight w:val="255"/>
          <w:jc w:val="center"/>
          <w:ins w:id="1486" w:author="Jens-Rainer Ohm" w:date="2021-07-08T09:01:00Z"/>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ins w:id="1487" w:author="Jens-Rainer Ohm" w:date="2021-07-08T09:01:00Z"/>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ins w:id="1488" w:author="Jens-Rainer Ohm" w:date="2021-07-08T09:01:00Z"/>
                <w:lang w:val="en-US" w:eastAsia="ja-JP"/>
              </w:rPr>
            </w:pPr>
            <w:ins w:id="1489" w:author="Jens-Rainer Ohm" w:date="2021-07-08T09:01:00Z">
              <w:r w:rsidRPr="00874E20">
                <w:rPr>
                  <w:lang w:val="en-US" w:eastAsia="ja-JP"/>
                </w:rPr>
                <w:t>Y-PSNR</w:t>
              </w:r>
            </w:ins>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ins w:id="1490" w:author="Jens-Rainer Ohm" w:date="2021-07-08T09:01:00Z"/>
                <w:lang w:val="en-US" w:eastAsia="ja-JP"/>
              </w:rPr>
            </w:pPr>
            <w:ins w:id="1491" w:author="Jens-Rainer Ohm" w:date="2021-07-08T09:01:00Z">
              <w:r w:rsidRPr="00874E20">
                <w:rPr>
                  <w:lang w:val="en-US" w:eastAsia="ja-JP"/>
                </w:rPr>
                <w:t>U-PSNR</w:t>
              </w:r>
            </w:ins>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ins w:id="1492" w:author="Jens-Rainer Ohm" w:date="2021-07-08T09:01:00Z"/>
                <w:lang w:val="en-US" w:eastAsia="ja-JP"/>
              </w:rPr>
            </w:pPr>
            <w:ins w:id="1493" w:author="Jens-Rainer Ohm" w:date="2021-07-08T09:01:00Z">
              <w:r w:rsidRPr="00874E20">
                <w:rPr>
                  <w:lang w:val="en-US" w:eastAsia="ja-JP"/>
                </w:rPr>
                <w:t>V-PSNR</w:t>
              </w:r>
            </w:ins>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ins w:id="1494" w:author="Jens-Rainer Ohm" w:date="2021-07-08T09:01:00Z"/>
                <w:lang w:val="en-US" w:eastAsia="ja-JP"/>
              </w:rPr>
            </w:pPr>
            <w:ins w:id="1495" w:author="Jens-Rainer Ohm" w:date="2021-07-08T09:01:00Z">
              <w:r w:rsidRPr="00874E20">
                <w:rPr>
                  <w:lang w:val="en-US" w:eastAsia="ja-JP"/>
                </w:rPr>
                <w:t>EncT</w:t>
              </w:r>
            </w:ins>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ins w:id="1496" w:author="Jens-Rainer Ohm" w:date="2021-07-08T09:01:00Z"/>
                <w:lang w:val="en-US" w:eastAsia="ja-JP"/>
              </w:rPr>
            </w:pPr>
            <w:ins w:id="1497" w:author="Jens-Rainer Ohm" w:date="2021-07-08T09:01:00Z">
              <w:r w:rsidRPr="00874E20">
                <w:rPr>
                  <w:lang w:val="en-US" w:eastAsia="ja-JP"/>
                </w:rPr>
                <w:t>DecT</w:t>
              </w:r>
            </w:ins>
          </w:p>
        </w:tc>
      </w:tr>
      <w:tr w:rsidR="00874E20" w:rsidRPr="00874E20" w14:paraId="2F59ECE8" w14:textId="77777777" w:rsidTr="007172BF">
        <w:trPr>
          <w:trHeight w:val="255"/>
          <w:jc w:val="center"/>
          <w:ins w:id="1498" w:author="Jens-Rainer Ohm" w:date="2021-07-08T09:01:00Z"/>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ins w:id="1499" w:author="Jens-Rainer Ohm" w:date="2021-07-08T09:01:00Z"/>
                <w:lang w:val="en-US" w:eastAsia="ja-JP"/>
              </w:rPr>
            </w:pPr>
            <w:ins w:id="1500" w:author="Jens-Rainer Ohm" w:date="2021-07-08T09:01:00Z">
              <w:r w:rsidRPr="00874E20">
                <w:rPr>
                  <w:lang w:val="en-US" w:eastAsia="ja-JP"/>
                </w:rPr>
                <w:t>Class A1</w:t>
              </w:r>
            </w:ins>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ins w:id="1501" w:author="Jens-Rainer Ohm" w:date="2021-07-08T09:01:00Z"/>
                <w:lang w:val="en-US" w:eastAsia="ja-JP"/>
              </w:rPr>
            </w:pPr>
            <w:ins w:id="1502" w:author="Jens-Rainer Ohm" w:date="2021-07-08T09:01:00Z">
              <w:r w:rsidRPr="00874E20">
                <w:rPr>
                  <w:lang w:val="en-US" w:eastAsia="ja-JP"/>
                </w:rPr>
                <w:t>-1.81%</w:t>
              </w:r>
            </w:ins>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ins w:id="1503" w:author="Jens-Rainer Ohm" w:date="2021-07-08T09:01:00Z"/>
                <w:lang w:val="en-US" w:eastAsia="ja-JP"/>
              </w:rPr>
            </w:pPr>
            <w:ins w:id="1504" w:author="Jens-Rainer Ohm" w:date="2021-07-08T09:01:00Z">
              <w:r w:rsidRPr="00874E20">
                <w:rPr>
                  <w:lang w:val="en-US" w:eastAsia="ja-JP"/>
                </w:rPr>
                <w:t>-2.83%</w:t>
              </w:r>
            </w:ins>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ins w:id="1505" w:author="Jens-Rainer Ohm" w:date="2021-07-08T09:01:00Z"/>
                <w:lang w:val="en-US" w:eastAsia="ja-JP"/>
              </w:rPr>
            </w:pPr>
            <w:ins w:id="1506" w:author="Jens-Rainer Ohm" w:date="2021-07-08T09:01:00Z">
              <w:r w:rsidRPr="00874E20">
                <w:rPr>
                  <w:lang w:val="en-US" w:eastAsia="ja-JP"/>
                </w:rPr>
                <w:t>-4.56%</w:t>
              </w:r>
            </w:ins>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ins w:id="1507" w:author="Jens-Rainer Ohm" w:date="2021-07-08T09:01:00Z"/>
                <w:lang w:val="en-US" w:eastAsia="ja-JP"/>
              </w:rPr>
            </w:pPr>
            <w:ins w:id="1508" w:author="Jens-Rainer Ohm" w:date="2021-07-08T09:01:00Z">
              <w:r w:rsidRPr="00874E20">
                <w:rPr>
                  <w:rFonts w:hint="eastAsia"/>
                  <w:lang w:val="en-US" w:eastAsia="ja-JP"/>
                </w:rPr>
                <w:t>100%</w:t>
              </w:r>
            </w:ins>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ins w:id="1509" w:author="Jens-Rainer Ohm" w:date="2021-07-08T09:01:00Z"/>
                <w:lang w:val="en-US" w:eastAsia="ja-JP"/>
              </w:rPr>
            </w:pPr>
            <w:ins w:id="1510" w:author="Jens-Rainer Ohm" w:date="2021-07-08T09:01:00Z">
              <w:r w:rsidRPr="00874E20">
                <w:rPr>
                  <w:rFonts w:hint="eastAsia"/>
                  <w:lang w:val="en-US" w:eastAsia="ja-JP"/>
                </w:rPr>
                <w:t>100%</w:t>
              </w:r>
            </w:ins>
          </w:p>
        </w:tc>
      </w:tr>
      <w:tr w:rsidR="00874E20" w:rsidRPr="00874E20" w14:paraId="4132E857" w14:textId="77777777" w:rsidTr="007172BF">
        <w:trPr>
          <w:trHeight w:val="255"/>
          <w:jc w:val="center"/>
          <w:ins w:id="1511" w:author="Jens-Rainer Ohm" w:date="2021-07-08T09:01:00Z"/>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ins w:id="1512" w:author="Jens-Rainer Ohm" w:date="2021-07-08T09:01:00Z"/>
                <w:lang w:val="en-US" w:eastAsia="ja-JP"/>
              </w:rPr>
            </w:pPr>
            <w:ins w:id="1513" w:author="Jens-Rainer Ohm" w:date="2021-07-08T09:01:00Z">
              <w:r w:rsidRPr="00874E20">
                <w:rPr>
                  <w:lang w:val="en-US" w:eastAsia="ja-JP"/>
                </w:rPr>
                <w:t>Class A2</w:t>
              </w:r>
            </w:ins>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ins w:id="1514" w:author="Jens-Rainer Ohm" w:date="2021-07-08T09:01:00Z"/>
                <w:lang w:val="en-US" w:eastAsia="ja-JP"/>
              </w:rPr>
            </w:pPr>
            <w:ins w:id="1515" w:author="Jens-Rainer Ohm" w:date="2021-07-08T09:01:00Z">
              <w:r w:rsidRPr="00874E20">
                <w:rPr>
                  <w:lang w:val="en-US" w:eastAsia="ja-JP"/>
                </w:rPr>
                <w:t>-6.31%</w:t>
              </w:r>
            </w:ins>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ins w:id="1516" w:author="Jens-Rainer Ohm" w:date="2021-07-08T09:01:00Z"/>
                <w:lang w:val="en-US" w:eastAsia="ja-JP"/>
              </w:rPr>
            </w:pPr>
            <w:ins w:id="1517" w:author="Jens-Rainer Ohm" w:date="2021-07-08T09:01:00Z">
              <w:r w:rsidRPr="00874E20">
                <w:rPr>
                  <w:lang w:val="en-US" w:eastAsia="ja-JP"/>
                </w:rPr>
                <w:t>-4.49%</w:t>
              </w:r>
            </w:ins>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ins w:id="1518" w:author="Jens-Rainer Ohm" w:date="2021-07-08T09:01:00Z"/>
                <w:lang w:val="en-US" w:eastAsia="ja-JP"/>
              </w:rPr>
            </w:pPr>
            <w:ins w:id="1519" w:author="Jens-Rainer Ohm" w:date="2021-07-08T09:01:00Z">
              <w:r w:rsidRPr="00874E20">
                <w:rPr>
                  <w:lang w:val="en-US" w:eastAsia="ja-JP"/>
                </w:rPr>
                <w:t>-3.25%</w:t>
              </w:r>
            </w:ins>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ins w:id="1520" w:author="Jens-Rainer Ohm" w:date="2021-07-08T09:01:00Z"/>
                <w:lang w:val="en-US" w:eastAsia="ja-JP"/>
              </w:rPr>
            </w:pPr>
            <w:ins w:id="1521" w:author="Jens-Rainer Ohm" w:date="2021-07-08T09:01:00Z">
              <w:r w:rsidRPr="00874E20">
                <w:rPr>
                  <w:rFonts w:hint="eastAsia"/>
                  <w:lang w:val="en-US" w:eastAsia="ja-JP"/>
                </w:rPr>
                <w:t>100%</w:t>
              </w:r>
            </w:ins>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ins w:id="1522" w:author="Jens-Rainer Ohm" w:date="2021-07-08T09:01:00Z"/>
                <w:lang w:val="en-US" w:eastAsia="ja-JP"/>
              </w:rPr>
            </w:pPr>
            <w:ins w:id="1523" w:author="Jens-Rainer Ohm" w:date="2021-07-08T09:01:00Z">
              <w:r w:rsidRPr="00874E20">
                <w:rPr>
                  <w:rFonts w:hint="eastAsia"/>
                  <w:lang w:val="en-US" w:eastAsia="ja-JP"/>
                </w:rPr>
                <w:t>100%</w:t>
              </w:r>
            </w:ins>
          </w:p>
        </w:tc>
      </w:tr>
    </w:tbl>
    <w:p w14:paraId="59083136" w14:textId="77777777" w:rsidR="00874E20" w:rsidRPr="00874E20" w:rsidRDefault="00874E20" w:rsidP="00874E20">
      <w:pPr>
        <w:rPr>
          <w:ins w:id="1524" w:author="Jens-Rainer Ohm" w:date="2021-07-08T09:01:00Z"/>
          <w:lang w:val="en-US" w:eastAsia="ja-JP"/>
        </w:rPr>
      </w:pPr>
    </w:p>
    <w:p w14:paraId="2A54DC21" w14:textId="77777777" w:rsidR="00874E20" w:rsidRPr="00874E20" w:rsidRDefault="00874E20" w:rsidP="00874E20">
      <w:pPr>
        <w:rPr>
          <w:ins w:id="1525" w:author="Jens-Rainer Ohm" w:date="2021-07-08T09:01:00Z"/>
          <w:b/>
          <w:bCs/>
          <w:lang w:val="en-US" w:eastAsia="ja-JP"/>
        </w:rPr>
      </w:pPr>
      <w:ins w:id="1526" w:author="Jens-Rainer Ohm" w:date="2021-07-08T09:01:00Z">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ins>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ins w:id="1527" w:author="Jens-Rainer Ohm" w:date="2021-07-08T09:01:00Z"/>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ins w:id="1528" w:author="Jens-Rainer Ohm" w:date="2021-07-08T09:01:00Z"/>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ins w:id="1529" w:author="Jens-Rainer Ohm" w:date="2021-07-08T09:01:00Z"/>
                <w:b/>
                <w:bCs/>
                <w:lang w:val="en-US" w:eastAsia="ja-JP"/>
              </w:rPr>
            </w:pPr>
            <w:ins w:id="1530" w:author="Jens-Rainer Ohm" w:date="2021-07-08T09:01:00Z">
              <w:r w:rsidRPr="00874E20">
                <w:rPr>
                  <w:b/>
                  <w:bCs/>
                  <w:lang w:val="en-US" w:eastAsia="ja-JP"/>
                </w:rPr>
                <w:t>Random access Main10</w:t>
              </w:r>
            </w:ins>
          </w:p>
        </w:tc>
      </w:tr>
      <w:tr w:rsidR="00874E20" w:rsidRPr="00874E20" w14:paraId="3BBDCEB5" w14:textId="77777777" w:rsidTr="007172BF">
        <w:trPr>
          <w:trHeight w:val="255"/>
          <w:jc w:val="center"/>
          <w:ins w:id="1531" w:author="Jens-Rainer Ohm" w:date="2021-07-08T09:01:00Z"/>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ins w:id="1532" w:author="Jens-Rainer Ohm" w:date="2021-07-08T09:01:00Z"/>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ins w:id="1533" w:author="Jens-Rainer Ohm" w:date="2021-07-08T09:01:00Z"/>
                <w:b/>
                <w:bCs/>
                <w:lang w:val="en-US" w:eastAsia="ja-JP"/>
              </w:rPr>
            </w:pPr>
            <w:ins w:id="1534" w:author="Jens-Rainer Ohm" w:date="2021-07-08T09:01:00Z">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ins>
          </w:p>
        </w:tc>
      </w:tr>
      <w:tr w:rsidR="00874E20" w:rsidRPr="00874E20" w14:paraId="1FE37CD4" w14:textId="77777777" w:rsidTr="007172BF">
        <w:trPr>
          <w:trHeight w:val="255"/>
          <w:jc w:val="center"/>
          <w:ins w:id="1535" w:author="Jens-Rainer Ohm" w:date="2021-07-08T09:01:00Z"/>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ins w:id="1536" w:author="Jens-Rainer Ohm" w:date="2021-07-08T09:01:00Z"/>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ins w:id="1537" w:author="Jens-Rainer Ohm" w:date="2021-07-08T09:01:00Z"/>
                <w:lang w:val="en-US" w:eastAsia="ja-JP"/>
              </w:rPr>
            </w:pPr>
            <w:ins w:id="1538" w:author="Jens-Rainer Ohm" w:date="2021-07-08T09:01:00Z">
              <w:r w:rsidRPr="00874E20">
                <w:rPr>
                  <w:lang w:val="en-US" w:eastAsia="ja-JP"/>
                </w:rPr>
                <w:t>Y-PSNR</w:t>
              </w:r>
            </w:ins>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ins w:id="1539" w:author="Jens-Rainer Ohm" w:date="2021-07-08T09:01:00Z"/>
                <w:lang w:val="en-US" w:eastAsia="ja-JP"/>
              </w:rPr>
            </w:pPr>
            <w:ins w:id="1540" w:author="Jens-Rainer Ohm" w:date="2021-07-08T09:01:00Z">
              <w:r w:rsidRPr="00874E20">
                <w:rPr>
                  <w:lang w:val="en-US" w:eastAsia="ja-JP"/>
                </w:rPr>
                <w:t>U-PSNR</w:t>
              </w:r>
            </w:ins>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ins w:id="1541" w:author="Jens-Rainer Ohm" w:date="2021-07-08T09:01:00Z"/>
                <w:lang w:val="en-US" w:eastAsia="ja-JP"/>
              </w:rPr>
            </w:pPr>
            <w:ins w:id="1542" w:author="Jens-Rainer Ohm" w:date="2021-07-08T09:01:00Z">
              <w:r w:rsidRPr="00874E20">
                <w:rPr>
                  <w:lang w:val="en-US" w:eastAsia="ja-JP"/>
                </w:rPr>
                <w:t>V-PSNR</w:t>
              </w:r>
            </w:ins>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ins w:id="1543" w:author="Jens-Rainer Ohm" w:date="2021-07-08T09:01:00Z"/>
                <w:lang w:val="en-US" w:eastAsia="ja-JP"/>
              </w:rPr>
            </w:pPr>
            <w:ins w:id="1544" w:author="Jens-Rainer Ohm" w:date="2021-07-08T09:01:00Z">
              <w:r w:rsidRPr="00874E20">
                <w:rPr>
                  <w:lang w:val="en-US" w:eastAsia="ja-JP"/>
                </w:rPr>
                <w:t>EncT</w:t>
              </w:r>
            </w:ins>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ins w:id="1545" w:author="Jens-Rainer Ohm" w:date="2021-07-08T09:01:00Z"/>
                <w:lang w:val="en-US" w:eastAsia="ja-JP"/>
              </w:rPr>
            </w:pPr>
            <w:ins w:id="1546" w:author="Jens-Rainer Ohm" w:date="2021-07-08T09:01:00Z">
              <w:r w:rsidRPr="00874E20">
                <w:rPr>
                  <w:lang w:val="en-US" w:eastAsia="ja-JP"/>
                </w:rPr>
                <w:t>DecT</w:t>
              </w:r>
            </w:ins>
          </w:p>
        </w:tc>
      </w:tr>
      <w:tr w:rsidR="00874E20" w:rsidRPr="00874E20" w14:paraId="13322677" w14:textId="77777777" w:rsidTr="007172BF">
        <w:trPr>
          <w:trHeight w:val="255"/>
          <w:jc w:val="center"/>
          <w:ins w:id="1547" w:author="Jens-Rainer Ohm" w:date="2021-07-08T09:01:00Z"/>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ins w:id="1548" w:author="Jens-Rainer Ohm" w:date="2021-07-08T09:01:00Z"/>
                <w:lang w:val="en-US" w:eastAsia="ja-JP"/>
              </w:rPr>
            </w:pPr>
            <w:ins w:id="1549" w:author="Jens-Rainer Ohm" w:date="2021-07-08T09:01:00Z">
              <w:r w:rsidRPr="00874E20">
                <w:rPr>
                  <w:lang w:val="en-US" w:eastAsia="ja-JP"/>
                </w:rPr>
                <w:t>Class A1</w:t>
              </w:r>
            </w:ins>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ins w:id="1550" w:author="Jens-Rainer Ohm" w:date="2021-07-08T09:01:00Z"/>
                <w:lang w:val="en-US" w:eastAsia="ja-JP"/>
              </w:rPr>
            </w:pPr>
            <w:ins w:id="1551" w:author="Jens-Rainer Ohm" w:date="2021-07-08T09:01:00Z">
              <w:r w:rsidRPr="00874E20">
                <w:rPr>
                  <w:lang w:val="en-US" w:eastAsia="ja-JP"/>
                </w:rPr>
                <w:t>-1.64%</w:t>
              </w:r>
            </w:ins>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ins w:id="1552" w:author="Jens-Rainer Ohm" w:date="2021-07-08T09:01:00Z"/>
                <w:lang w:val="en-US" w:eastAsia="ja-JP"/>
              </w:rPr>
            </w:pPr>
            <w:ins w:id="1553" w:author="Jens-Rainer Ohm" w:date="2021-07-08T09:01:00Z">
              <w:r w:rsidRPr="00874E20">
                <w:rPr>
                  <w:lang w:val="en-US" w:eastAsia="ja-JP"/>
                </w:rPr>
                <w:t>-2.13%</w:t>
              </w:r>
            </w:ins>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ins w:id="1554" w:author="Jens-Rainer Ohm" w:date="2021-07-08T09:01:00Z"/>
                <w:lang w:val="en-US" w:eastAsia="ja-JP"/>
              </w:rPr>
            </w:pPr>
            <w:ins w:id="1555" w:author="Jens-Rainer Ohm" w:date="2021-07-08T09:01:00Z">
              <w:r w:rsidRPr="00874E20">
                <w:rPr>
                  <w:lang w:val="en-US" w:eastAsia="ja-JP"/>
                </w:rPr>
                <w:t>-4.67%</w:t>
              </w:r>
            </w:ins>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ins w:id="1556" w:author="Jens-Rainer Ohm" w:date="2021-07-08T09:01:00Z"/>
                <w:lang w:val="en-US" w:eastAsia="ja-JP"/>
              </w:rPr>
            </w:pPr>
            <w:ins w:id="1557" w:author="Jens-Rainer Ohm" w:date="2021-07-08T09:01:00Z">
              <w:r w:rsidRPr="00874E20">
                <w:rPr>
                  <w:rFonts w:hint="eastAsia"/>
                  <w:lang w:val="en-US" w:eastAsia="ja-JP"/>
                </w:rPr>
                <w:t>100%</w:t>
              </w:r>
            </w:ins>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ins w:id="1558" w:author="Jens-Rainer Ohm" w:date="2021-07-08T09:01:00Z"/>
                <w:lang w:val="en-US" w:eastAsia="ja-JP"/>
              </w:rPr>
            </w:pPr>
            <w:ins w:id="1559" w:author="Jens-Rainer Ohm" w:date="2021-07-08T09:01:00Z">
              <w:r w:rsidRPr="00874E20">
                <w:rPr>
                  <w:rFonts w:hint="eastAsia"/>
                  <w:lang w:val="en-US" w:eastAsia="ja-JP"/>
                </w:rPr>
                <w:t>100%</w:t>
              </w:r>
            </w:ins>
          </w:p>
        </w:tc>
      </w:tr>
      <w:tr w:rsidR="00874E20" w:rsidRPr="00874E20" w14:paraId="429DFDC8" w14:textId="77777777" w:rsidTr="007172BF">
        <w:trPr>
          <w:trHeight w:val="255"/>
          <w:jc w:val="center"/>
          <w:ins w:id="1560" w:author="Jens-Rainer Ohm" w:date="2021-07-08T09:01:00Z"/>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ins w:id="1561" w:author="Jens-Rainer Ohm" w:date="2021-07-08T09:01:00Z"/>
                <w:lang w:val="en-US" w:eastAsia="ja-JP"/>
              </w:rPr>
            </w:pPr>
            <w:ins w:id="1562" w:author="Jens-Rainer Ohm" w:date="2021-07-08T09:01:00Z">
              <w:r w:rsidRPr="00874E20">
                <w:rPr>
                  <w:lang w:val="en-US" w:eastAsia="ja-JP"/>
                </w:rPr>
                <w:t>Class A2</w:t>
              </w:r>
            </w:ins>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ins w:id="1563" w:author="Jens-Rainer Ohm" w:date="2021-07-08T09:01:00Z"/>
                <w:lang w:val="en-US" w:eastAsia="ja-JP"/>
              </w:rPr>
            </w:pPr>
            <w:ins w:id="1564" w:author="Jens-Rainer Ohm" w:date="2021-07-08T09:01:00Z">
              <w:r w:rsidRPr="00874E20">
                <w:rPr>
                  <w:lang w:val="en-US" w:eastAsia="ja-JP"/>
                </w:rPr>
                <w:t>-6.03%</w:t>
              </w:r>
            </w:ins>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ins w:id="1565" w:author="Jens-Rainer Ohm" w:date="2021-07-08T09:01:00Z"/>
                <w:lang w:val="en-US" w:eastAsia="ja-JP"/>
              </w:rPr>
            </w:pPr>
            <w:ins w:id="1566" w:author="Jens-Rainer Ohm" w:date="2021-07-08T09:01:00Z">
              <w:r w:rsidRPr="00874E20">
                <w:rPr>
                  <w:lang w:val="en-US" w:eastAsia="ja-JP"/>
                </w:rPr>
                <w:t>-4.68%</w:t>
              </w:r>
            </w:ins>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ins w:id="1567" w:author="Jens-Rainer Ohm" w:date="2021-07-08T09:01:00Z"/>
                <w:lang w:val="en-US" w:eastAsia="ja-JP"/>
              </w:rPr>
            </w:pPr>
            <w:ins w:id="1568" w:author="Jens-Rainer Ohm" w:date="2021-07-08T09:01:00Z">
              <w:r w:rsidRPr="00874E20">
                <w:rPr>
                  <w:lang w:val="en-US" w:eastAsia="ja-JP"/>
                </w:rPr>
                <w:t>-2.08%</w:t>
              </w:r>
            </w:ins>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ins w:id="1569" w:author="Jens-Rainer Ohm" w:date="2021-07-08T09:01:00Z"/>
                <w:lang w:val="en-US" w:eastAsia="ja-JP"/>
              </w:rPr>
            </w:pPr>
            <w:ins w:id="1570" w:author="Jens-Rainer Ohm" w:date="2021-07-08T09:01:00Z">
              <w:r w:rsidRPr="00874E20">
                <w:rPr>
                  <w:rFonts w:hint="eastAsia"/>
                  <w:lang w:val="en-US" w:eastAsia="ja-JP"/>
                </w:rPr>
                <w:t>100%</w:t>
              </w:r>
            </w:ins>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ins w:id="1571" w:author="Jens-Rainer Ohm" w:date="2021-07-08T09:01:00Z"/>
                <w:lang w:val="en-US" w:eastAsia="ja-JP"/>
              </w:rPr>
            </w:pPr>
            <w:ins w:id="1572" w:author="Jens-Rainer Ohm" w:date="2021-07-08T09:01:00Z">
              <w:r w:rsidRPr="00874E20">
                <w:rPr>
                  <w:rFonts w:hint="eastAsia"/>
                  <w:lang w:val="en-US" w:eastAsia="ja-JP"/>
                </w:rPr>
                <w:t>100%</w:t>
              </w:r>
            </w:ins>
          </w:p>
        </w:tc>
      </w:tr>
    </w:tbl>
    <w:p w14:paraId="421DADDC" w14:textId="77777777" w:rsidR="00874E20" w:rsidRPr="00874E20" w:rsidRDefault="00874E20" w:rsidP="00874E20">
      <w:pPr>
        <w:rPr>
          <w:ins w:id="1573" w:author="Jens-Rainer Ohm" w:date="2021-07-08T09:01:00Z"/>
          <w:lang w:val="en-US" w:eastAsia="ja-JP"/>
        </w:rPr>
      </w:pPr>
      <w:ins w:id="1574" w:author="Jens-Rainer Ohm" w:date="2021-07-08T09:01:00Z">
        <w:r w:rsidRPr="00874E20">
          <w:rPr>
            <w:lang w:val="en-US" w:eastAsia="ja-JP"/>
          </w:rPr>
          <w:t xml:space="preserve"> </w:t>
        </w:r>
      </w:ins>
    </w:p>
    <w:p w14:paraId="07A3A05A" w14:textId="77777777" w:rsidR="00874E20" w:rsidRPr="00874E20" w:rsidRDefault="00874E20" w:rsidP="00874E20">
      <w:pPr>
        <w:rPr>
          <w:ins w:id="1575" w:author="Jens-Rainer Ohm" w:date="2021-07-08T09:01:00Z"/>
          <w:b/>
          <w:bCs/>
          <w:lang w:val="en-US" w:eastAsia="ja-JP"/>
        </w:rPr>
      </w:pPr>
      <w:ins w:id="1576" w:author="Jens-Rainer Ohm" w:date="2021-07-08T09:01:00Z">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ins>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ins w:id="1577" w:author="Jens-Rainer Ohm" w:date="2021-07-08T09:01:00Z"/>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ins w:id="1578" w:author="Jens-Rainer Ohm" w:date="2021-07-08T09:01:00Z"/>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ins w:id="1579" w:author="Jens-Rainer Ohm" w:date="2021-07-08T09:01:00Z"/>
                <w:b/>
                <w:bCs/>
                <w:lang w:val="en-US" w:eastAsia="ja-JP"/>
              </w:rPr>
            </w:pPr>
            <w:ins w:id="1580" w:author="Jens-Rainer Ohm" w:date="2021-07-08T09:01:00Z">
              <w:r w:rsidRPr="00874E20">
                <w:rPr>
                  <w:b/>
                  <w:bCs/>
                  <w:lang w:val="en-US" w:eastAsia="ja-JP"/>
                </w:rPr>
                <w:t xml:space="preserve">Random access Main10 </w:t>
              </w:r>
            </w:ins>
          </w:p>
        </w:tc>
      </w:tr>
      <w:tr w:rsidR="00874E20" w:rsidRPr="00874E20" w14:paraId="2E527BE7" w14:textId="77777777" w:rsidTr="007172BF">
        <w:trPr>
          <w:trHeight w:val="255"/>
          <w:jc w:val="center"/>
          <w:ins w:id="1581" w:author="Jens-Rainer Ohm" w:date="2021-07-08T09:01:00Z"/>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ins w:id="1582" w:author="Jens-Rainer Ohm" w:date="2021-07-08T09:01:00Z"/>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ins w:id="1583" w:author="Jens-Rainer Ohm" w:date="2021-07-08T09:01:00Z"/>
                <w:b/>
                <w:bCs/>
                <w:lang w:val="en-US" w:eastAsia="ja-JP"/>
              </w:rPr>
            </w:pPr>
            <w:ins w:id="1584" w:author="Jens-Rainer Ohm" w:date="2021-07-08T09:01:00Z">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ins>
          </w:p>
        </w:tc>
      </w:tr>
      <w:tr w:rsidR="00874E20" w:rsidRPr="00874E20" w14:paraId="4E237A75" w14:textId="77777777" w:rsidTr="007172BF">
        <w:trPr>
          <w:trHeight w:val="255"/>
          <w:jc w:val="center"/>
          <w:ins w:id="1585" w:author="Jens-Rainer Ohm" w:date="2021-07-08T09:01:00Z"/>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ins w:id="1586" w:author="Jens-Rainer Ohm" w:date="2021-07-08T09:01:00Z"/>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ins w:id="1587" w:author="Jens-Rainer Ohm" w:date="2021-07-08T09:01:00Z"/>
                <w:lang w:val="en-US" w:eastAsia="ja-JP"/>
              </w:rPr>
            </w:pPr>
            <w:ins w:id="1588" w:author="Jens-Rainer Ohm" w:date="2021-07-08T09:01:00Z">
              <w:r w:rsidRPr="00874E20">
                <w:rPr>
                  <w:lang w:val="en-US" w:eastAsia="ja-JP"/>
                </w:rPr>
                <w:t>Y-PSNR</w:t>
              </w:r>
            </w:ins>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ins w:id="1589" w:author="Jens-Rainer Ohm" w:date="2021-07-08T09:01:00Z"/>
                <w:lang w:val="en-US" w:eastAsia="ja-JP"/>
              </w:rPr>
            </w:pPr>
            <w:ins w:id="1590" w:author="Jens-Rainer Ohm" w:date="2021-07-08T09:01:00Z">
              <w:r w:rsidRPr="00874E20">
                <w:rPr>
                  <w:lang w:val="en-US" w:eastAsia="ja-JP"/>
                </w:rPr>
                <w:t>U-PSNR</w:t>
              </w:r>
            </w:ins>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ins w:id="1591" w:author="Jens-Rainer Ohm" w:date="2021-07-08T09:01:00Z"/>
                <w:lang w:val="en-US" w:eastAsia="ja-JP"/>
              </w:rPr>
            </w:pPr>
            <w:ins w:id="1592" w:author="Jens-Rainer Ohm" w:date="2021-07-08T09:01:00Z">
              <w:r w:rsidRPr="00874E20">
                <w:rPr>
                  <w:lang w:val="en-US" w:eastAsia="ja-JP"/>
                </w:rPr>
                <w:t>V-PSNR</w:t>
              </w:r>
            </w:ins>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ins w:id="1593" w:author="Jens-Rainer Ohm" w:date="2021-07-08T09:01:00Z"/>
                <w:lang w:val="en-US" w:eastAsia="ja-JP"/>
              </w:rPr>
            </w:pPr>
            <w:ins w:id="1594" w:author="Jens-Rainer Ohm" w:date="2021-07-08T09:01:00Z">
              <w:r w:rsidRPr="00874E20">
                <w:rPr>
                  <w:lang w:val="en-US" w:eastAsia="ja-JP"/>
                </w:rPr>
                <w:t>EncT</w:t>
              </w:r>
            </w:ins>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ins w:id="1595" w:author="Jens-Rainer Ohm" w:date="2021-07-08T09:01:00Z"/>
                <w:lang w:val="en-US" w:eastAsia="ja-JP"/>
              </w:rPr>
            </w:pPr>
            <w:ins w:id="1596" w:author="Jens-Rainer Ohm" w:date="2021-07-08T09:01:00Z">
              <w:r w:rsidRPr="00874E20">
                <w:rPr>
                  <w:lang w:val="en-US" w:eastAsia="ja-JP"/>
                </w:rPr>
                <w:t>DecT</w:t>
              </w:r>
            </w:ins>
          </w:p>
        </w:tc>
      </w:tr>
      <w:tr w:rsidR="00874E20" w:rsidRPr="00874E20" w14:paraId="40FA9243" w14:textId="77777777" w:rsidTr="007172BF">
        <w:trPr>
          <w:trHeight w:val="255"/>
          <w:jc w:val="center"/>
          <w:ins w:id="1597" w:author="Jens-Rainer Ohm" w:date="2021-07-08T09:01:00Z"/>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ins w:id="1598" w:author="Jens-Rainer Ohm" w:date="2021-07-08T09:01:00Z"/>
                <w:lang w:val="en-US" w:eastAsia="ja-JP"/>
              </w:rPr>
            </w:pPr>
            <w:ins w:id="1599" w:author="Jens-Rainer Ohm" w:date="2021-07-08T09:01:00Z">
              <w:r w:rsidRPr="00874E20">
                <w:rPr>
                  <w:lang w:val="en-US" w:eastAsia="ja-JP"/>
                </w:rPr>
                <w:t>Class A1</w:t>
              </w:r>
            </w:ins>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ins w:id="1600" w:author="Jens-Rainer Ohm" w:date="2021-07-08T09:01:00Z"/>
                <w:lang w:val="en-US" w:eastAsia="ja-JP"/>
              </w:rPr>
            </w:pPr>
            <w:ins w:id="1601" w:author="Jens-Rainer Ohm" w:date="2021-07-08T09:01:00Z">
              <w:r w:rsidRPr="00874E20">
                <w:rPr>
                  <w:lang w:val="en-US" w:eastAsia="ja-JP"/>
                </w:rPr>
                <w:t>-1.43%</w:t>
              </w:r>
            </w:ins>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ins w:id="1602" w:author="Jens-Rainer Ohm" w:date="2021-07-08T09:01:00Z"/>
                <w:lang w:val="en-US" w:eastAsia="ja-JP"/>
              </w:rPr>
            </w:pPr>
            <w:ins w:id="1603" w:author="Jens-Rainer Ohm" w:date="2021-07-08T09:01:00Z">
              <w:r w:rsidRPr="00874E20">
                <w:rPr>
                  <w:lang w:val="en-US" w:eastAsia="ja-JP"/>
                </w:rPr>
                <w:t>1.76%</w:t>
              </w:r>
            </w:ins>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ins w:id="1604" w:author="Jens-Rainer Ohm" w:date="2021-07-08T09:01:00Z"/>
                <w:lang w:val="en-US" w:eastAsia="ja-JP"/>
              </w:rPr>
            </w:pPr>
            <w:ins w:id="1605" w:author="Jens-Rainer Ohm" w:date="2021-07-08T09:01:00Z">
              <w:r w:rsidRPr="00874E20">
                <w:rPr>
                  <w:lang w:val="en-US" w:eastAsia="ja-JP"/>
                </w:rPr>
                <w:t>-0.12%</w:t>
              </w:r>
            </w:ins>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ins w:id="1606" w:author="Jens-Rainer Ohm" w:date="2021-07-08T09:01:00Z"/>
                <w:lang w:val="en-US" w:eastAsia="ja-JP"/>
              </w:rPr>
            </w:pPr>
            <w:ins w:id="1607" w:author="Jens-Rainer Ohm" w:date="2021-07-08T09:01:00Z">
              <w:r w:rsidRPr="00874E20">
                <w:rPr>
                  <w:rFonts w:hint="eastAsia"/>
                  <w:lang w:val="en-US" w:eastAsia="ja-JP"/>
                </w:rPr>
                <w:t>100%</w:t>
              </w:r>
            </w:ins>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ins w:id="1608" w:author="Jens-Rainer Ohm" w:date="2021-07-08T09:01:00Z"/>
                <w:lang w:val="en-US" w:eastAsia="ja-JP"/>
              </w:rPr>
            </w:pPr>
            <w:ins w:id="1609" w:author="Jens-Rainer Ohm" w:date="2021-07-08T09:01:00Z">
              <w:r w:rsidRPr="00874E20">
                <w:rPr>
                  <w:rFonts w:hint="eastAsia"/>
                  <w:lang w:val="en-US" w:eastAsia="ja-JP"/>
                </w:rPr>
                <w:t>100%</w:t>
              </w:r>
            </w:ins>
          </w:p>
        </w:tc>
      </w:tr>
      <w:tr w:rsidR="00874E20" w:rsidRPr="00874E20" w14:paraId="5413522E" w14:textId="77777777" w:rsidTr="007172BF">
        <w:trPr>
          <w:trHeight w:val="255"/>
          <w:jc w:val="center"/>
          <w:ins w:id="1610" w:author="Jens-Rainer Ohm" w:date="2021-07-08T09:01:00Z"/>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ins w:id="1611" w:author="Jens-Rainer Ohm" w:date="2021-07-08T09:01:00Z"/>
                <w:lang w:val="en-US" w:eastAsia="ja-JP"/>
              </w:rPr>
            </w:pPr>
            <w:ins w:id="1612" w:author="Jens-Rainer Ohm" w:date="2021-07-08T09:01:00Z">
              <w:r w:rsidRPr="00874E20">
                <w:rPr>
                  <w:lang w:val="en-US" w:eastAsia="ja-JP"/>
                </w:rPr>
                <w:t>Class A2</w:t>
              </w:r>
            </w:ins>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ins w:id="1613" w:author="Jens-Rainer Ohm" w:date="2021-07-08T09:01:00Z"/>
                <w:lang w:val="en-US" w:eastAsia="ja-JP"/>
              </w:rPr>
            </w:pPr>
            <w:ins w:id="1614" w:author="Jens-Rainer Ohm" w:date="2021-07-08T09:01:00Z">
              <w:r w:rsidRPr="00874E20">
                <w:rPr>
                  <w:lang w:val="en-US" w:eastAsia="ja-JP"/>
                </w:rPr>
                <w:t>-3.33%</w:t>
              </w:r>
            </w:ins>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ins w:id="1615" w:author="Jens-Rainer Ohm" w:date="2021-07-08T09:01:00Z"/>
                <w:lang w:val="en-US" w:eastAsia="ja-JP"/>
              </w:rPr>
            </w:pPr>
            <w:ins w:id="1616" w:author="Jens-Rainer Ohm" w:date="2021-07-08T09:01:00Z">
              <w:r w:rsidRPr="00874E20">
                <w:rPr>
                  <w:lang w:val="en-US" w:eastAsia="ja-JP"/>
                </w:rPr>
                <w:t>0.95%</w:t>
              </w:r>
            </w:ins>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ins w:id="1617" w:author="Jens-Rainer Ohm" w:date="2021-07-08T09:01:00Z"/>
                <w:lang w:val="en-US" w:eastAsia="ja-JP"/>
              </w:rPr>
            </w:pPr>
            <w:ins w:id="1618" w:author="Jens-Rainer Ohm" w:date="2021-07-08T09:01:00Z">
              <w:r w:rsidRPr="00874E20">
                <w:rPr>
                  <w:lang w:val="en-US" w:eastAsia="ja-JP"/>
                </w:rPr>
                <w:t>2.74%</w:t>
              </w:r>
            </w:ins>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ins w:id="1619" w:author="Jens-Rainer Ohm" w:date="2021-07-08T09:01:00Z"/>
                <w:lang w:val="en-US" w:eastAsia="ja-JP"/>
              </w:rPr>
            </w:pPr>
            <w:ins w:id="1620" w:author="Jens-Rainer Ohm" w:date="2021-07-08T09:01:00Z">
              <w:r w:rsidRPr="00874E20">
                <w:rPr>
                  <w:rFonts w:hint="eastAsia"/>
                  <w:lang w:val="en-US" w:eastAsia="ja-JP"/>
                </w:rPr>
                <w:t>100%</w:t>
              </w:r>
            </w:ins>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ins w:id="1621" w:author="Jens-Rainer Ohm" w:date="2021-07-08T09:01:00Z"/>
                <w:lang w:val="en-US" w:eastAsia="ja-JP"/>
              </w:rPr>
            </w:pPr>
            <w:ins w:id="1622" w:author="Jens-Rainer Ohm" w:date="2021-07-08T09:01:00Z">
              <w:r w:rsidRPr="00874E20">
                <w:rPr>
                  <w:rFonts w:hint="eastAsia"/>
                  <w:lang w:val="en-US" w:eastAsia="ja-JP"/>
                </w:rPr>
                <w:t>100%</w:t>
              </w:r>
            </w:ins>
          </w:p>
        </w:tc>
      </w:tr>
    </w:tbl>
    <w:p w14:paraId="04448269" w14:textId="77777777" w:rsidR="00874E20" w:rsidRPr="00874E20" w:rsidRDefault="00874E20" w:rsidP="00874E20">
      <w:pPr>
        <w:rPr>
          <w:ins w:id="1623" w:author="Jens-Rainer Ohm" w:date="2021-07-08T09:01:00Z"/>
          <w:b/>
          <w:bCs/>
          <w:lang w:val="en-US" w:eastAsia="ja-JP"/>
        </w:rPr>
      </w:pPr>
    </w:p>
    <w:p w14:paraId="534BA580" w14:textId="77777777" w:rsidR="00874E20" w:rsidRPr="00874E20" w:rsidRDefault="00874E20" w:rsidP="00874E20">
      <w:pPr>
        <w:rPr>
          <w:ins w:id="1624" w:author="Jens-Rainer Ohm" w:date="2021-07-08T09:01:00Z"/>
          <w:b/>
          <w:bCs/>
          <w:lang w:val="en-US" w:eastAsia="ja-JP"/>
        </w:rPr>
      </w:pPr>
      <w:ins w:id="1625" w:author="Jens-Rainer Ohm" w:date="2021-07-08T09:01:00Z">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ins>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ins w:id="1626" w:author="Jens-Rainer Ohm" w:date="2021-07-08T09:01:00Z"/>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ins w:id="1627" w:author="Jens-Rainer Ohm" w:date="2021-07-08T09:01:00Z"/>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ins w:id="1628" w:author="Jens-Rainer Ohm" w:date="2021-07-08T09:01:00Z"/>
                <w:b/>
                <w:bCs/>
                <w:lang w:val="en-US" w:eastAsia="ja-JP"/>
              </w:rPr>
            </w:pPr>
            <w:ins w:id="1629" w:author="Jens-Rainer Ohm" w:date="2021-07-08T09:01:00Z">
              <w:r w:rsidRPr="00874E20">
                <w:rPr>
                  <w:b/>
                  <w:bCs/>
                  <w:lang w:val="en-US" w:eastAsia="ja-JP"/>
                </w:rPr>
                <w:t xml:space="preserve">Random access Main10 </w:t>
              </w:r>
            </w:ins>
          </w:p>
        </w:tc>
      </w:tr>
      <w:tr w:rsidR="00874E20" w:rsidRPr="00874E20" w14:paraId="2A2D8048" w14:textId="77777777" w:rsidTr="007172BF">
        <w:trPr>
          <w:trHeight w:val="255"/>
          <w:jc w:val="center"/>
          <w:ins w:id="1630" w:author="Jens-Rainer Ohm" w:date="2021-07-08T09:01:00Z"/>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ins w:id="1631" w:author="Jens-Rainer Ohm" w:date="2021-07-08T09:01:00Z"/>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ins w:id="1632" w:author="Jens-Rainer Ohm" w:date="2021-07-08T09:01:00Z"/>
                <w:b/>
                <w:bCs/>
                <w:lang w:val="en-US" w:eastAsia="ja-JP"/>
              </w:rPr>
            </w:pPr>
            <w:ins w:id="1633" w:author="Jens-Rainer Ohm" w:date="2021-07-08T09:01:00Z">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ins>
          </w:p>
        </w:tc>
      </w:tr>
      <w:tr w:rsidR="00874E20" w:rsidRPr="00874E20" w14:paraId="1784C931" w14:textId="77777777" w:rsidTr="007172BF">
        <w:trPr>
          <w:trHeight w:val="255"/>
          <w:jc w:val="center"/>
          <w:ins w:id="1634" w:author="Jens-Rainer Ohm" w:date="2021-07-08T09:01:00Z"/>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ins w:id="1635" w:author="Jens-Rainer Ohm" w:date="2021-07-08T09:01:00Z"/>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ins w:id="1636" w:author="Jens-Rainer Ohm" w:date="2021-07-08T09:01:00Z"/>
                <w:lang w:val="en-US" w:eastAsia="ja-JP"/>
              </w:rPr>
            </w:pPr>
            <w:ins w:id="1637" w:author="Jens-Rainer Ohm" w:date="2021-07-08T09:01:00Z">
              <w:r w:rsidRPr="00874E20">
                <w:rPr>
                  <w:lang w:val="en-US" w:eastAsia="ja-JP"/>
                </w:rPr>
                <w:t>Y-PSNR</w:t>
              </w:r>
            </w:ins>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ins w:id="1638" w:author="Jens-Rainer Ohm" w:date="2021-07-08T09:01:00Z"/>
                <w:lang w:val="en-US" w:eastAsia="ja-JP"/>
              </w:rPr>
            </w:pPr>
            <w:ins w:id="1639" w:author="Jens-Rainer Ohm" w:date="2021-07-08T09:01:00Z">
              <w:r w:rsidRPr="00874E20">
                <w:rPr>
                  <w:lang w:val="en-US" w:eastAsia="ja-JP"/>
                </w:rPr>
                <w:t>U-PSNR</w:t>
              </w:r>
            </w:ins>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ins w:id="1640" w:author="Jens-Rainer Ohm" w:date="2021-07-08T09:01:00Z"/>
                <w:lang w:val="en-US" w:eastAsia="ja-JP"/>
              </w:rPr>
            </w:pPr>
            <w:ins w:id="1641" w:author="Jens-Rainer Ohm" w:date="2021-07-08T09:01:00Z">
              <w:r w:rsidRPr="00874E20">
                <w:rPr>
                  <w:lang w:val="en-US" w:eastAsia="ja-JP"/>
                </w:rPr>
                <w:t>V-PSNR</w:t>
              </w:r>
            </w:ins>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ins w:id="1642" w:author="Jens-Rainer Ohm" w:date="2021-07-08T09:01:00Z"/>
                <w:lang w:val="en-US" w:eastAsia="ja-JP"/>
              </w:rPr>
            </w:pPr>
            <w:ins w:id="1643" w:author="Jens-Rainer Ohm" w:date="2021-07-08T09:01:00Z">
              <w:r w:rsidRPr="00874E20">
                <w:rPr>
                  <w:lang w:val="en-US" w:eastAsia="ja-JP"/>
                </w:rPr>
                <w:t>EncT</w:t>
              </w:r>
            </w:ins>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ins w:id="1644" w:author="Jens-Rainer Ohm" w:date="2021-07-08T09:01:00Z"/>
                <w:lang w:val="en-US" w:eastAsia="ja-JP"/>
              </w:rPr>
            </w:pPr>
            <w:ins w:id="1645" w:author="Jens-Rainer Ohm" w:date="2021-07-08T09:01:00Z">
              <w:r w:rsidRPr="00874E20">
                <w:rPr>
                  <w:lang w:val="en-US" w:eastAsia="ja-JP"/>
                </w:rPr>
                <w:t>DecT</w:t>
              </w:r>
            </w:ins>
          </w:p>
        </w:tc>
      </w:tr>
      <w:tr w:rsidR="00874E20" w:rsidRPr="00874E20" w14:paraId="00B916C0" w14:textId="77777777" w:rsidTr="007172BF">
        <w:trPr>
          <w:trHeight w:val="255"/>
          <w:jc w:val="center"/>
          <w:ins w:id="1646" w:author="Jens-Rainer Ohm" w:date="2021-07-08T09:01:00Z"/>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ins w:id="1647" w:author="Jens-Rainer Ohm" w:date="2021-07-08T09:01:00Z"/>
                <w:lang w:val="en-US" w:eastAsia="ja-JP"/>
              </w:rPr>
            </w:pPr>
            <w:ins w:id="1648" w:author="Jens-Rainer Ohm" w:date="2021-07-08T09:01:00Z">
              <w:r w:rsidRPr="00874E20">
                <w:rPr>
                  <w:lang w:val="en-US" w:eastAsia="ja-JP"/>
                </w:rPr>
                <w:t>Class A1</w:t>
              </w:r>
            </w:ins>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ins w:id="1649" w:author="Jens-Rainer Ohm" w:date="2021-07-08T09:01:00Z"/>
                <w:lang w:val="en-US" w:eastAsia="ja-JP"/>
              </w:rPr>
            </w:pPr>
            <w:ins w:id="1650" w:author="Jens-Rainer Ohm" w:date="2021-07-08T09:01:00Z">
              <w:r w:rsidRPr="00874E20">
                <w:rPr>
                  <w:lang w:val="en-US" w:eastAsia="ja-JP"/>
                </w:rPr>
                <w:t>-1.71%</w:t>
              </w:r>
            </w:ins>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ins w:id="1651" w:author="Jens-Rainer Ohm" w:date="2021-07-08T09:01:00Z"/>
                <w:lang w:val="en-US" w:eastAsia="ja-JP"/>
              </w:rPr>
            </w:pPr>
            <w:ins w:id="1652" w:author="Jens-Rainer Ohm" w:date="2021-07-08T09:01:00Z">
              <w:r w:rsidRPr="00874E20">
                <w:rPr>
                  <w:lang w:val="en-US" w:eastAsia="ja-JP"/>
                </w:rPr>
                <w:t>0.67%</w:t>
              </w:r>
            </w:ins>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ins w:id="1653" w:author="Jens-Rainer Ohm" w:date="2021-07-08T09:01:00Z"/>
                <w:lang w:val="en-US" w:eastAsia="ja-JP"/>
              </w:rPr>
            </w:pPr>
            <w:ins w:id="1654" w:author="Jens-Rainer Ohm" w:date="2021-07-08T09:01:00Z">
              <w:r w:rsidRPr="00874E20">
                <w:rPr>
                  <w:lang w:val="en-US" w:eastAsia="ja-JP"/>
                </w:rPr>
                <w:t>-1.62%</w:t>
              </w:r>
            </w:ins>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ins w:id="1655" w:author="Jens-Rainer Ohm" w:date="2021-07-08T09:01:00Z"/>
                <w:lang w:val="en-US" w:eastAsia="ja-JP"/>
              </w:rPr>
            </w:pPr>
            <w:ins w:id="1656" w:author="Jens-Rainer Ohm" w:date="2021-07-08T09:01:00Z">
              <w:r w:rsidRPr="00874E20">
                <w:rPr>
                  <w:rFonts w:hint="eastAsia"/>
                  <w:lang w:val="en-US" w:eastAsia="ja-JP"/>
                </w:rPr>
                <w:t>100%</w:t>
              </w:r>
            </w:ins>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ins w:id="1657" w:author="Jens-Rainer Ohm" w:date="2021-07-08T09:01:00Z"/>
                <w:lang w:val="en-US" w:eastAsia="ja-JP"/>
              </w:rPr>
            </w:pPr>
            <w:ins w:id="1658" w:author="Jens-Rainer Ohm" w:date="2021-07-08T09:01:00Z">
              <w:r w:rsidRPr="00874E20">
                <w:rPr>
                  <w:rFonts w:hint="eastAsia"/>
                  <w:lang w:val="en-US" w:eastAsia="ja-JP"/>
                </w:rPr>
                <w:t>100%</w:t>
              </w:r>
            </w:ins>
          </w:p>
        </w:tc>
      </w:tr>
      <w:tr w:rsidR="00874E20" w:rsidRPr="00874E20" w14:paraId="23478B9B" w14:textId="77777777" w:rsidTr="007172BF">
        <w:trPr>
          <w:trHeight w:val="255"/>
          <w:jc w:val="center"/>
          <w:ins w:id="1659" w:author="Jens-Rainer Ohm" w:date="2021-07-08T09:01:00Z"/>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ins w:id="1660" w:author="Jens-Rainer Ohm" w:date="2021-07-08T09:01:00Z"/>
                <w:lang w:val="en-US" w:eastAsia="ja-JP"/>
              </w:rPr>
            </w:pPr>
            <w:ins w:id="1661" w:author="Jens-Rainer Ohm" w:date="2021-07-08T09:01:00Z">
              <w:r w:rsidRPr="00874E20">
                <w:rPr>
                  <w:lang w:val="en-US" w:eastAsia="ja-JP"/>
                </w:rPr>
                <w:t>Class A2</w:t>
              </w:r>
            </w:ins>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ins w:id="1662" w:author="Jens-Rainer Ohm" w:date="2021-07-08T09:01:00Z"/>
                <w:lang w:val="en-US" w:eastAsia="ja-JP"/>
              </w:rPr>
            </w:pPr>
            <w:ins w:id="1663" w:author="Jens-Rainer Ohm" w:date="2021-07-08T09:01:00Z">
              <w:r w:rsidRPr="00874E20">
                <w:rPr>
                  <w:lang w:val="en-US" w:eastAsia="ja-JP"/>
                </w:rPr>
                <w:t>-3.39%</w:t>
              </w:r>
            </w:ins>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ins w:id="1664" w:author="Jens-Rainer Ohm" w:date="2021-07-08T09:01:00Z"/>
                <w:lang w:val="en-US" w:eastAsia="ja-JP"/>
              </w:rPr>
            </w:pPr>
            <w:ins w:id="1665" w:author="Jens-Rainer Ohm" w:date="2021-07-08T09:01:00Z">
              <w:r w:rsidRPr="00874E20">
                <w:rPr>
                  <w:lang w:val="en-US" w:eastAsia="ja-JP"/>
                </w:rPr>
                <w:t>0.99%</w:t>
              </w:r>
            </w:ins>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ins w:id="1666" w:author="Jens-Rainer Ohm" w:date="2021-07-08T09:01:00Z"/>
                <w:lang w:val="en-US" w:eastAsia="ja-JP"/>
              </w:rPr>
            </w:pPr>
            <w:ins w:id="1667" w:author="Jens-Rainer Ohm" w:date="2021-07-08T09:01:00Z">
              <w:r w:rsidRPr="00874E20">
                <w:rPr>
                  <w:lang w:val="en-US" w:eastAsia="ja-JP"/>
                </w:rPr>
                <w:t>3.03%</w:t>
              </w:r>
            </w:ins>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ins w:id="1668" w:author="Jens-Rainer Ohm" w:date="2021-07-08T09:01:00Z"/>
                <w:lang w:val="en-US" w:eastAsia="ja-JP"/>
              </w:rPr>
            </w:pPr>
            <w:ins w:id="1669" w:author="Jens-Rainer Ohm" w:date="2021-07-08T09:01:00Z">
              <w:r w:rsidRPr="00874E20">
                <w:rPr>
                  <w:rFonts w:hint="eastAsia"/>
                  <w:lang w:val="en-US" w:eastAsia="ja-JP"/>
                </w:rPr>
                <w:t>100%</w:t>
              </w:r>
            </w:ins>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ins w:id="1670" w:author="Jens-Rainer Ohm" w:date="2021-07-08T09:01:00Z"/>
                <w:lang w:val="en-US" w:eastAsia="ja-JP"/>
              </w:rPr>
            </w:pPr>
            <w:ins w:id="1671" w:author="Jens-Rainer Ohm" w:date="2021-07-08T09:01:00Z">
              <w:r w:rsidRPr="00874E20">
                <w:rPr>
                  <w:rFonts w:hint="eastAsia"/>
                  <w:lang w:val="en-US" w:eastAsia="ja-JP"/>
                </w:rPr>
                <w:t>100%</w:t>
              </w:r>
            </w:ins>
          </w:p>
        </w:tc>
      </w:tr>
    </w:tbl>
    <w:p w14:paraId="3EA7E208" w14:textId="098E7FEF" w:rsidR="00874E20" w:rsidRDefault="00E26454" w:rsidP="00874E20">
      <w:pPr>
        <w:rPr>
          <w:ins w:id="1672" w:author="Jens-Rainer Ohm" w:date="2021-07-08T09:07:00Z"/>
          <w:lang w:eastAsia="ja-JP"/>
        </w:rPr>
      </w:pPr>
      <w:ins w:id="1673" w:author="Jens-Rainer Ohm" w:date="2021-07-08T09:04:00Z">
        <w:r>
          <w:rPr>
            <w:lang w:eastAsia="ja-JP"/>
          </w:rPr>
          <w:lastRenderedPageBreak/>
          <w:t>Question: Why is there slight loss for 2x, slight gain for 1.</w:t>
        </w:r>
      </w:ins>
      <w:ins w:id="1674" w:author="Jens-Rainer Ohm" w:date="2021-07-08T09:05:00Z">
        <w:r>
          <w:rPr>
            <w:lang w:eastAsia="ja-JP"/>
          </w:rPr>
          <w:t>5x? May need further analys</w:t>
        </w:r>
      </w:ins>
      <w:ins w:id="1675" w:author="Jens-Rainer Ohm" w:date="2021-07-08T09:06:00Z">
        <w:r>
          <w:rPr>
            <w:lang w:eastAsia="ja-JP"/>
          </w:rPr>
          <w:t>is</w:t>
        </w:r>
      </w:ins>
    </w:p>
    <w:p w14:paraId="3ACEB8AF" w14:textId="5628693A" w:rsidR="00E26454" w:rsidRDefault="00E26454" w:rsidP="00874E20">
      <w:pPr>
        <w:rPr>
          <w:ins w:id="1676" w:author="Jens-Rainer Ohm" w:date="2021-07-08T09:07:00Z"/>
          <w:lang w:eastAsia="ja-JP"/>
        </w:rPr>
      </w:pPr>
      <w:ins w:id="1677" w:author="Jens-Rainer Ohm" w:date="2021-07-08T09:07:00Z">
        <w:r>
          <w:rPr>
            <w:lang w:eastAsia="ja-JP"/>
          </w:rPr>
          <w:t>The behaviour may also be different as different QP ranges are used for th two cases.</w:t>
        </w:r>
      </w:ins>
    </w:p>
    <w:p w14:paraId="6759C141" w14:textId="0175CC7F" w:rsidR="00E26454" w:rsidRDefault="00E26454" w:rsidP="00874E20">
      <w:pPr>
        <w:rPr>
          <w:ins w:id="1678" w:author="Jens-Rainer Ohm" w:date="2021-07-08T09:08:00Z"/>
          <w:lang w:eastAsia="ja-JP"/>
        </w:rPr>
      </w:pPr>
      <w:ins w:id="1679" w:author="Jens-Rainer Ohm" w:date="2021-07-08T09:07:00Z">
        <w:r>
          <w:rPr>
            <w:lang w:eastAsia="ja-JP"/>
          </w:rPr>
          <w:t xml:space="preserve">Question: Do the PSNR/rate graphs cross? Needs to </w:t>
        </w:r>
      </w:ins>
      <w:ins w:id="1680" w:author="Jens-Rainer Ohm" w:date="2021-07-08T09:08:00Z">
        <w:r>
          <w:rPr>
            <w:lang w:eastAsia="ja-JP"/>
          </w:rPr>
          <w:t>b</w:t>
        </w:r>
      </w:ins>
      <w:ins w:id="1681" w:author="Jens-Rainer Ohm" w:date="2021-07-08T09:07:00Z">
        <w:r>
          <w:rPr>
            <w:lang w:eastAsia="ja-JP"/>
          </w:rPr>
          <w:t>e che</w:t>
        </w:r>
      </w:ins>
      <w:ins w:id="1682" w:author="Jens-Rainer Ohm" w:date="2021-07-08T09:08:00Z">
        <w:r>
          <w:rPr>
            <w:lang w:eastAsia="ja-JP"/>
          </w:rPr>
          <w:t>cked</w:t>
        </w:r>
      </w:ins>
    </w:p>
    <w:p w14:paraId="1F32D12C" w14:textId="4F5D4EFD" w:rsidR="00E26454" w:rsidRDefault="00E26454" w:rsidP="00874E20">
      <w:pPr>
        <w:rPr>
          <w:ins w:id="1683" w:author="Jens-Rainer Ohm" w:date="2021-07-08T09:05:00Z"/>
          <w:lang w:eastAsia="ja-JP"/>
        </w:rPr>
      </w:pPr>
      <w:ins w:id="1684" w:author="Jens-Rainer Ohm" w:date="2021-07-08T09:08:00Z">
        <w:r>
          <w:rPr>
            <w:lang w:eastAsia="ja-JP"/>
          </w:rPr>
          <w:t>Results comparing against full resolution anchor (as in EE CTC)</w:t>
        </w:r>
      </w:ins>
      <w:ins w:id="1685" w:author="Jens-Rainer Ohm" w:date="2021-07-08T09:09:00Z">
        <w:r>
          <w:rPr>
            <w:lang w:eastAsia="ja-JP"/>
          </w:rPr>
          <w:t>, and also other classes</w:t>
        </w:r>
      </w:ins>
      <w:ins w:id="1686" w:author="Jens-Rainer Ohm" w:date="2021-07-08T09:08:00Z">
        <w:r>
          <w:rPr>
            <w:lang w:eastAsia="ja-JP"/>
          </w:rPr>
          <w:t xml:space="preserve"> </w:t>
        </w:r>
      </w:ins>
      <w:ins w:id="1687" w:author="Jens-Rainer Ohm" w:date="2021-07-08T09:09:00Z">
        <w:r>
          <w:rPr>
            <w:lang w:eastAsia="ja-JP"/>
          </w:rPr>
          <w:t>would be interesting to compare against other proposals.</w:t>
        </w:r>
      </w:ins>
    </w:p>
    <w:p w14:paraId="6F17DE56" w14:textId="77777777" w:rsidR="00E26454" w:rsidRPr="00077BFB" w:rsidRDefault="00E26454" w:rsidP="00874E20">
      <w:pPr>
        <w:rPr>
          <w:ins w:id="1688" w:author="Jens-Rainer Ohm" w:date="2021-07-08T08:55:00Z"/>
          <w:lang w:eastAsia="ja-JP"/>
        </w:rPr>
      </w:pPr>
    </w:p>
    <w:p w14:paraId="0D17D740" w14:textId="3DBDBB83" w:rsidR="003A77B4" w:rsidRDefault="003A77B4" w:rsidP="006533C5">
      <w:pPr>
        <w:rPr>
          <w:ins w:id="1689" w:author="Jens-Rainer Ohm" w:date="2021-07-08T08:54:00Z"/>
        </w:rPr>
      </w:pPr>
    </w:p>
    <w:p w14:paraId="32CF57FF" w14:textId="14B52DDF" w:rsidR="00874E20" w:rsidRDefault="00874E20" w:rsidP="006533C5">
      <w:pPr>
        <w:rPr>
          <w:ins w:id="1690" w:author="Jens-Rainer Ohm" w:date="2021-07-08T08:54:00Z"/>
        </w:rPr>
      </w:pPr>
    </w:p>
    <w:p w14:paraId="05AD7FE2" w14:textId="6C0FB998" w:rsidR="00874E20" w:rsidRDefault="00874E20" w:rsidP="006533C5">
      <w:pPr>
        <w:rPr>
          <w:ins w:id="1691" w:author="Jens-Rainer Ohm" w:date="2021-07-08T08:54:00Z"/>
        </w:rPr>
      </w:pPr>
    </w:p>
    <w:p w14:paraId="324FFAC6" w14:textId="77777777" w:rsidR="00874E20" w:rsidRDefault="00874E20" w:rsidP="006533C5">
      <w:pPr>
        <w:rPr>
          <w:ins w:id="1692" w:author="Jens-Rainer Ohm" w:date="2021-07-08T08:53:00Z"/>
        </w:rPr>
      </w:pPr>
    </w:p>
    <w:p w14:paraId="5A600603" w14:textId="77777777" w:rsidR="00874E20" w:rsidRDefault="00874E20" w:rsidP="00874E20">
      <w:pPr>
        <w:rPr>
          <w:ins w:id="1693" w:author="Jens-Rainer Ohm" w:date="2021-07-08T08:53:00Z"/>
        </w:rPr>
      </w:pPr>
      <w:ins w:id="1694" w:author="Jens-Rainer Ohm" w:date="2021-07-08T08:53:00Z">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ins>
    </w:p>
    <w:p w14:paraId="30D385B8" w14:textId="77777777" w:rsidR="00874E20" w:rsidRPr="00241D8E" w:rsidRDefault="00874E20" w:rsidP="00874E20">
      <w:pPr>
        <w:rPr>
          <w:ins w:id="1695" w:author="Jens-Rainer Ohm" w:date="2021-07-08T08:53:00Z"/>
        </w:rPr>
      </w:pPr>
    </w:p>
    <w:p w14:paraId="6EEFFC0E" w14:textId="77777777" w:rsidR="00874E20" w:rsidRPr="00B03BAF" w:rsidRDefault="00874E20" w:rsidP="006533C5"/>
    <w:bookmarkEnd w:id="727"/>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7D587F06"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54A56A0C" w14:textId="75A2B59E" w:rsidR="00241D8E" w:rsidRDefault="009502BD" w:rsidP="00241D8E">
      <w:pPr>
        <w:pStyle w:val="berschrift9"/>
        <w:rPr>
          <w:rFonts w:eastAsia="Times New Roman"/>
          <w:szCs w:val="24"/>
          <w:lang w:val="en-CA"/>
        </w:rPr>
      </w:pPr>
      <w:hyperlink r:id="rId140"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7E1E562C" w14:textId="77777777" w:rsidR="00241D8E" w:rsidRPr="00241D8E" w:rsidRDefault="00241D8E" w:rsidP="00241D8E"/>
    <w:p w14:paraId="2F940D43" w14:textId="67E7D84C" w:rsidR="00241D8E" w:rsidRDefault="009502BD" w:rsidP="00241D8E">
      <w:pPr>
        <w:pStyle w:val="berschrift9"/>
        <w:rPr>
          <w:rFonts w:eastAsia="Times New Roman"/>
          <w:szCs w:val="24"/>
          <w:lang w:val="en-CA"/>
        </w:rPr>
      </w:pPr>
      <w:hyperlink r:id="rId141"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4461C3D6" w14:textId="77777777" w:rsidR="00241D8E" w:rsidRPr="00241D8E" w:rsidRDefault="00241D8E" w:rsidP="00241D8E"/>
    <w:p w14:paraId="23D177DE" w14:textId="554306B9" w:rsidR="00241D8E" w:rsidRDefault="009502BD" w:rsidP="00241D8E">
      <w:pPr>
        <w:pStyle w:val="berschrift9"/>
        <w:rPr>
          <w:rFonts w:eastAsia="Times New Roman"/>
          <w:szCs w:val="24"/>
          <w:lang w:val="en-CA"/>
        </w:rPr>
      </w:pPr>
      <w:hyperlink r:id="rId142"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765CFF7" w14:textId="77777777" w:rsidR="00241D8E" w:rsidRPr="00241D8E" w:rsidRDefault="00241D8E" w:rsidP="00241D8E"/>
    <w:p w14:paraId="5F2A7327" w14:textId="77777777" w:rsidR="00241D8E" w:rsidRPr="00531362" w:rsidRDefault="009502BD" w:rsidP="00241D8E">
      <w:pPr>
        <w:pStyle w:val="berschrift9"/>
        <w:rPr>
          <w:rFonts w:eastAsia="Times New Roman"/>
          <w:szCs w:val="24"/>
          <w:lang w:val="en-CA"/>
        </w:rPr>
      </w:pPr>
      <w:hyperlink r:id="rId143"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470DF467" w14:textId="77777777" w:rsidR="003A77B4" w:rsidRDefault="003A77B4" w:rsidP="003A77B4"/>
    <w:p w14:paraId="4873AA16" w14:textId="1BADC6D6" w:rsidR="00C817B6" w:rsidRPr="00B03BAF" w:rsidRDefault="0006231A" w:rsidP="00670920">
      <w:pPr>
        <w:pStyle w:val="berschrift3"/>
      </w:pPr>
      <w:bookmarkStart w:id="1696" w:name="_Ref63852746"/>
      <w:r w:rsidRPr="00B03BAF">
        <w:t>NN related HLS signalling</w:t>
      </w:r>
      <w:r w:rsidR="00A95651" w:rsidRPr="00B03BAF">
        <w:t xml:space="preserve"> </w:t>
      </w:r>
      <w:r w:rsidR="00C817B6" w:rsidRPr="00B03BAF">
        <w:t>(</w:t>
      </w:r>
      <w:r w:rsidR="00C1286B">
        <w:t>0</w:t>
      </w:r>
      <w:r w:rsidR="00C817B6" w:rsidRPr="00B03BAF">
        <w:t>)</w:t>
      </w:r>
      <w:bookmarkEnd w:id="1696"/>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1697"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59BC4B4D"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70804D" w14:textId="04AD95EE" w:rsidR="008A78FB" w:rsidRDefault="009502BD" w:rsidP="008A78FB">
      <w:pPr>
        <w:pStyle w:val="berschrift9"/>
        <w:rPr>
          <w:rFonts w:eastAsia="Times New Roman"/>
          <w:szCs w:val="24"/>
          <w:lang w:val="en-CA"/>
        </w:rPr>
      </w:pPr>
      <w:hyperlink r:id="rId144"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125D7ABE" w14:textId="77777777" w:rsidR="008A78FB" w:rsidRPr="008A78FB" w:rsidRDefault="008A78FB" w:rsidP="008A78FB"/>
    <w:p w14:paraId="09B33B5F" w14:textId="77777777" w:rsidR="00863062" w:rsidRPr="00531362" w:rsidRDefault="009502BD" w:rsidP="008A78FB">
      <w:pPr>
        <w:pStyle w:val="berschrift9"/>
        <w:rPr>
          <w:rFonts w:eastAsia="Times New Roman"/>
          <w:szCs w:val="24"/>
        </w:rPr>
      </w:pPr>
      <w:hyperlink r:id="rId145"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27A1A716" w14:textId="77777777" w:rsidR="003A77B4" w:rsidRDefault="003A77B4" w:rsidP="003A77B4"/>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52013A85" w:rsidR="003A77B4" w:rsidRDefault="003A77B4" w:rsidP="003A77B4">
      <w:r w:rsidRPr="00B03BAF">
        <w:t xml:space="preserve">Contributions in this area were discussed in session </w:t>
      </w:r>
      <w:del w:id="1698" w:author="Jens-Rainer Ohm" w:date="2021-07-08T09:10:00Z">
        <w:r w:rsidDel="00E26454">
          <w:delText>X</w:delText>
        </w:r>
        <w:r w:rsidRPr="00B03BAF" w:rsidDel="00E26454">
          <w:delText xml:space="preserve"> </w:delText>
        </w:r>
      </w:del>
      <w:ins w:id="1699" w:author="Jens-Rainer Ohm" w:date="2021-07-08T09:10:00Z">
        <w:r w:rsidR="00E26454">
          <w:t>6</w:t>
        </w:r>
        <w:r w:rsidR="00E26454" w:rsidRPr="00B03BAF">
          <w:t xml:space="preserve"> </w:t>
        </w:r>
      </w:ins>
      <w:r w:rsidRPr="00B03BAF">
        <w:t xml:space="preserve">at </w:t>
      </w:r>
      <w:del w:id="1700" w:author="Jens-Rainer Ohm" w:date="2021-07-08T09:10:00Z">
        <w:r w:rsidDel="00E26454">
          <w:delText>XXXX</w:delText>
        </w:r>
      </w:del>
      <w:ins w:id="1701" w:author="Jens-Rainer Ohm" w:date="2021-07-08T09:10:00Z">
        <w:r w:rsidR="00E26454">
          <w:t>0730</w:t>
        </w:r>
      </w:ins>
      <w:r w:rsidRPr="00B03BAF">
        <w:t>–</w:t>
      </w:r>
      <w:del w:id="1702" w:author="Jens-Rainer Ohm" w:date="2021-07-08T15:28:00Z">
        <w:r w:rsidDel="00931C27">
          <w:delText>XXXX</w:delText>
        </w:r>
        <w:r w:rsidRPr="00B03BAF" w:rsidDel="00931C27">
          <w:delText xml:space="preserve"> </w:delText>
        </w:r>
      </w:del>
      <w:ins w:id="1703" w:author="Jens-Rainer Ohm" w:date="2021-07-08T15:28:00Z">
        <w:r w:rsidR="00931C27">
          <w:t>0940</w:t>
        </w:r>
        <w:r w:rsidR="00931C27" w:rsidRPr="00B03BAF">
          <w:t xml:space="preserve"> </w:t>
        </w:r>
      </w:ins>
      <w:r w:rsidRPr="00B03BAF">
        <w:t xml:space="preserve">UTC on </w:t>
      </w:r>
      <w:del w:id="1704" w:author="Jens-Rainer Ohm" w:date="2021-07-08T09:11:00Z">
        <w:r w:rsidDel="00E26454">
          <w:delText>XX</w:delText>
        </w:r>
        <w:r w:rsidRPr="00B03BAF" w:rsidDel="00E26454">
          <w:delText xml:space="preserve">day </w:delText>
        </w:r>
      </w:del>
      <w:ins w:id="1705" w:author="Jens-Rainer Ohm" w:date="2021-07-08T09:11:00Z">
        <w:r w:rsidR="00E26454">
          <w:t>Thurs</w:t>
        </w:r>
        <w:r w:rsidR="00E26454" w:rsidRPr="00B03BAF">
          <w:t xml:space="preserve">day </w:t>
        </w:r>
      </w:ins>
      <w:del w:id="1706" w:author="Jens-Rainer Ohm" w:date="2021-07-08T09:11:00Z">
        <w:r w:rsidDel="00E26454">
          <w:delText>X</w:delText>
        </w:r>
        <w:r w:rsidRPr="00B03BAF" w:rsidDel="00E26454">
          <w:delText xml:space="preserve"> </w:delText>
        </w:r>
      </w:del>
      <w:ins w:id="1707" w:author="Jens-Rainer Ohm" w:date="2021-07-08T09:11:00Z">
        <w:r w:rsidR="00E26454">
          <w:t>8</w:t>
        </w:r>
        <w:r w:rsidR="00E26454" w:rsidRPr="00B03BAF">
          <w:t xml:space="preserve"> </w:t>
        </w:r>
      </w:ins>
      <w:r>
        <w:t>July</w:t>
      </w:r>
      <w:r w:rsidRPr="00B03BAF">
        <w:t xml:space="preserve"> 2021 (chaired by </w:t>
      </w:r>
      <w:del w:id="1708" w:author="Jens-Rainer Ohm" w:date="2021-07-08T15:28:00Z">
        <w:r w:rsidDel="00931C27">
          <w:delText>XXX</w:delText>
        </w:r>
      </w:del>
      <w:ins w:id="1709" w:author="Jens-Rainer Ohm" w:date="2021-07-08T15:28:00Z">
        <w:r w:rsidR="00931C27">
          <w:t>JRO</w:t>
        </w:r>
      </w:ins>
      <w:r w:rsidRPr="00B03BAF">
        <w:t>).</w:t>
      </w:r>
    </w:p>
    <w:p w14:paraId="176DF42E" w14:textId="77777777" w:rsidR="00D55CB4" w:rsidRPr="00586407" w:rsidRDefault="009502BD" w:rsidP="006E03C2">
      <w:pPr>
        <w:pStyle w:val="berschrift9"/>
        <w:rPr>
          <w:rFonts w:eastAsia="Times New Roman"/>
          <w:szCs w:val="24"/>
          <w:lang w:eastAsia="en-DE"/>
        </w:rPr>
      </w:pPr>
      <w:hyperlink r:id="rId146" w:history="1">
        <w:r w:rsidR="00D55CB4" w:rsidRPr="00586407">
          <w:rPr>
            <w:rFonts w:eastAsia="Times New Roman"/>
            <w:color w:val="0000FF"/>
            <w:szCs w:val="24"/>
            <w:u w:val="single"/>
            <w:lang w:val="en-CA" w:eastAsia="en-DE"/>
          </w:rPr>
          <w:t>JVET-W</w:t>
        </w:r>
        <w:r w:rsidR="00D55CB4" w:rsidRPr="00586407">
          <w:rPr>
            <w:rFonts w:eastAsia="Times New Roman"/>
            <w:color w:val="0000FF"/>
            <w:szCs w:val="24"/>
            <w:u w:val="single"/>
            <w:lang w:val="en-CA" w:eastAsia="en-DE"/>
          </w:rPr>
          <w:t>0</w:t>
        </w:r>
        <w:r w:rsidR="00D55CB4" w:rsidRPr="00586407">
          <w:rPr>
            <w:rFonts w:eastAsia="Times New Roman"/>
            <w:color w:val="0000FF"/>
            <w:szCs w:val="24"/>
            <w:u w:val="single"/>
            <w:lang w:val="en-CA" w:eastAsia="en-DE"/>
          </w:rPr>
          <w:t>024</w:t>
        </w:r>
      </w:hyperlink>
      <w:r w:rsidR="00D55CB4" w:rsidRPr="00586407">
        <w:rPr>
          <w:rFonts w:eastAsia="Times New Roman"/>
          <w:szCs w:val="24"/>
          <w:lang w:val="en-CA" w:eastAsia="en-DE"/>
        </w:rPr>
        <w:t xml:space="preserve"> EE2: </w:t>
      </w:r>
      <w:r w:rsidR="00D55CB4" w:rsidRPr="006E03C2">
        <w:rPr>
          <w:rFonts w:eastAsia="Times New Roman"/>
          <w:szCs w:val="24"/>
        </w:rPr>
        <w:t>Summary</w:t>
      </w:r>
      <w:r w:rsidR="00D55CB4" w:rsidRPr="00586407">
        <w:rPr>
          <w:rFonts w:eastAsia="Times New Roman"/>
          <w:szCs w:val="24"/>
          <w:lang w:val="en-CA" w:eastAsia="en-DE"/>
        </w:rPr>
        <w:t xml:space="preserve"> Report on Enhanced Compression beyond VVC capability [V. Seregin, J. Chen, S. Esenlik, F. Le Léannec, L. Li, J. Ström, M. Winken, X. Xiu, K. Zhang]</w:t>
      </w:r>
    </w:p>
    <w:p w14:paraId="2C83F32A" w14:textId="77777777" w:rsidR="00CB2126" w:rsidRPr="00AF1F41" w:rsidRDefault="00CB2126" w:rsidP="00CB2126">
      <w:pPr>
        <w:rPr>
          <w:ins w:id="1710" w:author="Jens-Rainer Ohm" w:date="2021-07-08T09:34:00Z"/>
        </w:rPr>
      </w:pPr>
      <w:ins w:id="1711" w:author="Jens-Rainer Ohm" w:date="2021-07-08T09:34:00Z">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ins>
    </w:p>
    <w:p w14:paraId="5D144CA0" w14:textId="77777777" w:rsidR="00CB2126" w:rsidRDefault="00CB2126" w:rsidP="00CB2126">
      <w:pPr>
        <w:jc w:val="left"/>
        <w:rPr>
          <w:ins w:id="1712" w:author="Jens-Rainer Ohm" w:date="2021-07-08T09:34:00Z"/>
          <w:rStyle w:val="Hyperlink"/>
          <w:lang w:eastAsia="zh-TW"/>
        </w:rPr>
      </w:pPr>
      <w:ins w:id="1713" w:author="Jens-Rainer Ohm" w:date="2021-07-08T09:34:00Z">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r>
          <w:fldChar w:fldCharType="begin"/>
        </w:r>
        <w:r>
          <w:instrText xml:space="preserve"> HYPERLINK "https://vcgit.hhi.fraunhofer.de/ecm/VVCSoftware_VTM/-/tags/ECM-1.0" </w:instrText>
        </w:r>
        <w:r>
          <w:fldChar w:fldCharType="separate"/>
        </w:r>
        <w:r w:rsidRPr="00AF1F41">
          <w:rPr>
            <w:rStyle w:val="Hyperlink"/>
            <w:lang w:eastAsia="zh-TW"/>
          </w:rPr>
          <w:t>https://vcgit.hhi.fraunhofer.de/ecm/VVCSoftware_VTM/-/tags/ECM-1.0</w:t>
        </w:r>
        <w:r>
          <w:rPr>
            <w:rStyle w:val="Hyperlink"/>
            <w:lang w:eastAsia="zh-TW"/>
          </w:rPr>
          <w:fldChar w:fldCharType="end"/>
        </w:r>
      </w:ins>
    </w:p>
    <w:p w14:paraId="6ECC8311" w14:textId="77777777" w:rsidR="00CB2126" w:rsidRDefault="00CB2126" w:rsidP="00CB2126">
      <w:pPr>
        <w:rPr>
          <w:ins w:id="1714" w:author="Jens-Rainer Ohm" w:date="2021-07-08T09:34:00Z"/>
        </w:rPr>
      </w:pPr>
      <w:ins w:id="1715" w:author="Jens-Rainer Ohm" w:date="2021-07-08T09:34:00Z">
        <w:r w:rsidRPr="00CC617D">
          <w:t>Soft</w:t>
        </w:r>
        <w:r>
          <w:t>w</w:t>
        </w:r>
        <w:r w:rsidRPr="00CC617D">
          <w:t>are</w:t>
        </w:r>
        <w:r>
          <w:t xml:space="preserve"> for EE tests is released in the corresponding branches at </w:t>
        </w:r>
        <w:r>
          <w:fldChar w:fldCharType="begin"/>
        </w:r>
        <w:r>
          <w:instrText xml:space="preserve"> HYPERLINK "https://vcgit.hhi.fraunhofer.de/ecm/jvet-v-ee2/VVCSoftware_VTM/-/branches" </w:instrText>
        </w:r>
        <w:r>
          <w:fldChar w:fldCharType="separate"/>
        </w:r>
        <w:r w:rsidRPr="004D7D27">
          <w:rPr>
            <w:rStyle w:val="Hyperlink"/>
          </w:rPr>
          <w:t>https://vcgit.hhi.fraunhofer.de/ecm/jvet-v-ee2/VVCSoftware_VTM/-/branches</w:t>
        </w:r>
        <w:r>
          <w:rPr>
            <w:rStyle w:val="Hyperlink"/>
          </w:rPr>
          <w:fldChar w:fldCharType="end"/>
        </w:r>
      </w:ins>
    </w:p>
    <w:p w14:paraId="36CD276D" w14:textId="77777777" w:rsidR="00CB2126" w:rsidRPr="00CC617D" w:rsidRDefault="00CB2126" w:rsidP="00CB2126">
      <w:pPr>
        <w:rPr>
          <w:ins w:id="1716" w:author="Jens-Rainer Ohm" w:date="2021-07-08T09:34:00Z"/>
        </w:rPr>
      </w:pPr>
      <w:ins w:id="1717" w:author="Jens-Rainer Ohm" w:date="2021-07-08T09:34:00Z">
        <w:r>
          <w:t>ECM-1.0 is used as an anchor in the (tool-off) tests, and VTM-11.0 with the updated MCTF from JVET-V0056 is used</w:t>
        </w:r>
        <w:r w:rsidRPr="00183830">
          <w:t xml:space="preserve"> </w:t>
        </w:r>
        <w:r>
          <w:t>as an anchor in the tool-on tests.</w:t>
        </w:r>
      </w:ins>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rPr>
          <w:ins w:id="1718" w:author="Jens-Rainer Ohm" w:date="2021-07-08T09:34:00Z"/>
        </w:trPr>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ins w:id="1719" w:author="Jens-Rainer Ohm" w:date="2021-07-08T09:34:00Z"/>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ins w:id="1720" w:author="Jens-Rainer Ohm" w:date="2021-07-08T09:34:00Z"/>
                <w:b/>
                <w:bCs/>
              </w:rPr>
            </w:pPr>
            <w:ins w:id="1721" w:author="Jens-Rainer Ohm" w:date="2021-07-08T09:34:00Z">
              <w:r w:rsidRPr="007172BF">
                <w:rPr>
                  <w:b/>
                  <w:bCs/>
                </w:rPr>
                <w:t>Tests</w:t>
              </w:r>
            </w:ins>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ins w:id="1722" w:author="Jens-Rainer Ohm" w:date="2021-07-08T09:34:00Z"/>
                <w:b/>
                <w:bCs/>
              </w:rPr>
            </w:pPr>
            <w:ins w:id="1723" w:author="Jens-Rainer Ohm" w:date="2021-07-08T09:34:00Z">
              <w:r w:rsidRPr="007172BF">
                <w:rPr>
                  <w:b/>
                  <w:bCs/>
                </w:rPr>
                <w:t>Tester</w:t>
              </w:r>
            </w:ins>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ins w:id="1724" w:author="Jens-Rainer Ohm" w:date="2021-07-08T09:34:00Z"/>
                <w:b/>
                <w:bCs/>
              </w:rPr>
            </w:pPr>
            <w:ins w:id="1725" w:author="Jens-Rainer Ohm" w:date="2021-07-08T09:34:00Z">
              <w:r w:rsidRPr="007172BF">
                <w:rPr>
                  <w:b/>
                  <w:bCs/>
                </w:rPr>
                <w:t>Cross-checker</w:t>
              </w:r>
            </w:ins>
          </w:p>
        </w:tc>
      </w:tr>
      <w:tr w:rsidR="007172BF" w:rsidRPr="007172BF" w14:paraId="38933B5A" w14:textId="77777777" w:rsidTr="007172BF">
        <w:trPr>
          <w:ins w:id="1726" w:author="Jens-Rainer Ohm" w:date="2021-07-08T09:34:00Z"/>
        </w:trPr>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ins w:id="1727" w:author="Jens-Rainer Ohm" w:date="2021-07-08T09:34:00Z"/>
                <w:b/>
                <w:bCs/>
              </w:rPr>
            </w:pPr>
            <w:ins w:id="1728" w:author="Jens-Rainer Ohm" w:date="2021-07-08T09:34:00Z">
              <w:r w:rsidRPr="007172BF">
                <w:rPr>
                  <w:b/>
                  <w:bCs/>
                </w:rPr>
                <w:t>1 Partitioning</w:t>
              </w:r>
            </w:ins>
          </w:p>
        </w:tc>
      </w:tr>
      <w:tr w:rsidR="007172BF" w:rsidRPr="007172BF" w14:paraId="3DA40857" w14:textId="77777777" w:rsidTr="007172BF">
        <w:trPr>
          <w:ins w:id="1729" w:author="Jens-Rainer Ohm" w:date="2021-07-08T09:34:00Z"/>
        </w:trPr>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rPr>
                <w:ins w:id="1730" w:author="Jens-Rainer Ohm" w:date="2021-07-08T09:34:00Z"/>
              </w:rPr>
            </w:pPr>
            <w:ins w:id="1731" w:author="Jens-Rainer Ohm" w:date="2021-07-08T09:34:00Z">
              <w:r w:rsidRPr="007172BF">
                <w:t>1.1</w:t>
              </w:r>
            </w:ins>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rPr>
                <w:ins w:id="1732" w:author="Jens-Rainer Ohm" w:date="2021-07-08T09:34:00Z"/>
              </w:rPr>
            </w:pPr>
            <w:ins w:id="1733" w:author="Jens-Rainer Ohm" w:date="2021-07-08T09:34:00Z">
              <w:r w:rsidRPr="007172BF">
                <w:t>ABT</w:t>
              </w:r>
            </w:ins>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rPr>
                <w:ins w:id="1734" w:author="Jens-Rainer Ohm" w:date="2021-07-08T09:34:00Z"/>
              </w:rPr>
            </w:pPr>
            <w:ins w:id="1735" w:author="Jens-Rainer Ohm" w:date="2021-07-08T09:34:00Z">
              <w:r w:rsidRPr="007172BF">
                <w:t>InterDigital</w:t>
              </w:r>
            </w:ins>
          </w:p>
          <w:p w14:paraId="08A2F12E" w14:textId="77777777" w:rsidR="007172BF" w:rsidRPr="007172BF" w:rsidRDefault="007172BF" w:rsidP="007172BF">
            <w:pPr>
              <w:tabs>
                <w:tab w:val="clear" w:pos="360"/>
                <w:tab w:val="clear" w:pos="720"/>
                <w:tab w:val="clear" w:pos="1080"/>
                <w:tab w:val="clear" w:pos="1440"/>
              </w:tabs>
              <w:adjustRightInd/>
              <w:textAlignment w:val="auto"/>
              <w:rPr>
                <w:ins w:id="1736" w:author="Jens-Rainer Ohm" w:date="2021-07-08T09:34:00Z"/>
                <w:b/>
                <w:bCs/>
              </w:rPr>
            </w:pPr>
            <w:ins w:id="1737" w:author="Jens-Rainer Ohm" w:date="2021-07-08T09:34:00Z">
              <w:r w:rsidRPr="007172BF">
                <w:rPr>
                  <w:lang w:val="en-US"/>
                </w:rPr>
                <w:fldChar w:fldCharType="begin"/>
              </w:r>
              <w:r w:rsidRPr="007172BF">
                <w:rPr>
                  <w:lang w:val="en-US"/>
                </w:rPr>
                <w:instrText xml:space="preserve"> HYPERLINK "https://jvet-experts.org/doc_end_user/current_document.php?id=10900" </w:instrText>
              </w:r>
              <w:r w:rsidRPr="007172BF">
                <w:rPr>
                  <w:lang w:val="en-US"/>
                </w:rPr>
                <w:fldChar w:fldCharType="separate"/>
              </w:r>
              <w:r w:rsidRPr="007172BF">
                <w:rPr>
                  <w:rStyle w:val="Hyperlink"/>
                </w:rPr>
                <w:t>JVET-W0084</w:t>
              </w:r>
              <w:r w:rsidRPr="007172BF">
                <w:fldChar w:fldCharType="end"/>
              </w:r>
            </w:ins>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rPr>
                <w:ins w:id="1738" w:author="Jens-Rainer Ohm" w:date="2021-07-08T09:34:00Z"/>
              </w:rPr>
            </w:pPr>
          </w:p>
        </w:tc>
      </w:tr>
      <w:tr w:rsidR="007172BF" w:rsidRPr="007172BF" w14:paraId="105284FF" w14:textId="77777777" w:rsidTr="007172BF">
        <w:trPr>
          <w:ins w:id="1739" w:author="Jens-Rainer Ohm" w:date="2021-07-08T09:34:00Z"/>
        </w:trPr>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rPr>
                <w:ins w:id="1740" w:author="Jens-Rainer Ohm" w:date="2021-07-08T09:34:00Z"/>
              </w:rPr>
            </w:pPr>
            <w:ins w:id="1741" w:author="Jens-Rainer Ohm" w:date="2021-07-08T09:34:00Z">
              <w:r w:rsidRPr="007172BF">
                <w:t>1.2</w:t>
              </w:r>
            </w:ins>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rPr>
                <w:ins w:id="1742" w:author="Jens-Rainer Ohm" w:date="2021-07-08T09:34:00Z"/>
              </w:rPr>
            </w:pPr>
            <w:ins w:id="1743" w:author="Jens-Rainer Ohm" w:date="2021-07-08T09:34:00Z">
              <w:r w:rsidRPr="007172BF">
                <w:t>ABT with non-normative restrictions on partition splits</w:t>
              </w:r>
            </w:ins>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rPr>
                <w:ins w:id="1744" w:author="Jens-Rainer Ohm" w:date="2021-07-08T09:34:00Z"/>
              </w:rPr>
            </w:pPr>
            <w:ins w:id="1745" w:author="Jens-Rainer Ohm" w:date="2021-07-08T09:34:00Z">
              <w:r w:rsidRPr="007172BF">
                <w:t>InterDigital</w:t>
              </w:r>
            </w:ins>
          </w:p>
          <w:p w14:paraId="2342BB22" w14:textId="77777777" w:rsidR="007172BF" w:rsidRPr="007172BF" w:rsidRDefault="007172BF" w:rsidP="007172BF">
            <w:pPr>
              <w:tabs>
                <w:tab w:val="clear" w:pos="360"/>
                <w:tab w:val="clear" w:pos="720"/>
                <w:tab w:val="clear" w:pos="1080"/>
                <w:tab w:val="clear" w:pos="1440"/>
              </w:tabs>
              <w:adjustRightInd/>
              <w:textAlignment w:val="auto"/>
              <w:rPr>
                <w:ins w:id="1746" w:author="Jens-Rainer Ohm" w:date="2021-07-08T09:34:00Z"/>
                <w:b/>
                <w:bCs/>
              </w:rPr>
            </w:pPr>
            <w:ins w:id="1747" w:author="Jens-Rainer Ohm" w:date="2021-07-08T09:34:00Z">
              <w:r w:rsidRPr="007172BF">
                <w:rPr>
                  <w:lang w:val="en-US"/>
                </w:rPr>
                <w:fldChar w:fldCharType="begin"/>
              </w:r>
              <w:r w:rsidRPr="007172BF">
                <w:rPr>
                  <w:lang w:val="en-US"/>
                </w:rPr>
                <w:instrText xml:space="preserve"> HYPERLINK "https://jvet-experts.org/doc_end_user/current_document.php?id=10900" </w:instrText>
              </w:r>
              <w:r w:rsidRPr="007172BF">
                <w:rPr>
                  <w:lang w:val="en-US"/>
                </w:rPr>
                <w:fldChar w:fldCharType="separate"/>
              </w:r>
              <w:r w:rsidRPr="007172BF">
                <w:rPr>
                  <w:rStyle w:val="Hyperlink"/>
                </w:rPr>
                <w:t>JVET-W0084</w:t>
              </w:r>
              <w:r w:rsidRPr="007172BF">
                <w:fldChar w:fldCharType="end"/>
              </w:r>
            </w:ins>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rPr>
                <w:ins w:id="1748" w:author="Jens-Rainer Ohm" w:date="2021-07-08T09:34:00Z"/>
              </w:rPr>
            </w:pPr>
          </w:p>
        </w:tc>
      </w:tr>
      <w:tr w:rsidR="007172BF" w:rsidRPr="007172BF" w14:paraId="64AFE3F4" w14:textId="77777777" w:rsidTr="007172BF">
        <w:trPr>
          <w:ins w:id="1749" w:author="Jens-Rainer Ohm" w:date="2021-07-08T09:34:00Z"/>
        </w:trPr>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rPr>
                <w:ins w:id="1750" w:author="Jens-Rainer Ohm" w:date="2021-07-08T09:34:00Z"/>
              </w:rPr>
            </w:pPr>
            <w:ins w:id="1751" w:author="Jens-Rainer Ohm" w:date="2021-07-08T09:34:00Z">
              <w:r w:rsidRPr="007172BF">
                <w:t>1.</w:t>
              </w:r>
              <w:proofErr w:type="gramStart"/>
              <w:r w:rsidRPr="007172BF">
                <w:t>3.a</w:t>
              </w:r>
              <w:proofErr w:type="gramEnd"/>
            </w:ins>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rPr>
                <w:ins w:id="1752" w:author="Jens-Rainer Ohm" w:date="2021-07-08T09:34:00Z"/>
              </w:rPr>
            </w:pPr>
            <w:ins w:id="1753" w:author="Jens-Rainer Ohm" w:date="2021-07-08T09:34:00Z">
              <w:r w:rsidRPr="007172BF">
                <w:t>UQT, high efficiency configuration</w:t>
              </w:r>
            </w:ins>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rPr>
                <w:ins w:id="1754" w:author="Jens-Rainer Ohm" w:date="2021-07-08T09:34:00Z"/>
              </w:rPr>
            </w:pPr>
            <w:ins w:id="1755" w:author="Jens-Rainer Ohm" w:date="2021-07-08T09:34:00Z">
              <w:r w:rsidRPr="007172BF">
                <w:t>Bytedance</w:t>
              </w:r>
            </w:ins>
          </w:p>
          <w:p w14:paraId="3B51BD73" w14:textId="77777777" w:rsidR="007172BF" w:rsidRPr="007172BF" w:rsidRDefault="007172BF" w:rsidP="007172BF">
            <w:pPr>
              <w:tabs>
                <w:tab w:val="clear" w:pos="360"/>
                <w:tab w:val="clear" w:pos="720"/>
                <w:tab w:val="clear" w:pos="1080"/>
                <w:tab w:val="clear" w:pos="1440"/>
              </w:tabs>
              <w:adjustRightInd/>
              <w:textAlignment w:val="auto"/>
              <w:rPr>
                <w:ins w:id="1756" w:author="Jens-Rainer Ohm" w:date="2021-07-08T09:34:00Z"/>
                <w:b/>
                <w:bCs/>
              </w:rPr>
            </w:pPr>
            <w:ins w:id="1757" w:author="Jens-Rainer Ohm" w:date="2021-07-08T09:34:00Z">
              <w:r w:rsidRPr="007172BF">
                <w:rPr>
                  <w:lang w:val="en-US"/>
                </w:rPr>
                <w:fldChar w:fldCharType="begin"/>
              </w:r>
              <w:r w:rsidRPr="007172BF">
                <w:rPr>
                  <w:lang w:val="en-US"/>
                </w:rPr>
                <w:instrText xml:space="preserve"> HYPERLINK "https://jvet-experts.org/doc_end_user/current_document.php?id=10902" </w:instrText>
              </w:r>
              <w:r w:rsidRPr="007172BF">
                <w:rPr>
                  <w:lang w:val="en-US"/>
                </w:rPr>
                <w:fldChar w:fldCharType="separate"/>
              </w:r>
              <w:r w:rsidRPr="007172BF">
                <w:rPr>
                  <w:rStyle w:val="Hyperlink"/>
                </w:rPr>
                <w:t>JVET-W0086</w:t>
              </w:r>
              <w:r w:rsidRPr="007172BF">
                <w:fldChar w:fldCharType="end"/>
              </w:r>
            </w:ins>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rPr>
                <w:ins w:id="1758" w:author="Jens-Rainer Ohm" w:date="2021-07-08T09:34:00Z"/>
              </w:rPr>
            </w:pPr>
            <w:ins w:id="1759" w:author="Jens-Rainer Ohm" w:date="2021-07-08T09:34:00Z">
              <w:r w:rsidRPr="007172BF">
                <w:t>InterDigital</w:t>
              </w:r>
            </w:ins>
          </w:p>
          <w:p w14:paraId="58F25B92" w14:textId="77777777" w:rsidR="007172BF" w:rsidRPr="007172BF" w:rsidRDefault="007172BF" w:rsidP="007172BF">
            <w:pPr>
              <w:tabs>
                <w:tab w:val="clear" w:pos="360"/>
                <w:tab w:val="clear" w:pos="720"/>
                <w:tab w:val="clear" w:pos="1080"/>
                <w:tab w:val="clear" w:pos="1440"/>
              </w:tabs>
              <w:adjustRightInd/>
              <w:textAlignment w:val="auto"/>
              <w:rPr>
                <w:ins w:id="1760" w:author="Jens-Rainer Ohm" w:date="2021-07-08T09:34:00Z"/>
              </w:rPr>
            </w:pPr>
            <w:ins w:id="1761" w:author="Jens-Rainer Ohm" w:date="2021-07-08T09:34:00Z">
              <w:r w:rsidRPr="007172BF">
                <w:rPr>
                  <w:lang w:val="en-US"/>
                </w:rPr>
                <w:fldChar w:fldCharType="begin"/>
              </w:r>
              <w:r w:rsidRPr="007172BF">
                <w:rPr>
                  <w:lang w:val="en-US"/>
                </w:rPr>
                <w:instrText xml:space="preserve"> HYPERLINK "https://jvet-experts.org/doc_end_user/current_document.php?id=10966" </w:instrText>
              </w:r>
              <w:r w:rsidRPr="007172BF">
                <w:rPr>
                  <w:lang w:val="en-US"/>
                </w:rPr>
                <w:fldChar w:fldCharType="separate"/>
              </w:r>
              <w:r w:rsidRPr="007172BF">
                <w:rPr>
                  <w:rStyle w:val="Hyperlink"/>
                  <w:lang w:val="en-US"/>
                </w:rPr>
                <w:t>JVET-W0137</w:t>
              </w:r>
              <w:r w:rsidRPr="007172BF">
                <w:fldChar w:fldCharType="end"/>
              </w:r>
            </w:ins>
          </w:p>
        </w:tc>
      </w:tr>
      <w:tr w:rsidR="007172BF" w:rsidRPr="007172BF" w14:paraId="5E773D2D" w14:textId="77777777" w:rsidTr="007172BF">
        <w:trPr>
          <w:ins w:id="1762" w:author="Jens-Rainer Ohm" w:date="2021-07-08T09:34:00Z"/>
        </w:trPr>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rPr>
                <w:ins w:id="1763" w:author="Jens-Rainer Ohm" w:date="2021-07-08T09:34:00Z"/>
              </w:rPr>
            </w:pPr>
            <w:ins w:id="1764" w:author="Jens-Rainer Ohm" w:date="2021-07-08T09:34:00Z">
              <w:r w:rsidRPr="007172BF">
                <w:t>1.</w:t>
              </w:r>
              <w:proofErr w:type="gramStart"/>
              <w:r w:rsidRPr="007172BF">
                <w:t>3.b</w:t>
              </w:r>
              <w:proofErr w:type="gramEnd"/>
            </w:ins>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rPr>
                <w:ins w:id="1765" w:author="Jens-Rainer Ohm" w:date="2021-07-08T09:34:00Z"/>
              </w:rPr>
            </w:pPr>
            <w:ins w:id="1766" w:author="Jens-Rainer Ohm" w:date="2021-07-08T09:34:00Z">
              <w:r w:rsidRPr="007172BF">
                <w:t>UQT, low complexity configuration</w:t>
              </w:r>
            </w:ins>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rPr>
                <w:ins w:id="1767" w:author="Jens-Rainer Ohm" w:date="2021-07-08T09:34:00Z"/>
              </w:rPr>
            </w:pPr>
            <w:ins w:id="1768" w:author="Jens-Rainer Ohm" w:date="2021-07-08T09:34:00Z">
              <w:r w:rsidRPr="007172BF">
                <w:t>Bytedance</w:t>
              </w:r>
            </w:ins>
          </w:p>
          <w:p w14:paraId="55566ACC" w14:textId="77777777" w:rsidR="007172BF" w:rsidRPr="007172BF" w:rsidRDefault="007172BF" w:rsidP="007172BF">
            <w:pPr>
              <w:tabs>
                <w:tab w:val="clear" w:pos="360"/>
                <w:tab w:val="clear" w:pos="720"/>
                <w:tab w:val="clear" w:pos="1080"/>
                <w:tab w:val="clear" w:pos="1440"/>
              </w:tabs>
              <w:adjustRightInd/>
              <w:textAlignment w:val="auto"/>
              <w:rPr>
                <w:ins w:id="1769" w:author="Jens-Rainer Ohm" w:date="2021-07-08T09:34:00Z"/>
                <w:u w:val="single"/>
              </w:rPr>
            </w:pPr>
            <w:ins w:id="1770" w:author="Jens-Rainer Ohm" w:date="2021-07-08T09:34:00Z">
              <w:r w:rsidRPr="007172BF">
                <w:rPr>
                  <w:lang w:val="en-US"/>
                </w:rPr>
                <w:lastRenderedPageBreak/>
                <w:fldChar w:fldCharType="begin"/>
              </w:r>
              <w:r w:rsidRPr="007172BF">
                <w:rPr>
                  <w:lang w:val="en-US"/>
                </w:rPr>
                <w:instrText xml:space="preserve"> HYPERLINK "https://jvet-experts.org/doc_end_user/current_document.php?id=10902" </w:instrText>
              </w:r>
              <w:r w:rsidRPr="007172BF">
                <w:rPr>
                  <w:lang w:val="en-US"/>
                </w:rPr>
                <w:fldChar w:fldCharType="separate"/>
              </w:r>
              <w:r w:rsidRPr="007172BF">
                <w:rPr>
                  <w:rStyle w:val="Hyperlink"/>
                </w:rPr>
                <w:t>JVET-W0086</w:t>
              </w:r>
              <w:r w:rsidRPr="007172BF">
                <w:fldChar w:fldCharType="end"/>
              </w:r>
            </w:ins>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rPr>
                <w:ins w:id="1771" w:author="Jens-Rainer Ohm" w:date="2021-07-08T09:34:00Z"/>
              </w:rPr>
            </w:pPr>
            <w:ins w:id="1772" w:author="Jens-Rainer Ohm" w:date="2021-07-08T09:34:00Z">
              <w:r w:rsidRPr="007172BF">
                <w:lastRenderedPageBreak/>
                <w:t>InterDigital</w:t>
              </w:r>
            </w:ins>
          </w:p>
          <w:p w14:paraId="531EC4F8" w14:textId="77777777" w:rsidR="007172BF" w:rsidRPr="007172BF" w:rsidRDefault="007172BF" w:rsidP="007172BF">
            <w:pPr>
              <w:tabs>
                <w:tab w:val="clear" w:pos="360"/>
                <w:tab w:val="clear" w:pos="720"/>
                <w:tab w:val="clear" w:pos="1080"/>
                <w:tab w:val="clear" w:pos="1440"/>
              </w:tabs>
              <w:adjustRightInd/>
              <w:textAlignment w:val="auto"/>
              <w:rPr>
                <w:ins w:id="1773" w:author="Jens-Rainer Ohm" w:date="2021-07-08T09:34:00Z"/>
              </w:rPr>
            </w:pPr>
            <w:ins w:id="1774" w:author="Jens-Rainer Ohm" w:date="2021-07-08T09:34:00Z">
              <w:r w:rsidRPr="007172BF">
                <w:rPr>
                  <w:lang w:val="en-US"/>
                </w:rPr>
                <w:lastRenderedPageBreak/>
                <w:fldChar w:fldCharType="begin"/>
              </w:r>
              <w:r w:rsidRPr="007172BF">
                <w:rPr>
                  <w:lang w:val="en-US"/>
                </w:rPr>
                <w:instrText xml:space="preserve"> HYPERLINK "https://jvet-experts.org/doc_end_user/current_document.php?id=10966" </w:instrText>
              </w:r>
              <w:r w:rsidRPr="007172BF">
                <w:rPr>
                  <w:lang w:val="en-US"/>
                </w:rPr>
                <w:fldChar w:fldCharType="separate"/>
              </w:r>
              <w:r w:rsidRPr="007172BF">
                <w:rPr>
                  <w:rStyle w:val="Hyperlink"/>
                  <w:lang w:val="en-US"/>
                </w:rPr>
                <w:t>JVET-W0137</w:t>
              </w:r>
              <w:r w:rsidRPr="007172BF">
                <w:fldChar w:fldCharType="end"/>
              </w:r>
            </w:ins>
          </w:p>
        </w:tc>
      </w:tr>
      <w:tr w:rsidR="007172BF" w:rsidRPr="007172BF" w14:paraId="28C3CDA1" w14:textId="77777777" w:rsidTr="007172BF">
        <w:trPr>
          <w:ins w:id="1775" w:author="Jens-Rainer Ohm" w:date="2021-07-08T09:34:00Z"/>
        </w:trPr>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rPr>
                <w:ins w:id="1776" w:author="Jens-Rainer Ohm" w:date="2021-07-08T09:34:00Z"/>
              </w:rPr>
            </w:pPr>
            <w:ins w:id="1777" w:author="Jens-Rainer Ohm" w:date="2021-07-08T09:34:00Z">
              <w:r w:rsidRPr="007172BF">
                <w:lastRenderedPageBreak/>
                <w:t xml:space="preserve">1.4.a </w:t>
              </w:r>
            </w:ins>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rPr>
                <w:ins w:id="1778" w:author="Jens-Rainer Ohm" w:date="2021-07-08T09:34:00Z"/>
              </w:rPr>
            </w:pPr>
            <w:ins w:id="1779" w:author="Jens-Rainer Ohm" w:date="2021-07-08T09:34:00Z">
              <w:r w:rsidRPr="007172BF">
                <w:t>UQT+UBT, high efficiency configuration</w:t>
              </w:r>
            </w:ins>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rPr>
                <w:ins w:id="1780" w:author="Jens-Rainer Ohm" w:date="2021-07-08T09:34:00Z"/>
              </w:rPr>
            </w:pPr>
            <w:ins w:id="1781" w:author="Jens-Rainer Ohm" w:date="2021-07-08T09:34:00Z">
              <w:r w:rsidRPr="007172BF">
                <w:t>Bytedance</w:t>
              </w:r>
            </w:ins>
          </w:p>
          <w:p w14:paraId="648505A6" w14:textId="77777777" w:rsidR="007172BF" w:rsidRPr="007172BF" w:rsidRDefault="007172BF" w:rsidP="007172BF">
            <w:pPr>
              <w:tabs>
                <w:tab w:val="clear" w:pos="360"/>
                <w:tab w:val="clear" w:pos="720"/>
                <w:tab w:val="clear" w:pos="1080"/>
                <w:tab w:val="clear" w:pos="1440"/>
              </w:tabs>
              <w:adjustRightInd/>
              <w:textAlignment w:val="auto"/>
              <w:rPr>
                <w:ins w:id="1782" w:author="Jens-Rainer Ohm" w:date="2021-07-08T09:34:00Z"/>
              </w:rPr>
            </w:pPr>
            <w:ins w:id="1783" w:author="Jens-Rainer Ohm" w:date="2021-07-08T09:34:00Z">
              <w:r w:rsidRPr="007172BF">
                <w:rPr>
                  <w:lang w:val="en-US"/>
                </w:rPr>
                <w:fldChar w:fldCharType="begin"/>
              </w:r>
              <w:r w:rsidRPr="007172BF">
                <w:rPr>
                  <w:lang w:val="en-US"/>
                </w:rPr>
                <w:instrText xml:space="preserve"> HYPERLINK "https://jvet-experts.org/doc_end_user/current_document.php?id=10902" </w:instrText>
              </w:r>
              <w:r w:rsidRPr="007172BF">
                <w:rPr>
                  <w:lang w:val="en-US"/>
                </w:rPr>
                <w:fldChar w:fldCharType="separate"/>
              </w:r>
              <w:r w:rsidRPr="007172BF">
                <w:rPr>
                  <w:rStyle w:val="Hyperlink"/>
                </w:rPr>
                <w:t>JVET-W0086</w:t>
              </w:r>
              <w:r w:rsidRPr="007172BF">
                <w:fldChar w:fldCharType="end"/>
              </w:r>
            </w:ins>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rPr>
                <w:ins w:id="1784" w:author="Jens-Rainer Ohm" w:date="2021-07-08T09:34:00Z"/>
              </w:rPr>
            </w:pPr>
            <w:ins w:id="1785" w:author="Jens-Rainer Ohm" w:date="2021-07-08T09:34:00Z">
              <w:r w:rsidRPr="007172BF">
                <w:t>InterDigital</w:t>
              </w:r>
            </w:ins>
          </w:p>
          <w:p w14:paraId="6DC13965" w14:textId="77777777" w:rsidR="007172BF" w:rsidRPr="007172BF" w:rsidRDefault="007172BF" w:rsidP="007172BF">
            <w:pPr>
              <w:tabs>
                <w:tab w:val="clear" w:pos="360"/>
                <w:tab w:val="clear" w:pos="720"/>
                <w:tab w:val="clear" w:pos="1080"/>
                <w:tab w:val="clear" w:pos="1440"/>
              </w:tabs>
              <w:adjustRightInd/>
              <w:textAlignment w:val="auto"/>
              <w:rPr>
                <w:ins w:id="1786" w:author="Jens-Rainer Ohm" w:date="2021-07-08T09:34:00Z"/>
              </w:rPr>
            </w:pPr>
            <w:ins w:id="1787" w:author="Jens-Rainer Ohm" w:date="2021-07-08T09:34:00Z">
              <w:r w:rsidRPr="007172BF">
                <w:rPr>
                  <w:lang w:val="en-US"/>
                </w:rPr>
                <w:fldChar w:fldCharType="begin"/>
              </w:r>
              <w:r w:rsidRPr="007172BF">
                <w:rPr>
                  <w:lang w:val="en-US"/>
                </w:rPr>
                <w:instrText xml:space="preserve"> HYPERLINK "https://jvet-experts.org/doc_end_user/current_document.php?id=10966" </w:instrText>
              </w:r>
              <w:r w:rsidRPr="007172BF">
                <w:rPr>
                  <w:lang w:val="en-US"/>
                </w:rPr>
                <w:fldChar w:fldCharType="separate"/>
              </w:r>
              <w:r w:rsidRPr="007172BF">
                <w:rPr>
                  <w:rStyle w:val="Hyperlink"/>
                  <w:lang w:val="en-US"/>
                </w:rPr>
                <w:t>JVET-W0137</w:t>
              </w:r>
              <w:r w:rsidRPr="007172BF">
                <w:fldChar w:fldCharType="end"/>
              </w:r>
            </w:ins>
          </w:p>
        </w:tc>
      </w:tr>
      <w:tr w:rsidR="007172BF" w:rsidRPr="007172BF" w14:paraId="1C74830E" w14:textId="77777777" w:rsidTr="007172BF">
        <w:trPr>
          <w:ins w:id="1788" w:author="Jens-Rainer Ohm" w:date="2021-07-08T09:34:00Z"/>
        </w:trPr>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rPr>
                <w:ins w:id="1789" w:author="Jens-Rainer Ohm" w:date="2021-07-08T09:34:00Z"/>
              </w:rPr>
            </w:pPr>
            <w:ins w:id="1790" w:author="Jens-Rainer Ohm" w:date="2021-07-08T09:34:00Z">
              <w:r w:rsidRPr="007172BF">
                <w:t>1.</w:t>
              </w:r>
              <w:proofErr w:type="gramStart"/>
              <w:r w:rsidRPr="007172BF">
                <w:t>4.b</w:t>
              </w:r>
              <w:proofErr w:type="gramEnd"/>
            </w:ins>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rPr>
                <w:ins w:id="1791" w:author="Jens-Rainer Ohm" w:date="2021-07-08T09:34:00Z"/>
              </w:rPr>
            </w:pPr>
            <w:ins w:id="1792" w:author="Jens-Rainer Ohm" w:date="2021-07-08T09:34:00Z">
              <w:r w:rsidRPr="007172BF">
                <w:t>UQT+UBT, low complexity configuration</w:t>
              </w:r>
            </w:ins>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rPr>
                <w:ins w:id="1793" w:author="Jens-Rainer Ohm" w:date="2021-07-08T09:34:00Z"/>
              </w:rPr>
            </w:pPr>
            <w:ins w:id="1794" w:author="Jens-Rainer Ohm" w:date="2021-07-08T09:34:00Z">
              <w:r w:rsidRPr="007172BF">
                <w:t>Bytedance</w:t>
              </w:r>
            </w:ins>
          </w:p>
          <w:p w14:paraId="15BFD254" w14:textId="77777777" w:rsidR="007172BF" w:rsidRPr="007172BF" w:rsidRDefault="007172BF" w:rsidP="007172BF">
            <w:pPr>
              <w:tabs>
                <w:tab w:val="clear" w:pos="360"/>
                <w:tab w:val="clear" w:pos="720"/>
                <w:tab w:val="clear" w:pos="1080"/>
                <w:tab w:val="clear" w:pos="1440"/>
              </w:tabs>
              <w:adjustRightInd/>
              <w:textAlignment w:val="auto"/>
              <w:rPr>
                <w:ins w:id="1795" w:author="Jens-Rainer Ohm" w:date="2021-07-08T09:34:00Z"/>
                <w:u w:val="single"/>
              </w:rPr>
            </w:pPr>
            <w:ins w:id="1796" w:author="Jens-Rainer Ohm" w:date="2021-07-08T09:34:00Z">
              <w:r w:rsidRPr="007172BF">
                <w:rPr>
                  <w:lang w:val="en-US"/>
                </w:rPr>
                <w:fldChar w:fldCharType="begin"/>
              </w:r>
              <w:r w:rsidRPr="007172BF">
                <w:rPr>
                  <w:lang w:val="en-US"/>
                </w:rPr>
                <w:instrText xml:space="preserve"> HYPERLINK "https://jvet-experts.org/doc_end_user/current_document.php?id=10902" </w:instrText>
              </w:r>
              <w:r w:rsidRPr="007172BF">
                <w:rPr>
                  <w:lang w:val="en-US"/>
                </w:rPr>
                <w:fldChar w:fldCharType="separate"/>
              </w:r>
              <w:r w:rsidRPr="007172BF">
                <w:rPr>
                  <w:rStyle w:val="Hyperlink"/>
                </w:rPr>
                <w:t>JVET-W0086</w:t>
              </w:r>
              <w:r w:rsidRPr="007172BF">
                <w:fldChar w:fldCharType="end"/>
              </w:r>
            </w:ins>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rPr>
                <w:ins w:id="1797" w:author="Jens-Rainer Ohm" w:date="2021-07-08T09:34:00Z"/>
              </w:rPr>
            </w:pPr>
            <w:ins w:id="1798" w:author="Jens-Rainer Ohm" w:date="2021-07-08T09:34:00Z">
              <w:r w:rsidRPr="007172BF">
                <w:t>InterDigital</w:t>
              </w:r>
            </w:ins>
          </w:p>
          <w:p w14:paraId="13E6E88F" w14:textId="77777777" w:rsidR="007172BF" w:rsidRPr="007172BF" w:rsidRDefault="007172BF" w:rsidP="007172BF">
            <w:pPr>
              <w:tabs>
                <w:tab w:val="clear" w:pos="360"/>
                <w:tab w:val="clear" w:pos="720"/>
                <w:tab w:val="clear" w:pos="1080"/>
                <w:tab w:val="clear" w:pos="1440"/>
              </w:tabs>
              <w:adjustRightInd/>
              <w:textAlignment w:val="auto"/>
              <w:rPr>
                <w:ins w:id="1799" w:author="Jens-Rainer Ohm" w:date="2021-07-08T09:34:00Z"/>
              </w:rPr>
            </w:pPr>
            <w:ins w:id="1800" w:author="Jens-Rainer Ohm" w:date="2021-07-08T09:34:00Z">
              <w:r w:rsidRPr="007172BF">
                <w:rPr>
                  <w:lang w:val="en-US"/>
                </w:rPr>
                <w:fldChar w:fldCharType="begin"/>
              </w:r>
              <w:r w:rsidRPr="007172BF">
                <w:rPr>
                  <w:lang w:val="en-US"/>
                </w:rPr>
                <w:instrText xml:space="preserve"> HYPERLINK "https://jvet-experts.org/doc_end_user/current_document.php?id=10966" </w:instrText>
              </w:r>
              <w:r w:rsidRPr="007172BF">
                <w:rPr>
                  <w:lang w:val="en-US"/>
                </w:rPr>
                <w:fldChar w:fldCharType="separate"/>
              </w:r>
              <w:r w:rsidRPr="007172BF">
                <w:rPr>
                  <w:rStyle w:val="Hyperlink"/>
                  <w:lang w:val="en-US"/>
                </w:rPr>
                <w:t>JVET-W0137</w:t>
              </w:r>
              <w:r w:rsidRPr="007172BF">
                <w:fldChar w:fldCharType="end"/>
              </w:r>
            </w:ins>
          </w:p>
        </w:tc>
      </w:tr>
      <w:tr w:rsidR="007172BF" w:rsidRPr="007172BF" w14:paraId="0E767A0D" w14:textId="77777777" w:rsidTr="007172BF">
        <w:trPr>
          <w:ins w:id="1801" w:author="Jens-Rainer Ohm" w:date="2021-07-08T09:34:00Z"/>
        </w:trPr>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rPr>
                <w:ins w:id="1802" w:author="Jens-Rainer Ohm" w:date="2021-07-08T09:34:00Z"/>
              </w:rPr>
            </w:pPr>
            <w:ins w:id="1803" w:author="Jens-Rainer Ohm" w:date="2021-07-08T09:34:00Z">
              <w:r w:rsidRPr="007172BF">
                <w:t>1.5a</w:t>
              </w:r>
            </w:ins>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rPr>
                <w:ins w:id="1804" w:author="Jens-Rainer Ohm" w:date="2021-07-08T09:34:00Z"/>
              </w:rPr>
            </w:pPr>
            <w:ins w:id="1805" w:author="Jens-Rainer Ohm" w:date="2021-07-08T09:34:00Z">
              <w:r w:rsidRPr="007172BF">
                <w:t>UQT+ABT (based on test 1.4)</w:t>
              </w:r>
            </w:ins>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rPr>
                <w:ins w:id="1806" w:author="Jens-Rainer Ohm" w:date="2021-07-08T09:34:00Z"/>
              </w:rPr>
            </w:pPr>
            <w:ins w:id="1807" w:author="Jens-Rainer Ohm" w:date="2021-07-08T09:34:00Z">
              <w:r w:rsidRPr="007172BF">
                <w:t>Bytedance, Interdigital</w:t>
              </w:r>
            </w:ins>
          </w:p>
          <w:p w14:paraId="28C8F3E2" w14:textId="77777777" w:rsidR="007172BF" w:rsidRPr="007172BF" w:rsidRDefault="007172BF" w:rsidP="007172BF">
            <w:pPr>
              <w:tabs>
                <w:tab w:val="clear" w:pos="360"/>
                <w:tab w:val="clear" w:pos="720"/>
                <w:tab w:val="clear" w:pos="1080"/>
                <w:tab w:val="clear" w:pos="1440"/>
              </w:tabs>
              <w:adjustRightInd/>
              <w:textAlignment w:val="auto"/>
              <w:rPr>
                <w:ins w:id="1808" w:author="Jens-Rainer Ohm" w:date="2021-07-08T09:34:00Z"/>
              </w:rPr>
            </w:pPr>
            <w:ins w:id="1809" w:author="Jens-Rainer Ohm" w:date="2021-07-08T09:34:00Z">
              <w:r w:rsidRPr="007172BF">
                <w:rPr>
                  <w:lang w:val="en-US"/>
                </w:rPr>
                <w:fldChar w:fldCharType="begin"/>
              </w:r>
              <w:r w:rsidRPr="007172BF">
                <w:rPr>
                  <w:lang w:val="en-US"/>
                </w:rPr>
                <w:instrText xml:space="preserve"> HYPERLINK "https://jvet-experts.org/doc_end_user/current_document.php?id=10903" </w:instrText>
              </w:r>
              <w:r w:rsidRPr="007172BF">
                <w:rPr>
                  <w:lang w:val="en-US"/>
                </w:rPr>
                <w:fldChar w:fldCharType="separate"/>
              </w:r>
              <w:r w:rsidRPr="007172BF">
                <w:rPr>
                  <w:rStyle w:val="Hyperlink"/>
                </w:rPr>
                <w:t>JVET-W0087</w:t>
              </w:r>
              <w:r w:rsidRPr="007172BF">
                <w:fldChar w:fldCharType="end"/>
              </w:r>
            </w:ins>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rPr>
                <w:ins w:id="1810" w:author="Jens-Rainer Ohm" w:date="2021-07-08T09:34:00Z"/>
              </w:rPr>
            </w:pPr>
            <w:ins w:id="1811" w:author="Jens-Rainer Ohm" w:date="2021-07-08T09:34:00Z">
              <w:r w:rsidRPr="007172BF">
                <w:t>Qualcomm</w:t>
              </w:r>
            </w:ins>
          </w:p>
          <w:p w14:paraId="183398B8" w14:textId="77777777" w:rsidR="007172BF" w:rsidRPr="007172BF" w:rsidRDefault="007172BF" w:rsidP="007172BF">
            <w:pPr>
              <w:tabs>
                <w:tab w:val="clear" w:pos="360"/>
                <w:tab w:val="clear" w:pos="720"/>
                <w:tab w:val="clear" w:pos="1080"/>
                <w:tab w:val="clear" w:pos="1440"/>
              </w:tabs>
              <w:adjustRightInd/>
              <w:textAlignment w:val="auto"/>
              <w:rPr>
                <w:ins w:id="1812" w:author="Jens-Rainer Ohm" w:date="2021-07-08T09:34:00Z"/>
              </w:rPr>
            </w:pPr>
            <w:ins w:id="1813" w:author="Jens-Rainer Ohm" w:date="2021-07-08T09:34:00Z">
              <w:r w:rsidRPr="007172BF">
                <w:rPr>
                  <w:lang w:val="en-US"/>
                </w:rPr>
                <w:fldChar w:fldCharType="begin"/>
              </w:r>
              <w:r w:rsidRPr="007172BF">
                <w:rPr>
                  <w:lang w:val="en-US"/>
                </w:rPr>
                <w:instrText xml:space="preserve"> HYPERLINK "https://jvet-experts.org/doc_end_user/current_document.php?id=11002" </w:instrText>
              </w:r>
              <w:r w:rsidRPr="007172BF">
                <w:rPr>
                  <w:lang w:val="en-US"/>
                </w:rPr>
                <w:fldChar w:fldCharType="separate"/>
              </w:r>
              <w:r w:rsidRPr="007172BF">
                <w:rPr>
                  <w:rStyle w:val="Hyperlink"/>
                  <w:lang w:val="en-US"/>
                </w:rPr>
                <w:t>JVET-W0171</w:t>
              </w:r>
              <w:r w:rsidRPr="007172BF">
                <w:fldChar w:fldCharType="end"/>
              </w:r>
            </w:ins>
          </w:p>
        </w:tc>
      </w:tr>
      <w:tr w:rsidR="007172BF" w:rsidRPr="007172BF" w14:paraId="20B9119C" w14:textId="77777777" w:rsidTr="007172BF">
        <w:trPr>
          <w:ins w:id="1814" w:author="Jens-Rainer Ohm" w:date="2021-07-08T09:34:00Z"/>
        </w:trPr>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rPr>
                <w:ins w:id="1815" w:author="Jens-Rainer Ohm" w:date="2021-07-08T09:34:00Z"/>
              </w:rPr>
            </w:pPr>
            <w:ins w:id="1816" w:author="Jens-Rainer Ohm" w:date="2021-07-08T09:34:00Z">
              <w:r w:rsidRPr="007172BF">
                <w:t>1.5b</w:t>
              </w:r>
            </w:ins>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rPr>
                <w:ins w:id="1817" w:author="Jens-Rainer Ohm" w:date="2021-07-08T09:34:00Z"/>
              </w:rPr>
            </w:pPr>
            <w:ins w:id="1818" w:author="Jens-Rainer Ohm" w:date="2021-07-08T09:34:00Z">
              <w:r w:rsidRPr="007172BF">
                <w:t>ABT (based on test 1.4)</w:t>
              </w:r>
            </w:ins>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rPr>
                <w:ins w:id="1819" w:author="Jens-Rainer Ohm" w:date="2021-07-08T09:34:00Z"/>
              </w:rPr>
            </w:pPr>
            <w:ins w:id="1820" w:author="Jens-Rainer Ohm" w:date="2021-07-08T09:34:00Z">
              <w:r w:rsidRPr="007172BF">
                <w:t>Bytedance, Interdigital</w:t>
              </w:r>
            </w:ins>
          </w:p>
          <w:p w14:paraId="455479AF" w14:textId="77777777" w:rsidR="007172BF" w:rsidRPr="007172BF" w:rsidRDefault="007172BF" w:rsidP="007172BF">
            <w:pPr>
              <w:tabs>
                <w:tab w:val="clear" w:pos="360"/>
                <w:tab w:val="clear" w:pos="720"/>
                <w:tab w:val="clear" w:pos="1080"/>
                <w:tab w:val="clear" w:pos="1440"/>
              </w:tabs>
              <w:adjustRightInd/>
              <w:textAlignment w:val="auto"/>
              <w:rPr>
                <w:ins w:id="1821" w:author="Jens-Rainer Ohm" w:date="2021-07-08T09:34:00Z"/>
              </w:rPr>
            </w:pPr>
            <w:ins w:id="1822" w:author="Jens-Rainer Ohm" w:date="2021-07-08T09:34:00Z">
              <w:r w:rsidRPr="007172BF">
                <w:rPr>
                  <w:lang w:val="en-US"/>
                </w:rPr>
                <w:fldChar w:fldCharType="begin"/>
              </w:r>
              <w:r w:rsidRPr="007172BF">
                <w:rPr>
                  <w:lang w:val="en-US"/>
                </w:rPr>
                <w:instrText xml:space="preserve"> HYPERLINK "https://jvet-experts.org/doc_end_user/current_document.php?id=10903" </w:instrText>
              </w:r>
              <w:r w:rsidRPr="007172BF">
                <w:rPr>
                  <w:lang w:val="en-US"/>
                </w:rPr>
                <w:fldChar w:fldCharType="separate"/>
              </w:r>
              <w:r w:rsidRPr="007172BF">
                <w:rPr>
                  <w:rStyle w:val="Hyperlink"/>
                </w:rPr>
                <w:t>JVET-W0087</w:t>
              </w:r>
              <w:r w:rsidRPr="007172BF">
                <w:fldChar w:fldCharType="end"/>
              </w:r>
            </w:ins>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rPr>
                <w:ins w:id="1823" w:author="Jens-Rainer Ohm" w:date="2021-07-08T09:34:00Z"/>
              </w:rPr>
            </w:pPr>
            <w:ins w:id="1824" w:author="Jens-Rainer Ohm" w:date="2021-07-08T09:34:00Z">
              <w:r w:rsidRPr="007172BF">
                <w:t>Qualcomm</w:t>
              </w:r>
            </w:ins>
          </w:p>
          <w:p w14:paraId="5B4C7F36" w14:textId="77777777" w:rsidR="007172BF" w:rsidRPr="007172BF" w:rsidRDefault="007172BF" w:rsidP="007172BF">
            <w:pPr>
              <w:tabs>
                <w:tab w:val="clear" w:pos="360"/>
                <w:tab w:val="clear" w:pos="720"/>
                <w:tab w:val="clear" w:pos="1080"/>
                <w:tab w:val="clear" w:pos="1440"/>
              </w:tabs>
              <w:adjustRightInd/>
              <w:textAlignment w:val="auto"/>
              <w:rPr>
                <w:ins w:id="1825" w:author="Jens-Rainer Ohm" w:date="2021-07-08T09:34:00Z"/>
              </w:rPr>
            </w:pPr>
            <w:ins w:id="1826" w:author="Jens-Rainer Ohm" w:date="2021-07-08T09:34:00Z">
              <w:r w:rsidRPr="007172BF">
                <w:rPr>
                  <w:lang w:val="en-US"/>
                </w:rPr>
                <w:fldChar w:fldCharType="begin"/>
              </w:r>
              <w:r w:rsidRPr="007172BF">
                <w:rPr>
                  <w:lang w:val="en-US"/>
                </w:rPr>
                <w:instrText xml:space="preserve"> HYPERLINK "https://jvet-experts.org/doc_end_user/current_document.php?id=11002" </w:instrText>
              </w:r>
              <w:r w:rsidRPr="007172BF">
                <w:rPr>
                  <w:lang w:val="en-US"/>
                </w:rPr>
                <w:fldChar w:fldCharType="separate"/>
              </w:r>
              <w:r w:rsidRPr="007172BF">
                <w:rPr>
                  <w:rStyle w:val="Hyperlink"/>
                  <w:lang w:val="en-US"/>
                </w:rPr>
                <w:t>JVET-W0171</w:t>
              </w:r>
              <w:r w:rsidRPr="007172BF">
                <w:fldChar w:fldCharType="end"/>
              </w:r>
            </w:ins>
          </w:p>
        </w:tc>
      </w:tr>
      <w:tr w:rsidR="007172BF" w:rsidRPr="007172BF" w14:paraId="591745E4" w14:textId="77777777" w:rsidTr="007172BF">
        <w:trPr>
          <w:ins w:id="1827" w:author="Jens-Rainer Ohm" w:date="2021-07-08T09:34:00Z"/>
        </w:trPr>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ins w:id="1828" w:author="Jens-Rainer Ohm" w:date="2021-07-08T09:34:00Z"/>
                <w:b/>
                <w:bCs/>
              </w:rPr>
            </w:pPr>
            <w:ins w:id="1829" w:author="Jens-Rainer Ohm" w:date="2021-07-08T09:34:00Z">
              <w:r w:rsidRPr="007172BF">
                <w:rPr>
                  <w:b/>
                  <w:bCs/>
                </w:rPr>
                <w:t>2 Intra prediction</w:t>
              </w:r>
            </w:ins>
          </w:p>
        </w:tc>
      </w:tr>
      <w:tr w:rsidR="007172BF" w:rsidRPr="007172BF" w14:paraId="081FDEA3" w14:textId="77777777" w:rsidTr="007172BF">
        <w:trPr>
          <w:ins w:id="1830" w:author="Jens-Rainer Ohm" w:date="2021-07-08T09:34:00Z"/>
        </w:trPr>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rPr>
                <w:ins w:id="1831" w:author="Jens-Rainer Ohm" w:date="2021-07-08T09:34:00Z"/>
              </w:rPr>
            </w:pPr>
            <w:ins w:id="1832" w:author="Jens-Rainer Ohm" w:date="2021-07-08T09:34:00Z">
              <w:r w:rsidRPr="007172BF">
                <w:t>2.1</w:t>
              </w:r>
            </w:ins>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rPr>
                <w:ins w:id="1833" w:author="Jens-Rainer Ohm" w:date="2021-07-08T09:34:00Z"/>
              </w:rPr>
            </w:pPr>
            <w:ins w:id="1834" w:author="Jens-Rainer Ohm" w:date="2021-07-08T09:34:00Z">
              <w:r w:rsidRPr="007172BF">
                <w:t>TIMD</w:t>
              </w:r>
            </w:ins>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rPr>
                <w:ins w:id="1835" w:author="Jens-Rainer Ohm" w:date="2021-07-08T09:34:00Z"/>
              </w:rPr>
            </w:pPr>
            <w:ins w:id="1836" w:author="Jens-Rainer Ohm" w:date="2021-07-08T09:34:00Z">
              <w:r w:rsidRPr="007172BF">
                <w:t>Bytedance</w:t>
              </w:r>
            </w:ins>
          </w:p>
          <w:p w14:paraId="598BA1BF" w14:textId="77777777" w:rsidR="007172BF" w:rsidRPr="007172BF" w:rsidRDefault="007172BF" w:rsidP="007172BF">
            <w:pPr>
              <w:tabs>
                <w:tab w:val="clear" w:pos="360"/>
                <w:tab w:val="clear" w:pos="720"/>
                <w:tab w:val="clear" w:pos="1080"/>
                <w:tab w:val="clear" w:pos="1440"/>
              </w:tabs>
              <w:adjustRightInd/>
              <w:textAlignment w:val="auto"/>
              <w:rPr>
                <w:ins w:id="1837" w:author="Jens-Rainer Ohm" w:date="2021-07-08T09:34:00Z"/>
              </w:rPr>
            </w:pPr>
            <w:ins w:id="1838" w:author="Jens-Rainer Ohm" w:date="2021-07-08T09:34:00Z">
              <w:r w:rsidRPr="007172BF">
                <w:rPr>
                  <w:lang w:val="en-US"/>
                </w:rPr>
                <w:fldChar w:fldCharType="begin"/>
              </w:r>
              <w:r w:rsidRPr="007172BF">
                <w:rPr>
                  <w:lang w:val="en-US"/>
                </w:rPr>
                <w:instrText xml:space="preserve"> HYPERLINK "https://jvet-experts.org/doc_end_user/current_document.php?id=10868" </w:instrText>
              </w:r>
              <w:r w:rsidRPr="007172BF">
                <w:rPr>
                  <w:lang w:val="en-US"/>
                </w:rPr>
                <w:fldChar w:fldCharType="separate"/>
              </w:r>
              <w:r w:rsidRPr="007172BF">
                <w:rPr>
                  <w:rStyle w:val="Hyperlink"/>
                </w:rPr>
                <w:t>JVET-W0053</w:t>
              </w:r>
              <w:r w:rsidRPr="007172BF">
                <w:fldChar w:fldCharType="end"/>
              </w:r>
            </w:ins>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rPr>
                <w:ins w:id="1839" w:author="Jens-Rainer Ohm" w:date="2021-07-08T09:34:00Z"/>
              </w:rPr>
            </w:pPr>
            <w:ins w:id="1840" w:author="Jens-Rainer Ohm" w:date="2021-07-08T09:34:00Z">
              <w:r w:rsidRPr="007172BF">
                <w:t>Qualcomm</w:t>
              </w:r>
            </w:ins>
          </w:p>
          <w:p w14:paraId="24952101" w14:textId="77777777" w:rsidR="007172BF" w:rsidRPr="007172BF" w:rsidRDefault="007172BF" w:rsidP="007172BF">
            <w:pPr>
              <w:tabs>
                <w:tab w:val="clear" w:pos="360"/>
                <w:tab w:val="clear" w:pos="720"/>
                <w:tab w:val="clear" w:pos="1080"/>
                <w:tab w:val="clear" w:pos="1440"/>
              </w:tabs>
              <w:adjustRightInd/>
              <w:textAlignment w:val="auto"/>
              <w:rPr>
                <w:ins w:id="1841" w:author="Jens-Rainer Ohm" w:date="2021-07-08T09:34:00Z"/>
              </w:rPr>
            </w:pPr>
            <w:ins w:id="1842" w:author="Jens-Rainer Ohm" w:date="2021-07-08T09:34:00Z">
              <w:r w:rsidRPr="007172BF">
                <w:rPr>
                  <w:lang w:val="en-US"/>
                </w:rPr>
                <w:fldChar w:fldCharType="begin"/>
              </w:r>
              <w:r w:rsidRPr="007172BF">
                <w:rPr>
                  <w:lang w:val="en-US"/>
                </w:rPr>
                <w:instrText xml:space="preserve"> HYPERLINK "https://jvet-experts.org/doc_end_user/current_document.php?id=10987" </w:instrText>
              </w:r>
              <w:r w:rsidRPr="007172BF">
                <w:rPr>
                  <w:lang w:val="en-US"/>
                </w:rPr>
                <w:fldChar w:fldCharType="separate"/>
              </w:r>
              <w:r w:rsidRPr="007172BF">
                <w:rPr>
                  <w:rStyle w:val="Hyperlink"/>
                  <w:lang w:val="en-US"/>
                </w:rPr>
                <w:t>JVET-W0157</w:t>
              </w:r>
              <w:r w:rsidRPr="007172BF">
                <w:fldChar w:fldCharType="end"/>
              </w:r>
            </w:ins>
          </w:p>
        </w:tc>
      </w:tr>
      <w:tr w:rsidR="007172BF" w:rsidRPr="007172BF" w14:paraId="4B113B9A" w14:textId="77777777" w:rsidTr="007172BF">
        <w:trPr>
          <w:ins w:id="1843" w:author="Jens-Rainer Ohm" w:date="2021-07-08T09:34:00Z"/>
        </w:trPr>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rPr>
                <w:ins w:id="1844" w:author="Jens-Rainer Ohm" w:date="2021-07-08T09:34:00Z"/>
              </w:rPr>
            </w:pPr>
            <w:ins w:id="1845" w:author="Jens-Rainer Ohm" w:date="2021-07-08T09:34:00Z">
              <w:r w:rsidRPr="007172BF">
                <w:t>2.2</w:t>
              </w:r>
            </w:ins>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rPr>
                <w:ins w:id="1846" w:author="Jens-Rainer Ohm" w:date="2021-07-08T09:34:00Z"/>
              </w:rPr>
            </w:pPr>
            <w:ins w:id="1847" w:author="Jens-Rainer Ohm" w:date="2021-07-08T09:34:00Z">
              <w:r w:rsidRPr="007172BF">
                <w:t>Additional blending DIMD modes</w:t>
              </w:r>
            </w:ins>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rPr>
                <w:ins w:id="1848" w:author="Jens-Rainer Ohm" w:date="2021-07-08T09:34:00Z"/>
              </w:rPr>
            </w:pPr>
            <w:ins w:id="1849" w:author="Jens-Rainer Ohm" w:date="2021-07-08T09:34:00Z">
              <w:r w:rsidRPr="007172BF">
                <w:t>LGE</w:t>
              </w:r>
            </w:ins>
          </w:p>
          <w:p w14:paraId="317AB39B" w14:textId="77777777" w:rsidR="007172BF" w:rsidRPr="007172BF" w:rsidRDefault="007172BF" w:rsidP="007172BF">
            <w:pPr>
              <w:tabs>
                <w:tab w:val="clear" w:pos="360"/>
                <w:tab w:val="clear" w:pos="720"/>
                <w:tab w:val="clear" w:pos="1080"/>
                <w:tab w:val="clear" w:pos="1440"/>
              </w:tabs>
              <w:adjustRightInd/>
              <w:textAlignment w:val="auto"/>
              <w:rPr>
                <w:ins w:id="1850" w:author="Jens-Rainer Ohm" w:date="2021-07-08T09:34:00Z"/>
              </w:rPr>
            </w:pPr>
            <w:ins w:id="1851" w:author="Jens-Rainer Ohm" w:date="2021-07-08T09:34:00Z">
              <w:r w:rsidRPr="007172BF">
                <w:rPr>
                  <w:lang w:val="en-US"/>
                </w:rPr>
                <w:fldChar w:fldCharType="begin"/>
              </w:r>
              <w:r w:rsidRPr="007172BF">
                <w:rPr>
                  <w:lang w:val="en-US"/>
                </w:rPr>
                <w:instrText xml:space="preserve"> HYPERLINK "https://jvet-experts.org/doc_end_user/current_document.php?id=10869" </w:instrText>
              </w:r>
              <w:r w:rsidRPr="007172BF">
                <w:rPr>
                  <w:lang w:val="en-US"/>
                </w:rPr>
                <w:fldChar w:fldCharType="separate"/>
              </w:r>
              <w:r w:rsidRPr="007172BF">
                <w:rPr>
                  <w:rStyle w:val="Hyperlink"/>
                </w:rPr>
                <w:t>JVET-W0054</w:t>
              </w:r>
              <w:r w:rsidRPr="007172BF">
                <w:fldChar w:fldCharType="end"/>
              </w:r>
            </w:ins>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rPr>
                <w:ins w:id="1852" w:author="Jens-Rainer Ohm" w:date="2021-07-08T09:34:00Z"/>
              </w:rPr>
            </w:pPr>
          </w:p>
        </w:tc>
      </w:tr>
      <w:tr w:rsidR="007172BF" w:rsidRPr="007172BF" w14:paraId="7B56D2DC" w14:textId="77777777" w:rsidTr="007172BF">
        <w:trPr>
          <w:ins w:id="1853" w:author="Jens-Rainer Ohm" w:date="2021-07-08T09:34:00Z"/>
        </w:trPr>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ins w:id="1854" w:author="Jens-Rainer Ohm" w:date="2021-07-08T09:34:00Z"/>
                <w:b/>
                <w:bCs/>
              </w:rPr>
            </w:pPr>
            <w:ins w:id="1855" w:author="Jens-Rainer Ohm" w:date="2021-07-08T09:34:00Z">
              <w:r w:rsidRPr="007172BF">
                <w:rPr>
                  <w:b/>
                  <w:bCs/>
                </w:rPr>
                <w:t>3 Inter prediction</w:t>
              </w:r>
            </w:ins>
          </w:p>
        </w:tc>
      </w:tr>
      <w:tr w:rsidR="007172BF" w:rsidRPr="007172BF" w14:paraId="7E5A12D4" w14:textId="77777777" w:rsidTr="007172BF">
        <w:trPr>
          <w:ins w:id="1856" w:author="Jens-Rainer Ohm" w:date="2021-07-08T09:34:00Z"/>
        </w:trPr>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rPr>
                <w:ins w:id="1857" w:author="Jens-Rainer Ohm" w:date="2021-07-08T09:34:00Z"/>
              </w:rPr>
            </w:pPr>
            <w:ins w:id="1858" w:author="Jens-Rainer Ohm" w:date="2021-07-08T09:34:00Z">
              <w:r w:rsidRPr="007172BF">
                <w:t>3.1</w:t>
              </w:r>
            </w:ins>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rPr>
                <w:ins w:id="1859" w:author="Jens-Rainer Ohm" w:date="2021-07-08T09:34:00Z"/>
              </w:rPr>
            </w:pPr>
            <w:ins w:id="1860" w:author="Jens-Rainer Ohm" w:date="2021-07-08T09:34:00Z">
              <w:r w:rsidRPr="007172BF">
                <w:t>ARMC with template matching</w:t>
              </w:r>
            </w:ins>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rPr>
                <w:ins w:id="1861" w:author="Jens-Rainer Ohm" w:date="2021-07-08T09:34:00Z"/>
              </w:rPr>
            </w:pPr>
            <w:ins w:id="1862" w:author="Jens-Rainer Ohm" w:date="2021-07-08T09:34:00Z">
              <w:r w:rsidRPr="007172BF">
                <w:t>Bytedance</w:t>
              </w:r>
            </w:ins>
          </w:p>
          <w:p w14:paraId="76B65E6B" w14:textId="77777777" w:rsidR="007172BF" w:rsidRPr="007172BF" w:rsidRDefault="007172BF" w:rsidP="007172BF">
            <w:pPr>
              <w:tabs>
                <w:tab w:val="clear" w:pos="360"/>
                <w:tab w:val="clear" w:pos="720"/>
                <w:tab w:val="clear" w:pos="1080"/>
                <w:tab w:val="clear" w:pos="1440"/>
              </w:tabs>
              <w:adjustRightInd/>
              <w:textAlignment w:val="auto"/>
              <w:rPr>
                <w:ins w:id="1863" w:author="Jens-Rainer Ohm" w:date="2021-07-08T09:34:00Z"/>
              </w:rPr>
            </w:pPr>
            <w:ins w:id="1864" w:author="Jens-Rainer Ohm" w:date="2021-07-08T09:34:00Z">
              <w:r w:rsidRPr="007172BF">
                <w:rPr>
                  <w:lang w:val="en-US"/>
                </w:rPr>
                <w:fldChar w:fldCharType="begin"/>
              </w:r>
              <w:r w:rsidRPr="007172BF">
                <w:rPr>
                  <w:lang w:val="en-US"/>
                </w:rPr>
                <w:instrText xml:space="preserve"> HYPERLINK "https://jvet-experts.org/doc_end_user/current_document.php?id=10906" </w:instrText>
              </w:r>
              <w:r w:rsidRPr="007172BF">
                <w:rPr>
                  <w:lang w:val="en-US"/>
                </w:rPr>
                <w:fldChar w:fldCharType="separate"/>
              </w:r>
              <w:r w:rsidRPr="007172BF">
                <w:rPr>
                  <w:rStyle w:val="Hyperlink"/>
                </w:rPr>
                <w:t>JVET-W0090</w:t>
              </w:r>
              <w:r w:rsidRPr="007172BF">
                <w:fldChar w:fldCharType="end"/>
              </w:r>
            </w:ins>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rPr>
                <w:ins w:id="1865" w:author="Jens-Rainer Ohm" w:date="2021-07-08T09:34:00Z"/>
              </w:rPr>
            </w:pPr>
            <w:ins w:id="1866" w:author="Jens-Rainer Ohm" w:date="2021-07-08T09:34:00Z">
              <w:r w:rsidRPr="007172BF">
                <w:t>Alibaba</w:t>
              </w:r>
            </w:ins>
          </w:p>
          <w:p w14:paraId="3F03582A" w14:textId="77777777" w:rsidR="007172BF" w:rsidRPr="007172BF" w:rsidRDefault="007172BF" w:rsidP="007172BF">
            <w:pPr>
              <w:tabs>
                <w:tab w:val="clear" w:pos="360"/>
                <w:tab w:val="clear" w:pos="720"/>
                <w:tab w:val="clear" w:pos="1080"/>
                <w:tab w:val="clear" w:pos="1440"/>
              </w:tabs>
              <w:adjustRightInd/>
              <w:textAlignment w:val="auto"/>
              <w:rPr>
                <w:ins w:id="1867" w:author="Jens-Rainer Ohm" w:date="2021-07-08T09:34:00Z"/>
              </w:rPr>
            </w:pPr>
            <w:ins w:id="1868" w:author="Jens-Rainer Ohm" w:date="2021-07-08T09:34:00Z">
              <w:r w:rsidRPr="007172BF">
                <w:rPr>
                  <w:lang w:val="en-US"/>
                </w:rPr>
                <w:fldChar w:fldCharType="begin"/>
              </w:r>
              <w:r w:rsidRPr="007172BF">
                <w:rPr>
                  <w:lang w:val="en-US"/>
                </w:rPr>
                <w:instrText xml:space="preserve"> HYPERLINK "https://jvet-experts.org/doc_end_user/current_document.php?id=10973" </w:instrText>
              </w:r>
              <w:r w:rsidRPr="007172BF">
                <w:rPr>
                  <w:lang w:val="en-US"/>
                </w:rPr>
                <w:fldChar w:fldCharType="separate"/>
              </w:r>
              <w:r w:rsidRPr="007172BF">
                <w:rPr>
                  <w:rStyle w:val="Hyperlink"/>
                  <w:lang w:val="en-US"/>
                </w:rPr>
                <w:t>JVET-W0144</w:t>
              </w:r>
              <w:r w:rsidRPr="007172BF">
                <w:fldChar w:fldCharType="end"/>
              </w:r>
            </w:ins>
          </w:p>
        </w:tc>
      </w:tr>
      <w:tr w:rsidR="007172BF" w:rsidRPr="007172BF" w14:paraId="30D7BFA4" w14:textId="77777777" w:rsidTr="007172BF">
        <w:trPr>
          <w:ins w:id="1869" w:author="Jens-Rainer Ohm" w:date="2021-07-08T09:34:00Z"/>
        </w:trPr>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rPr>
                <w:ins w:id="1870" w:author="Jens-Rainer Ohm" w:date="2021-07-08T09:34:00Z"/>
              </w:rPr>
            </w:pPr>
            <w:ins w:id="1871" w:author="Jens-Rainer Ohm" w:date="2021-07-08T09:34:00Z">
              <w:r w:rsidRPr="007172BF">
                <w:t>3.2</w:t>
              </w:r>
            </w:ins>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rPr>
                <w:ins w:id="1872" w:author="Jens-Rainer Ohm" w:date="2021-07-08T09:34:00Z"/>
              </w:rPr>
            </w:pPr>
            <w:ins w:id="1873" w:author="Jens-Rainer Ohm" w:date="2021-07-08T09:34:00Z">
              <w:r w:rsidRPr="007172BF">
                <w:t>ARMC with bilateral matching instead of TM</w:t>
              </w:r>
            </w:ins>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rPr>
                <w:ins w:id="1874" w:author="Jens-Rainer Ohm" w:date="2021-07-08T09:34:00Z"/>
              </w:rPr>
            </w:pPr>
            <w:ins w:id="1875" w:author="Jens-Rainer Ohm" w:date="2021-07-08T09:34:00Z">
              <w:r w:rsidRPr="007172BF">
                <w:t>Bytedance</w:t>
              </w:r>
            </w:ins>
          </w:p>
          <w:p w14:paraId="736E4772" w14:textId="77777777" w:rsidR="007172BF" w:rsidRPr="007172BF" w:rsidRDefault="007172BF" w:rsidP="007172BF">
            <w:pPr>
              <w:tabs>
                <w:tab w:val="clear" w:pos="360"/>
                <w:tab w:val="clear" w:pos="720"/>
                <w:tab w:val="clear" w:pos="1080"/>
                <w:tab w:val="clear" w:pos="1440"/>
              </w:tabs>
              <w:adjustRightInd/>
              <w:textAlignment w:val="auto"/>
              <w:rPr>
                <w:ins w:id="1876" w:author="Jens-Rainer Ohm" w:date="2021-07-08T09:34:00Z"/>
              </w:rPr>
            </w:pPr>
            <w:ins w:id="1877" w:author="Jens-Rainer Ohm" w:date="2021-07-08T09:34:00Z">
              <w:r w:rsidRPr="007172BF">
                <w:rPr>
                  <w:lang w:val="en-US"/>
                </w:rPr>
                <w:fldChar w:fldCharType="begin"/>
              </w:r>
              <w:r w:rsidRPr="007172BF">
                <w:rPr>
                  <w:lang w:val="en-US"/>
                </w:rPr>
                <w:instrText xml:space="preserve"> HYPERLINK "https://jvet-experts.org/doc_end_user/current_document.php?id=10906" </w:instrText>
              </w:r>
              <w:r w:rsidRPr="007172BF">
                <w:rPr>
                  <w:lang w:val="en-US"/>
                </w:rPr>
                <w:fldChar w:fldCharType="separate"/>
              </w:r>
              <w:r w:rsidRPr="007172BF">
                <w:rPr>
                  <w:rStyle w:val="Hyperlink"/>
                </w:rPr>
                <w:t>JVET-W0090</w:t>
              </w:r>
              <w:r w:rsidRPr="007172BF">
                <w:fldChar w:fldCharType="end"/>
              </w:r>
            </w:ins>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rPr>
                <w:ins w:id="1878" w:author="Jens-Rainer Ohm" w:date="2021-07-08T09:34:00Z"/>
              </w:rPr>
            </w:pPr>
            <w:ins w:id="1879" w:author="Jens-Rainer Ohm" w:date="2021-07-08T09:34:00Z">
              <w:r w:rsidRPr="007172BF">
                <w:t>Alibaba</w:t>
              </w:r>
            </w:ins>
          </w:p>
          <w:p w14:paraId="6CC7320B" w14:textId="77777777" w:rsidR="007172BF" w:rsidRPr="007172BF" w:rsidRDefault="007172BF" w:rsidP="007172BF">
            <w:pPr>
              <w:tabs>
                <w:tab w:val="clear" w:pos="360"/>
                <w:tab w:val="clear" w:pos="720"/>
                <w:tab w:val="clear" w:pos="1080"/>
                <w:tab w:val="clear" w:pos="1440"/>
              </w:tabs>
              <w:adjustRightInd/>
              <w:textAlignment w:val="auto"/>
              <w:rPr>
                <w:ins w:id="1880" w:author="Jens-Rainer Ohm" w:date="2021-07-08T09:34:00Z"/>
              </w:rPr>
            </w:pPr>
            <w:ins w:id="1881" w:author="Jens-Rainer Ohm" w:date="2021-07-08T09:34:00Z">
              <w:r w:rsidRPr="007172BF">
                <w:rPr>
                  <w:lang w:val="en-US"/>
                </w:rPr>
                <w:fldChar w:fldCharType="begin"/>
              </w:r>
              <w:r w:rsidRPr="007172BF">
                <w:rPr>
                  <w:lang w:val="en-US"/>
                </w:rPr>
                <w:instrText xml:space="preserve"> HYPERLINK "https://jvet-experts.org/doc_end_user/current_document.php?id=10973" </w:instrText>
              </w:r>
              <w:r w:rsidRPr="007172BF">
                <w:rPr>
                  <w:lang w:val="en-US"/>
                </w:rPr>
                <w:fldChar w:fldCharType="separate"/>
              </w:r>
              <w:r w:rsidRPr="007172BF">
                <w:rPr>
                  <w:rStyle w:val="Hyperlink"/>
                  <w:lang w:val="en-US"/>
                </w:rPr>
                <w:t>JVET-W0144</w:t>
              </w:r>
              <w:r w:rsidRPr="007172BF">
                <w:fldChar w:fldCharType="end"/>
              </w:r>
            </w:ins>
          </w:p>
        </w:tc>
      </w:tr>
      <w:tr w:rsidR="007172BF" w:rsidRPr="007172BF" w14:paraId="630536E4" w14:textId="77777777" w:rsidTr="007172BF">
        <w:trPr>
          <w:ins w:id="1882" w:author="Jens-Rainer Ohm" w:date="2021-07-08T09:34:00Z"/>
        </w:trPr>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rPr>
                <w:ins w:id="1883" w:author="Jens-Rainer Ohm" w:date="2021-07-08T09:34:00Z"/>
              </w:rPr>
            </w:pPr>
            <w:ins w:id="1884" w:author="Jens-Rainer Ohm" w:date="2021-07-08T09:34:00Z">
              <w:r w:rsidRPr="007172BF">
                <w:t>3.3</w:t>
              </w:r>
            </w:ins>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rPr>
                <w:ins w:id="1885" w:author="Jens-Rainer Ohm" w:date="2021-07-08T09:34:00Z"/>
              </w:rPr>
            </w:pPr>
            <w:ins w:id="1886" w:author="Jens-Rainer Ohm" w:date="2021-07-08T09:34:00Z">
              <w:r w:rsidRPr="007172BF">
                <w:t>GPM with MMVD</w:t>
              </w:r>
            </w:ins>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rPr>
                <w:ins w:id="1887" w:author="Jens-Rainer Ohm" w:date="2021-07-08T09:34:00Z"/>
              </w:rPr>
            </w:pPr>
            <w:ins w:id="1888" w:author="Jens-Rainer Ohm" w:date="2021-07-08T09:34:00Z">
              <w:r w:rsidRPr="007172BF">
                <w:t>Bytedance, Kwai</w:t>
              </w:r>
            </w:ins>
          </w:p>
          <w:p w14:paraId="0AE88132" w14:textId="77777777" w:rsidR="007172BF" w:rsidRPr="007172BF" w:rsidRDefault="007172BF" w:rsidP="007172BF">
            <w:pPr>
              <w:tabs>
                <w:tab w:val="clear" w:pos="360"/>
                <w:tab w:val="clear" w:pos="720"/>
                <w:tab w:val="clear" w:pos="1080"/>
                <w:tab w:val="clear" w:pos="1440"/>
              </w:tabs>
              <w:adjustRightInd/>
              <w:textAlignment w:val="auto"/>
              <w:rPr>
                <w:ins w:id="1889" w:author="Jens-Rainer Ohm" w:date="2021-07-08T09:34:00Z"/>
              </w:rPr>
            </w:pPr>
            <w:ins w:id="1890" w:author="Jens-Rainer Ohm" w:date="2021-07-08T09:34:00Z">
              <w:r w:rsidRPr="007172BF">
                <w:rPr>
                  <w:lang w:val="en-US"/>
                </w:rPr>
                <w:fldChar w:fldCharType="begin"/>
              </w:r>
              <w:r w:rsidRPr="007172BF">
                <w:rPr>
                  <w:lang w:val="en-US"/>
                </w:rPr>
                <w:instrText xml:space="preserve"> HYPERLINK "https://jvet-experts.org/doc_end_user/current_document.php?id=10904" </w:instrText>
              </w:r>
              <w:r w:rsidRPr="007172BF">
                <w:rPr>
                  <w:lang w:val="en-US"/>
                </w:rPr>
                <w:fldChar w:fldCharType="separate"/>
              </w:r>
              <w:r w:rsidRPr="007172BF">
                <w:rPr>
                  <w:rStyle w:val="Hyperlink"/>
                </w:rPr>
                <w:t>JVET-W0088</w:t>
              </w:r>
              <w:r w:rsidRPr="007172BF">
                <w:fldChar w:fldCharType="end"/>
              </w:r>
            </w:ins>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rPr>
                <w:ins w:id="1891" w:author="Jens-Rainer Ohm" w:date="2021-07-08T09:34:00Z"/>
              </w:rPr>
            </w:pPr>
            <w:ins w:id="1892" w:author="Jens-Rainer Ohm" w:date="2021-07-08T09:34:00Z">
              <w:r w:rsidRPr="007172BF">
                <w:t>Qualcomm</w:t>
              </w:r>
            </w:ins>
          </w:p>
          <w:p w14:paraId="687170E7" w14:textId="77777777" w:rsidR="007172BF" w:rsidRPr="007172BF" w:rsidRDefault="007172BF" w:rsidP="007172BF">
            <w:pPr>
              <w:tabs>
                <w:tab w:val="clear" w:pos="360"/>
                <w:tab w:val="clear" w:pos="720"/>
                <w:tab w:val="clear" w:pos="1080"/>
                <w:tab w:val="clear" w:pos="1440"/>
              </w:tabs>
              <w:adjustRightInd/>
              <w:textAlignment w:val="auto"/>
              <w:rPr>
                <w:ins w:id="1893" w:author="Jens-Rainer Ohm" w:date="2021-07-08T09:34:00Z"/>
              </w:rPr>
            </w:pPr>
            <w:ins w:id="1894" w:author="Jens-Rainer Ohm" w:date="2021-07-08T09:34:00Z">
              <w:r w:rsidRPr="007172BF">
                <w:rPr>
                  <w:lang w:val="en-US"/>
                </w:rPr>
                <w:fldChar w:fldCharType="begin"/>
              </w:r>
              <w:r w:rsidRPr="007172BF">
                <w:rPr>
                  <w:lang w:val="en-US"/>
                </w:rPr>
                <w:instrText xml:space="preserve"> HYPERLINK "https://jvet-experts.org/doc_end_user/current_document.php?id=10983" </w:instrText>
              </w:r>
              <w:r w:rsidRPr="007172BF">
                <w:rPr>
                  <w:lang w:val="en-US"/>
                </w:rPr>
                <w:fldChar w:fldCharType="separate"/>
              </w:r>
              <w:r w:rsidRPr="007172BF">
                <w:rPr>
                  <w:rStyle w:val="Hyperlink"/>
                  <w:lang w:val="en-US"/>
                </w:rPr>
                <w:t>JVET-W0153</w:t>
              </w:r>
              <w:r w:rsidRPr="007172BF">
                <w:fldChar w:fldCharType="end"/>
              </w:r>
            </w:ins>
          </w:p>
        </w:tc>
      </w:tr>
      <w:tr w:rsidR="007172BF" w:rsidRPr="007172BF" w14:paraId="3DFFC0CA" w14:textId="77777777" w:rsidTr="007172BF">
        <w:trPr>
          <w:ins w:id="1895" w:author="Jens-Rainer Ohm" w:date="2021-07-08T09:34:00Z"/>
        </w:trPr>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rPr>
                <w:ins w:id="1896" w:author="Jens-Rainer Ohm" w:date="2021-07-08T09:34:00Z"/>
              </w:rPr>
            </w:pPr>
            <w:ins w:id="1897" w:author="Jens-Rainer Ohm" w:date="2021-07-08T09:34:00Z">
              <w:r w:rsidRPr="007172BF">
                <w:t>3.4</w:t>
              </w:r>
            </w:ins>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rPr>
                <w:ins w:id="1898" w:author="Jens-Rainer Ohm" w:date="2021-07-08T09:34:00Z"/>
              </w:rPr>
            </w:pPr>
            <w:ins w:id="1899" w:author="Jens-Rainer Ohm" w:date="2021-07-08T09:34:00Z">
              <w:r w:rsidRPr="007172BF">
                <w:t>GPM with template matching</w:t>
              </w:r>
            </w:ins>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rPr>
                <w:ins w:id="1900" w:author="Jens-Rainer Ohm" w:date="2021-07-08T09:34:00Z"/>
              </w:rPr>
            </w:pPr>
            <w:ins w:id="1901" w:author="Jens-Rainer Ohm" w:date="2021-07-08T09:34:00Z">
              <w:r w:rsidRPr="007172BF">
                <w:t>Alibaba</w:t>
              </w:r>
            </w:ins>
          </w:p>
          <w:p w14:paraId="4EB2C29E" w14:textId="77777777" w:rsidR="007172BF" w:rsidRPr="007172BF" w:rsidRDefault="007172BF" w:rsidP="007172BF">
            <w:pPr>
              <w:tabs>
                <w:tab w:val="clear" w:pos="360"/>
                <w:tab w:val="clear" w:pos="720"/>
                <w:tab w:val="clear" w:pos="1080"/>
                <w:tab w:val="clear" w:pos="1440"/>
              </w:tabs>
              <w:adjustRightInd/>
              <w:textAlignment w:val="auto"/>
              <w:rPr>
                <w:ins w:id="1902" w:author="Jens-Rainer Ohm" w:date="2021-07-08T09:34:00Z"/>
              </w:rPr>
            </w:pPr>
            <w:ins w:id="1903" w:author="Jens-Rainer Ohm" w:date="2021-07-08T09:34:00Z">
              <w:r w:rsidRPr="007172BF">
                <w:rPr>
                  <w:lang w:val="en-US"/>
                </w:rPr>
                <w:fldChar w:fldCharType="begin"/>
              </w:r>
              <w:r w:rsidRPr="007172BF">
                <w:rPr>
                  <w:lang w:val="en-US"/>
                </w:rPr>
                <w:instrText xml:space="preserve"> HYPERLINK "https://jvet-experts.org/doc_end_user/current_document.php?id=10880" </w:instrText>
              </w:r>
              <w:r w:rsidRPr="007172BF">
                <w:rPr>
                  <w:lang w:val="en-US"/>
                </w:rPr>
                <w:fldChar w:fldCharType="separate"/>
              </w:r>
              <w:r w:rsidRPr="007172BF">
                <w:rPr>
                  <w:rStyle w:val="Hyperlink"/>
                </w:rPr>
                <w:t>JVET-W0065</w:t>
              </w:r>
              <w:r w:rsidRPr="007172BF">
                <w:fldChar w:fldCharType="end"/>
              </w:r>
            </w:ins>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rPr>
                <w:ins w:id="1904" w:author="Jens-Rainer Ohm" w:date="2021-07-08T09:34:00Z"/>
              </w:rPr>
            </w:pPr>
            <w:ins w:id="1905" w:author="Jens-Rainer Ohm" w:date="2021-07-08T09:34:00Z">
              <w:r w:rsidRPr="007172BF">
                <w:t>Kwai</w:t>
              </w:r>
            </w:ins>
          </w:p>
          <w:p w14:paraId="65CB2964" w14:textId="77777777" w:rsidR="007172BF" w:rsidRPr="007172BF" w:rsidRDefault="007172BF" w:rsidP="007172BF">
            <w:pPr>
              <w:tabs>
                <w:tab w:val="clear" w:pos="360"/>
                <w:tab w:val="clear" w:pos="720"/>
                <w:tab w:val="clear" w:pos="1080"/>
                <w:tab w:val="clear" w:pos="1440"/>
              </w:tabs>
              <w:adjustRightInd/>
              <w:textAlignment w:val="auto"/>
              <w:rPr>
                <w:ins w:id="1906" w:author="Jens-Rainer Ohm" w:date="2021-07-08T09:34:00Z"/>
              </w:rPr>
            </w:pPr>
            <w:ins w:id="1907" w:author="Jens-Rainer Ohm" w:date="2021-07-08T09:34:00Z">
              <w:r w:rsidRPr="007172BF">
                <w:rPr>
                  <w:lang w:val="en-US"/>
                </w:rPr>
                <w:fldChar w:fldCharType="begin"/>
              </w:r>
              <w:r w:rsidRPr="007172BF">
                <w:rPr>
                  <w:lang w:val="en-US"/>
                </w:rPr>
                <w:instrText xml:space="preserve"> HYPERLINK "https://jvet-experts.org/doc_end_user/current_document.php?id=10989" </w:instrText>
              </w:r>
              <w:r w:rsidRPr="007172BF">
                <w:rPr>
                  <w:lang w:val="en-US"/>
                </w:rPr>
                <w:fldChar w:fldCharType="separate"/>
              </w:r>
              <w:r w:rsidRPr="007172BF">
                <w:rPr>
                  <w:rStyle w:val="Hyperlink"/>
                  <w:lang w:val="en-US"/>
                </w:rPr>
                <w:t>JVET-W0158</w:t>
              </w:r>
              <w:r w:rsidRPr="007172BF">
                <w:fldChar w:fldCharType="end"/>
              </w:r>
            </w:ins>
          </w:p>
        </w:tc>
      </w:tr>
      <w:tr w:rsidR="007172BF" w:rsidRPr="007172BF" w14:paraId="50C4762A" w14:textId="77777777" w:rsidTr="007172BF">
        <w:trPr>
          <w:ins w:id="1908" w:author="Jens-Rainer Ohm" w:date="2021-07-08T09:34:00Z"/>
        </w:trPr>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rPr>
                <w:ins w:id="1909" w:author="Jens-Rainer Ohm" w:date="2021-07-08T09:34:00Z"/>
              </w:rPr>
            </w:pPr>
            <w:ins w:id="1910" w:author="Jens-Rainer Ohm" w:date="2021-07-08T09:34:00Z">
              <w:r w:rsidRPr="007172BF">
                <w:t>3.5</w:t>
              </w:r>
            </w:ins>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rPr>
                <w:ins w:id="1911" w:author="Jens-Rainer Ohm" w:date="2021-07-08T09:34:00Z"/>
              </w:rPr>
            </w:pPr>
            <w:ins w:id="1912" w:author="Jens-Rainer Ohm" w:date="2021-07-08T09:34:00Z">
              <w:r w:rsidRPr="007172BF">
                <w:t>GPM with template matching and CU-level signaling</w:t>
              </w:r>
            </w:ins>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rPr>
                <w:ins w:id="1913" w:author="Jens-Rainer Ohm" w:date="2021-07-08T09:34:00Z"/>
              </w:rPr>
            </w:pPr>
            <w:ins w:id="1914" w:author="Jens-Rainer Ohm" w:date="2021-07-08T09:34:00Z">
              <w:r w:rsidRPr="007172BF">
                <w:t>Qualcomm</w:t>
              </w:r>
            </w:ins>
          </w:p>
          <w:p w14:paraId="1669827B" w14:textId="77777777" w:rsidR="007172BF" w:rsidRPr="007172BF" w:rsidRDefault="007172BF" w:rsidP="007172BF">
            <w:pPr>
              <w:tabs>
                <w:tab w:val="clear" w:pos="360"/>
                <w:tab w:val="clear" w:pos="720"/>
                <w:tab w:val="clear" w:pos="1080"/>
                <w:tab w:val="clear" w:pos="1440"/>
              </w:tabs>
              <w:adjustRightInd/>
              <w:textAlignment w:val="auto"/>
              <w:rPr>
                <w:ins w:id="1915" w:author="Jens-Rainer Ohm" w:date="2021-07-08T09:34:00Z"/>
              </w:rPr>
            </w:pPr>
            <w:ins w:id="1916" w:author="Jens-Rainer Ohm" w:date="2021-07-08T09:34:00Z">
              <w:r w:rsidRPr="007172BF">
                <w:rPr>
                  <w:lang w:val="en-US"/>
                </w:rPr>
                <w:fldChar w:fldCharType="begin"/>
              </w:r>
              <w:r w:rsidRPr="007172BF">
                <w:rPr>
                  <w:lang w:val="en-US"/>
                </w:rPr>
                <w:instrText xml:space="preserve"> HYPERLINK "https://jvet-experts.org/doc_end_user/current_document.php?id=10880" </w:instrText>
              </w:r>
              <w:r w:rsidRPr="007172BF">
                <w:rPr>
                  <w:lang w:val="en-US"/>
                </w:rPr>
                <w:fldChar w:fldCharType="separate"/>
              </w:r>
              <w:r w:rsidRPr="007172BF">
                <w:rPr>
                  <w:rStyle w:val="Hyperlink"/>
                </w:rPr>
                <w:t>JVET-W0065</w:t>
              </w:r>
              <w:r w:rsidRPr="007172BF">
                <w:fldChar w:fldCharType="end"/>
              </w:r>
            </w:ins>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rPr>
                <w:ins w:id="1917" w:author="Jens-Rainer Ohm" w:date="2021-07-08T09:34:00Z"/>
              </w:rPr>
            </w:pPr>
            <w:ins w:id="1918" w:author="Jens-Rainer Ohm" w:date="2021-07-08T09:34:00Z">
              <w:r w:rsidRPr="007172BF">
                <w:t>Kwai</w:t>
              </w:r>
            </w:ins>
          </w:p>
          <w:p w14:paraId="124A8B08" w14:textId="77777777" w:rsidR="007172BF" w:rsidRPr="007172BF" w:rsidRDefault="007172BF" w:rsidP="007172BF">
            <w:pPr>
              <w:tabs>
                <w:tab w:val="clear" w:pos="360"/>
                <w:tab w:val="clear" w:pos="720"/>
                <w:tab w:val="clear" w:pos="1080"/>
                <w:tab w:val="clear" w:pos="1440"/>
              </w:tabs>
              <w:adjustRightInd/>
              <w:textAlignment w:val="auto"/>
              <w:rPr>
                <w:ins w:id="1919" w:author="Jens-Rainer Ohm" w:date="2021-07-08T09:34:00Z"/>
              </w:rPr>
            </w:pPr>
            <w:ins w:id="1920" w:author="Jens-Rainer Ohm" w:date="2021-07-08T09:34:00Z">
              <w:r w:rsidRPr="007172BF">
                <w:rPr>
                  <w:lang w:val="en-US"/>
                </w:rPr>
                <w:fldChar w:fldCharType="begin"/>
              </w:r>
              <w:r w:rsidRPr="007172BF">
                <w:rPr>
                  <w:lang w:val="en-US"/>
                </w:rPr>
                <w:instrText xml:space="preserve"> HYPERLINK "https://jvet-experts.org/doc_end_user/current_document.php?id=10989" </w:instrText>
              </w:r>
              <w:r w:rsidRPr="007172BF">
                <w:rPr>
                  <w:lang w:val="en-US"/>
                </w:rPr>
                <w:fldChar w:fldCharType="separate"/>
              </w:r>
              <w:r w:rsidRPr="007172BF">
                <w:rPr>
                  <w:rStyle w:val="Hyperlink"/>
                  <w:lang w:val="en-US"/>
                </w:rPr>
                <w:t>JVET-W0158</w:t>
              </w:r>
              <w:r w:rsidRPr="007172BF">
                <w:fldChar w:fldCharType="end"/>
              </w:r>
            </w:ins>
          </w:p>
        </w:tc>
      </w:tr>
      <w:tr w:rsidR="007172BF" w:rsidRPr="007172BF" w14:paraId="2612CAF7" w14:textId="77777777" w:rsidTr="007172BF">
        <w:trPr>
          <w:ins w:id="1921" w:author="Jens-Rainer Ohm" w:date="2021-07-08T09:34:00Z"/>
        </w:trPr>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rPr>
                <w:ins w:id="1922" w:author="Jens-Rainer Ohm" w:date="2021-07-08T09:34:00Z"/>
              </w:rPr>
            </w:pPr>
            <w:ins w:id="1923" w:author="Jens-Rainer Ohm" w:date="2021-07-08T09:34:00Z">
              <w:r w:rsidRPr="007172BF">
                <w:t>3.7</w:t>
              </w:r>
            </w:ins>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rPr>
                <w:ins w:id="1924" w:author="Jens-Rainer Ohm" w:date="2021-07-08T09:34:00Z"/>
              </w:rPr>
            </w:pPr>
            <w:ins w:id="1925" w:author="Jens-Rainer Ohm" w:date="2021-07-08T09:34:00Z">
              <w:r w:rsidRPr="007172BF">
                <w:t>GPM with MMVD 3.3 and MV list construction from 3.5</w:t>
              </w:r>
            </w:ins>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rPr>
                <w:ins w:id="1926" w:author="Jens-Rainer Ohm" w:date="2021-07-08T09:34:00Z"/>
              </w:rPr>
            </w:pPr>
            <w:ins w:id="1927" w:author="Jens-Rainer Ohm" w:date="2021-07-08T09:34:00Z">
              <w:r w:rsidRPr="007172BF">
                <w:t>Bytedance, Kwai, Qualcomm</w:t>
              </w:r>
            </w:ins>
          </w:p>
          <w:p w14:paraId="6F71F45C" w14:textId="77777777" w:rsidR="007172BF" w:rsidRPr="007172BF" w:rsidRDefault="007172BF" w:rsidP="007172BF">
            <w:pPr>
              <w:tabs>
                <w:tab w:val="clear" w:pos="360"/>
                <w:tab w:val="clear" w:pos="720"/>
                <w:tab w:val="clear" w:pos="1080"/>
                <w:tab w:val="clear" w:pos="1440"/>
              </w:tabs>
              <w:adjustRightInd/>
              <w:textAlignment w:val="auto"/>
              <w:rPr>
                <w:ins w:id="1928" w:author="Jens-Rainer Ohm" w:date="2021-07-08T09:34:00Z"/>
              </w:rPr>
            </w:pPr>
            <w:ins w:id="1929" w:author="Jens-Rainer Ohm" w:date="2021-07-08T09:34:00Z">
              <w:r w:rsidRPr="007172BF">
                <w:rPr>
                  <w:lang w:val="en-US"/>
                </w:rPr>
                <w:fldChar w:fldCharType="begin"/>
              </w:r>
              <w:r w:rsidRPr="007172BF">
                <w:rPr>
                  <w:lang w:val="en-US"/>
                </w:rPr>
                <w:instrText xml:space="preserve"> HYPERLINK "https://jvet-experts.org/doc_end_user/current_document.php?id=10905" </w:instrText>
              </w:r>
              <w:r w:rsidRPr="007172BF">
                <w:rPr>
                  <w:lang w:val="en-US"/>
                </w:rPr>
                <w:fldChar w:fldCharType="separate"/>
              </w:r>
              <w:r w:rsidRPr="007172BF">
                <w:rPr>
                  <w:rStyle w:val="Hyperlink"/>
                </w:rPr>
                <w:t>JVET-W0089</w:t>
              </w:r>
              <w:r w:rsidRPr="007172BF">
                <w:fldChar w:fldCharType="end"/>
              </w:r>
            </w:ins>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rPr>
                <w:ins w:id="1930" w:author="Jens-Rainer Ohm" w:date="2021-07-08T09:34:00Z"/>
              </w:rPr>
            </w:pPr>
            <w:ins w:id="1931" w:author="Jens-Rainer Ohm" w:date="2021-07-08T09:34:00Z">
              <w:r w:rsidRPr="007172BF">
                <w:t>Alibaba</w:t>
              </w:r>
            </w:ins>
          </w:p>
          <w:p w14:paraId="1772B191" w14:textId="77777777" w:rsidR="007172BF" w:rsidRPr="007172BF" w:rsidRDefault="007172BF" w:rsidP="007172BF">
            <w:pPr>
              <w:tabs>
                <w:tab w:val="clear" w:pos="360"/>
                <w:tab w:val="clear" w:pos="720"/>
                <w:tab w:val="clear" w:pos="1080"/>
                <w:tab w:val="clear" w:pos="1440"/>
              </w:tabs>
              <w:adjustRightInd/>
              <w:textAlignment w:val="auto"/>
              <w:rPr>
                <w:ins w:id="1932" w:author="Jens-Rainer Ohm" w:date="2021-07-08T09:34:00Z"/>
              </w:rPr>
            </w:pPr>
            <w:ins w:id="1933" w:author="Jens-Rainer Ohm" w:date="2021-07-08T09:34:00Z">
              <w:r w:rsidRPr="007172BF">
                <w:rPr>
                  <w:lang w:val="en-US"/>
                </w:rPr>
                <w:fldChar w:fldCharType="begin"/>
              </w:r>
              <w:r w:rsidRPr="007172BF">
                <w:rPr>
                  <w:lang w:val="en-US"/>
                </w:rPr>
                <w:instrText xml:space="preserve"> HYPERLINK "https://jvet-experts.org/doc_end_user/current_document.php?id=10972" </w:instrText>
              </w:r>
              <w:r w:rsidRPr="007172BF">
                <w:rPr>
                  <w:lang w:val="en-US"/>
                </w:rPr>
                <w:fldChar w:fldCharType="separate"/>
              </w:r>
              <w:r w:rsidRPr="007172BF">
                <w:rPr>
                  <w:rStyle w:val="Hyperlink"/>
                  <w:lang w:val="en-US"/>
                </w:rPr>
                <w:t>JVET-W0143</w:t>
              </w:r>
              <w:r w:rsidRPr="007172BF">
                <w:fldChar w:fldCharType="end"/>
              </w:r>
            </w:ins>
          </w:p>
        </w:tc>
      </w:tr>
      <w:tr w:rsidR="007172BF" w:rsidRPr="007172BF" w14:paraId="18D147A7" w14:textId="77777777" w:rsidTr="007172BF">
        <w:trPr>
          <w:ins w:id="1934" w:author="Jens-Rainer Ohm" w:date="2021-07-08T09:34:00Z"/>
        </w:trPr>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rPr>
                <w:ins w:id="1935" w:author="Jens-Rainer Ohm" w:date="2021-07-08T09:34:00Z"/>
              </w:rPr>
            </w:pPr>
            <w:ins w:id="1936" w:author="Jens-Rainer Ohm" w:date="2021-07-08T09:34:00Z">
              <w:r w:rsidRPr="007172BF">
                <w:t>3.6</w:t>
              </w:r>
            </w:ins>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rPr>
                <w:ins w:id="1937" w:author="Jens-Rainer Ohm" w:date="2021-07-08T09:34:00Z"/>
              </w:rPr>
            </w:pPr>
            <w:ins w:id="1938" w:author="Jens-Rainer Ohm" w:date="2021-07-08T09:34:00Z">
              <w:r w:rsidRPr="007172BF">
                <w:t>Extension of template matching to CIIP, GPM, Affine merge modes, and boundary sub-blocks </w:t>
              </w:r>
            </w:ins>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rPr>
                <w:ins w:id="1939" w:author="Jens-Rainer Ohm" w:date="2021-07-08T09:34:00Z"/>
              </w:rPr>
            </w:pPr>
            <w:ins w:id="1940" w:author="Jens-Rainer Ohm" w:date="2021-07-08T09:34:00Z">
              <w:r w:rsidRPr="007172BF">
                <w:t>Qualcomm</w:t>
              </w:r>
            </w:ins>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rPr>
                <w:ins w:id="1941" w:author="Jens-Rainer Ohm" w:date="2021-07-08T09:34:00Z"/>
              </w:rPr>
            </w:pPr>
            <w:ins w:id="1942" w:author="Jens-Rainer Ohm" w:date="2021-07-08T09:34:00Z">
              <w:r w:rsidRPr="007172BF">
                <w:t>withdrawn</w:t>
              </w:r>
            </w:ins>
          </w:p>
        </w:tc>
      </w:tr>
      <w:tr w:rsidR="007172BF" w:rsidRPr="007172BF" w14:paraId="235C7B2E" w14:textId="77777777" w:rsidTr="007172BF">
        <w:trPr>
          <w:ins w:id="1943" w:author="Jens-Rainer Ohm" w:date="2021-07-08T09:34:00Z"/>
        </w:trPr>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rPr>
                <w:ins w:id="1944" w:author="Jens-Rainer Ohm" w:date="2021-07-08T09:34:00Z"/>
              </w:rPr>
            </w:pPr>
            <w:ins w:id="1945" w:author="Jens-Rainer Ohm" w:date="2021-07-08T09:34:00Z">
              <w:r w:rsidRPr="007172BF">
                <w:t>3.8</w:t>
              </w:r>
            </w:ins>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rPr>
                <w:ins w:id="1946" w:author="Jens-Rainer Ohm" w:date="2021-07-08T09:34:00Z"/>
              </w:rPr>
            </w:pPr>
            <w:ins w:id="1947" w:author="Jens-Rainer Ohm" w:date="2021-07-08T09:34:00Z">
              <w:r w:rsidRPr="007172BF">
                <w:t>Combination of 3.4 and 3.5</w:t>
              </w:r>
            </w:ins>
          </w:p>
          <w:p w14:paraId="0FA826B1" w14:textId="77777777" w:rsidR="007172BF" w:rsidRPr="007172BF" w:rsidRDefault="007172BF" w:rsidP="007172BF">
            <w:pPr>
              <w:tabs>
                <w:tab w:val="clear" w:pos="360"/>
                <w:tab w:val="clear" w:pos="720"/>
                <w:tab w:val="clear" w:pos="1080"/>
                <w:tab w:val="clear" w:pos="1440"/>
              </w:tabs>
              <w:adjustRightInd/>
              <w:textAlignment w:val="auto"/>
              <w:rPr>
                <w:ins w:id="1948" w:author="Jens-Rainer Ohm" w:date="2021-07-08T09:34:00Z"/>
              </w:rPr>
            </w:pPr>
            <w:ins w:id="1949" w:author="Jens-Rainer Ohm" w:date="2021-07-08T09:34:00Z">
              <w:r w:rsidRPr="007172BF">
                <w:t>(GPM TM)</w:t>
              </w:r>
            </w:ins>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rPr>
                <w:ins w:id="1950" w:author="Jens-Rainer Ohm" w:date="2021-07-08T09:34:00Z"/>
              </w:rPr>
            </w:pPr>
            <w:ins w:id="1951" w:author="Jens-Rainer Ohm" w:date="2021-07-08T09:34:00Z">
              <w:r w:rsidRPr="007172BF">
                <w:t>Alibaba, Qualcomm</w:t>
              </w:r>
            </w:ins>
          </w:p>
          <w:p w14:paraId="1208A515" w14:textId="77777777" w:rsidR="007172BF" w:rsidRPr="007172BF" w:rsidRDefault="007172BF" w:rsidP="007172BF">
            <w:pPr>
              <w:tabs>
                <w:tab w:val="clear" w:pos="360"/>
                <w:tab w:val="clear" w:pos="720"/>
                <w:tab w:val="clear" w:pos="1080"/>
                <w:tab w:val="clear" w:pos="1440"/>
              </w:tabs>
              <w:adjustRightInd/>
              <w:textAlignment w:val="auto"/>
              <w:rPr>
                <w:ins w:id="1952" w:author="Jens-Rainer Ohm" w:date="2021-07-08T09:34:00Z"/>
              </w:rPr>
            </w:pPr>
            <w:ins w:id="1953" w:author="Jens-Rainer Ohm" w:date="2021-07-08T09:34:00Z">
              <w:r w:rsidRPr="007172BF">
                <w:rPr>
                  <w:lang w:val="en-US"/>
                </w:rPr>
                <w:fldChar w:fldCharType="begin"/>
              </w:r>
              <w:r w:rsidRPr="007172BF">
                <w:rPr>
                  <w:lang w:val="en-US"/>
                </w:rPr>
                <w:instrText xml:space="preserve"> HYPERLINK "https://jvet-experts.org/doc_end_user/current_document.php?id=10880" </w:instrText>
              </w:r>
              <w:r w:rsidRPr="007172BF">
                <w:rPr>
                  <w:lang w:val="en-US"/>
                </w:rPr>
                <w:fldChar w:fldCharType="separate"/>
              </w:r>
              <w:r w:rsidRPr="007172BF">
                <w:rPr>
                  <w:rStyle w:val="Hyperlink"/>
                </w:rPr>
                <w:t>JVET-W0065</w:t>
              </w:r>
              <w:r w:rsidRPr="007172BF">
                <w:fldChar w:fldCharType="end"/>
              </w:r>
            </w:ins>
          </w:p>
          <w:p w14:paraId="70B1D7D0" w14:textId="77777777" w:rsidR="007172BF" w:rsidRPr="007172BF" w:rsidRDefault="007172BF" w:rsidP="007172BF">
            <w:pPr>
              <w:tabs>
                <w:tab w:val="clear" w:pos="360"/>
                <w:tab w:val="clear" w:pos="720"/>
                <w:tab w:val="clear" w:pos="1080"/>
                <w:tab w:val="clear" w:pos="1440"/>
              </w:tabs>
              <w:adjustRightInd/>
              <w:textAlignment w:val="auto"/>
              <w:rPr>
                <w:ins w:id="1954" w:author="Jens-Rainer Ohm" w:date="2021-07-08T09:34:00Z"/>
              </w:rPr>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rPr>
                <w:ins w:id="1955" w:author="Jens-Rainer Ohm" w:date="2021-07-08T09:34:00Z"/>
              </w:rPr>
            </w:pPr>
            <w:ins w:id="1956" w:author="Jens-Rainer Ohm" w:date="2021-07-08T09:34:00Z">
              <w:r w:rsidRPr="007172BF">
                <w:t>Kwai</w:t>
              </w:r>
            </w:ins>
          </w:p>
          <w:p w14:paraId="391CDD24" w14:textId="77777777" w:rsidR="007172BF" w:rsidRPr="007172BF" w:rsidRDefault="007172BF" w:rsidP="007172BF">
            <w:pPr>
              <w:tabs>
                <w:tab w:val="clear" w:pos="360"/>
                <w:tab w:val="clear" w:pos="720"/>
                <w:tab w:val="clear" w:pos="1080"/>
                <w:tab w:val="clear" w:pos="1440"/>
              </w:tabs>
              <w:adjustRightInd/>
              <w:textAlignment w:val="auto"/>
              <w:rPr>
                <w:ins w:id="1957" w:author="Jens-Rainer Ohm" w:date="2021-07-08T09:34:00Z"/>
              </w:rPr>
            </w:pPr>
            <w:ins w:id="1958" w:author="Jens-Rainer Ohm" w:date="2021-07-08T09:34:00Z">
              <w:r w:rsidRPr="007172BF">
                <w:rPr>
                  <w:lang w:val="en-US"/>
                </w:rPr>
                <w:fldChar w:fldCharType="begin"/>
              </w:r>
              <w:r w:rsidRPr="007172BF">
                <w:rPr>
                  <w:lang w:val="en-US"/>
                </w:rPr>
                <w:instrText xml:space="preserve"> HYPERLINK "https://jvet-experts.org/doc_end_user/current_document.php?id=10989" </w:instrText>
              </w:r>
              <w:r w:rsidRPr="007172BF">
                <w:rPr>
                  <w:lang w:val="en-US"/>
                </w:rPr>
                <w:fldChar w:fldCharType="separate"/>
              </w:r>
              <w:r w:rsidRPr="007172BF">
                <w:rPr>
                  <w:rStyle w:val="Hyperlink"/>
                  <w:lang w:val="en-US"/>
                </w:rPr>
                <w:t>JVET-W0158</w:t>
              </w:r>
              <w:r w:rsidRPr="007172BF">
                <w:fldChar w:fldCharType="end"/>
              </w:r>
            </w:ins>
          </w:p>
        </w:tc>
      </w:tr>
      <w:tr w:rsidR="007172BF" w:rsidRPr="007172BF" w14:paraId="0E9003C2" w14:textId="77777777" w:rsidTr="007172BF">
        <w:trPr>
          <w:ins w:id="1959" w:author="Jens-Rainer Ohm" w:date="2021-07-08T09:34:00Z"/>
        </w:trPr>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rPr>
                <w:ins w:id="1960" w:author="Jens-Rainer Ohm" w:date="2021-07-08T09:34:00Z"/>
              </w:rPr>
            </w:pPr>
            <w:ins w:id="1961" w:author="Jens-Rainer Ohm" w:date="2021-07-08T09:34:00Z">
              <w:r w:rsidRPr="007172BF">
                <w:lastRenderedPageBreak/>
                <w:t>3.9</w:t>
              </w:r>
            </w:ins>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rPr>
                <w:ins w:id="1962" w:author="Jens-Rainer Ohm" w:date="2021-07-08T09:34:00Z"/>
              </w:rPr>
            </w:pPr>
            <w:ins w:id="1963" w:author="Jens-Rainer Ohm" w:date="2021-07-08T09:34:00Z">
              <w:r w:rsidRPr="007172BF">
                <w:t>Combination of 3.3 and 3.8 (GPM MMVD and GPM TM), encoder option #1</w:t>
              </w:r>
            </w:ins>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rPr>
                <w:ins w:id="1964" w:author="Jens-Rainer Ohm" w:date="2021-07-08T09:34:00Z"/>
              </w:rPr>
            </w:pPr>
            <w:ins w:id="1965" w:author="Jens-Rainer Ohm" w:date="2021-07-08T09:34:00Z">
              <w:r w:rsidRPr="007172BF">
                <w:t>Kwai, Alibaba, Bytedance, Qualcomm</w:t>
              </w:r>
            </w:ins>
          </w:p>
          <w:p w14:paraId="4D9FCDD3" w14:textId="77777777" w:rsidR="007172BF" w:rsidRPr="007172BF" w:rsidRDefault="007172BF" w:rsidP="007172BF">
            <w:pPr>
              <w:tabs>
                <w:tab w:val="clear" w:pos="360"/>
                <w:tab w:val="clear" w:pos="720"/>
                <w:tab w:val="clear" w:pos="1080"/>
                <w:tab w:val="clear" w:pos="1440"/>
              </w:tabs>
              <w:adjustRightInd/>
              <w:textAlignment w:val="auto"/>
              <w:rPr>
                <w:ins w:id="1966" w:author="Jens-Rainer Ohm" w:date="2021-07-08T09:34:00Z"/>
              </w:rPr>
            </w:pPr>
            <w:ins w:id="1967" w:author="Jens-Rainer Ohm" w:date="2021-07-08T09:34:00Z">
              <w:r w:rsidRPr="007172BF">
                <w:rPr>
                  <w:lang w:val="en-US"/>
                </w:rPr>
                <w:fldChar w:fldCharType="begin"/>
              </w:r>
              <w:r w:rsidRPr="007172BF">
                <w:rPr>
                  <w:lang w:val="en-US"/>
                </w:rPr>
                <w:instrText xml:space="preserve"> HYPERLINK "https://jvet-experts.org/doc_end_user/current_document.php?id=10913" </w:instrText>
              </w:r>
              <w:r w:rsidRPr="007172BF">
                <w:rPr>
                  <w:lang w:val="en-US"/>
                </w:rPr>
                <w:fldChar w:fldCharType="separate"/>
              </w:r>
              <w:r w:rsidRPr="007172BF">
                <w:rPr>
                  <w:rStyle w:val="Hyperlink"/>
                </w:rPr>
                <w:t>JVET-W0097</w:t>
              </w:r>
              <w:r w:rsidRPr="007172BF">
                <w:fldChar w:fldCharType="end"/>
              </w:r>
            </w:ins>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rPr>
                <w:ins w:id="1968" w:author="Jens-Rainer Ohm" w:date="2021-07-08T09:34:00Z"/>
              </w:rPr>
            </w:pPr>
            <w:ins w:id="1969" w:author="Jens-Rainer Ohm" w:date="2021-07-08T09:34:00Z">
              <w:r w:rsidRPr="007172BF">
                <w:t>InterDigital</w:t>
              </w:r>
            </w:ins>
          </w:p>
          <w:p w14:paraId="739AA3EF" w14:textId="77777777" w:rsidR="007172BF" w:rsidRPr="007172BF" w:rsidRDefault="007172BF" w:rsidP="007172BF">
            <w:pPr>
              <w:tabs>
                <w:tab w:val="clear" w:pos="360"/>
                <w:tab w:val="clear" w:pos="720"/>
                <w:tab w:val="clear" w:pos="1080"/>
                <w:tab w:val="clear" w:pos="1440"/>
              </w:tabs>
              <w:adjustRightInd/>
              <w:textAlignment w:val="auto"/>
              <w:rPr>
                <w:ins w:id="1970" w:author="Jens-Rainer Ohm" w:date="2021-07-08T09:34:00Z"/>
              </w:rPr>
            </w:pPr>
          </w:p>
        </w:tc>
      </w:tr>
      <w:tr w:rsidR="007172BF" w:rsidRPr="007172BF" w14:paraId="073A3DF1" w14:textId="77777777" w:rsidTr="007172BF">
        <w:trPr>
          <w:ins w:id="1971" w:author="Jens-Rainer Ohm" w:date="2021-07-08T09:34:00Z"/>
        </w:trPr>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rPr>
                <w:ins w:id="1972" w:author="Jens-Rainer Ohm" w:date="2021-07-08T09:34:00Z"/>
              </w:rPr>
            </w:pPr>
            <w:ins w:id="1973" w:author="Jens-Rainer Ohm" w:date="2021-07-08T09:34:00Z">
              <w:r w:rsidRPr="007172BF">
                <w:t>3.10</w:t>
              </w:r>
            </w:ins>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rPr>
                <w:ins w:id="1974" w:author="Jens-Rainer Ohm" w:date="2021-07-08T09:34:00Z"/>
              </w:rPr>
            </w:pPr>
            <w:ins w:id="1975" w:author="Jens-Rainer Ohm" w:date="2021-07-08T09:34:00Z">
              <w:r w:rsidRPr="007172BF">
                <w:t>Combination of 3.3 and 3.8 (GPM MMVD and GPM TM), encoder option #2</w:t>
              </w:r>
            </w:ins>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rPr>
                <w:ins w:id="1976" w:author="Jens-Rainer Ohm" w:date="2021-07-08T09:34:00Z"/>
              </w:rPr>
            </w:pPr>
            <w:ins w:id="1977" w:author="Jens-Rainer Ohm" w:date="2021-07-08T09:34:00Z">
              <w:r w:rsidRPr="007172BF">
                <w:t>Kwai, Alibaba, Bytedance, Qualcomm</w:t>
              </w:r>
            </w:ins>
          </w:p>
          <w:p w14:paraId="304E59C9" w14:textId="77777777" w:rsidR="007172BF" w:rsidRPr="007172BF" w:rsidRDefault="007172BF" w:rsidP="007172BF">
            <w:pPr>
              <w:tabs>
                <w:tab w:val="clear" w:pos="360"/>
                <w:tab w:val="clear" w:pos="720"/>
                <w:tab w:val="clear" w:pos="1080"/>
                <w:tab w:val="clear" w:pos="1440"/>
              </w:tabs>
              <w:adjustRightInd/>
              <w:textAlignment w:val="auto"/>
              <w:rPr>
                <w:ins w:id="1978" w:author="Jens-Rainer Ohm" w:date="2021-07-08T09:34:00Z"/>
              </w:rPr>
            </w:pPr>
            <w:ins w:id="1979" w:author="Jens-Rainer Ohm" w:date="2021-07-08T09:34:00Z">
              <w:r w:rsidRPr="007172BF">
                <w:rPr>
                  <w:lang w:val="en-US"/>
                </w:rPr>
                <w:fldChar w:fldCharType="begin"/>
              </w:r>
              <w:r w:rsidRPr="007172BF">
                <w:rPr>
                  <w:lang w:val="en-US"/>
                </w:rPr>
                <w:instrText xml:space="preserve"> HYPERLINK "https://jvet-experts.org/doc_end_user/current_document.php?id=10913" </w:instrText>
              </w:r>
              <w:r w:rsidRPr="007172BF">
                <w:rPr>
                  <w:lang w:val="en-US"/>
                </w:rPr>
                <w:fldChar w:fldCharType="separate"/>
              </w:r>
              <w:r w:rsidRPr="007172BF">
                <w:rPr>
                  <w:rStyle w:val="Hyperlink"/>
                </w:rPr>
                <w:t>JVET-W0097</w:t>
              </w:r>
              <w:r w:rsidRPr="007172BF">
                <w:fldChar w:fldCharType="end"/>
              </w:r>
            </w:ins>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rPr>
                <w:ins w:id="1980" w:author="Jens-Rainer Ohm" w:date="2021-07-08T09:34:00Z"/>
              </w:rPr>
            </w:pPr>
            <w:ins w:id="1981" w:author="Jens-Rainer Ohm" w:date="2021-07-08T09:34:00Z">
              <w:r w:rsidRPr="007172BF">
                <w:t>InterDigital</w:t>
              </w:r>
            </w:ins>
          </w:p>
        </w:tc>
      </w:tr>
      <w:tr w:rsidR="007172BF" w:rsidRPr="007172BF" w14:paraId="6A44E832" w14:textId="77777777" w:rsidTr="007172BF">
        <w:trPr>
          <w:ins w:id="1982" w:author="Jens-Rainer Ohm" w:date="2021-07-08T09:34:00Z"/>
        </w:trPr>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ins w:id="1983" w:author="Jens-Rainer Ohm" w:date="2021-07-08T09:34:00Z"/>
                <w:b/>
                <w:bCs/>
              </w:rPr>
            </w:pPr>
            <w:ins w:id="1984" w:author="Jens-Rainer Ohm" w:date="2021-07-08T09:34:00Z">
              <w:r w:rsidRPr="007172BF">
                <w:rPr>
                  <w:b/>
                  <w:bCs/>
                </w:rPr>
                <w:t>4 Transform</w:t>
              </w:r>
            </w:ins>
          </w:p>
        </w:tc>
      </w:tr>
      <w:tr w:rsidR="007172BF" w:rsidRPr="007172BF" w14:paraId="1341DB9A" w14:textId="77777777" w:rsidTr="007172BF">
        <w:trPr>
          <w:ins w:id="1985" w:author="Jens-Rainer Ohm" w:date="2021-07-08T09:34:00Z"/>
        </w:trPr>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rPr>
                <w:ins w:id="1986" w:author="Jens-Rainer Ohm" w:date="2021-07-08T09:34:00Z"/>
              </w:rPr>
            </w:pPr>
            <w:ins w:id="1987" w:author="Jens-Rainer Ohm" w:date="2021-07-08T09:34:00Z">
              <w:r w:rsidRPr="007172BF">
                <w:t>4.1</w:t>
              </w:r>
            </w:ins>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rPr>
                <w:ins w:id="1988" w:author="Jens-Rainer Ohm" w:date="2021-07-08T09:34:00Z"/>
              </w:rPr>
            </w:pPr>
            <w:ins w:id="1989" w:author="Jens-Rainer Ohm" w:date="2021-07-08T09:34:00Z">
              <w:r w:rsidRPr="007172BF">
                <w:t>Extended intra MTS</w:t>
              </w:r>
            </w:ins>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rPr>
                <w:ins w:id="1990" w:author="Jens-Rainer Ohm" w:date="2021-07-08T09:34:00Z"/>
              </w:rPr>
            </w:pPr>
            <w:ins w:id="1991" w:author="Jens-Rainer Ohm" w:date="2021-07-08T09:34:00Z">
              <w:r w:rsidRPr="007172BF">
                <w:t>Qualcomm</w:t>
              </w:r>
            </w:ins>
          </w:p>
          <w:p w14:paraId="7CDA856C" w14:textId="77777777" w:rsidR="007172BF" w:rsidRPr="007172BF" w:rsidRDefault="007172BF" w:rsidP="007172BF">
            <w:pPr>
              <w:tabs>
                <w:tab w:val="clear" w:pos="360"/>
                <w:tab w:val="clear" w:pos="720"/>
                <w:tab w:val="clear" w:pos="1080"/>
                <w:tab w:val="clear" w:pos="1440"/>
              </w:tabs>
              <w:adjustRightInd/>
              <w:textAlignment w:val="auto"/>
              <w:rPr>
                <w:ins w:id="1992" w:author="Jens-Rainer Ohm" w:date="2021-07-08T09:34:00Z"/>
              </w:rPr>
            </w:pPr>
            <w:ins w:id="1993" w:author="Jens-Rainer Ohm" w:date="2021-07-08T09:34:00Z">
              <w:r w:rsidRPr="007172BF">
                <w:rPr>
                  <w:lang w:val="en-US"/>
                </w:rPr>
                <w:fldChar w:fldCharType="begin"/>
              </w:r>
              <w:r w:rsidRPr="007172BF">
                <w:rPr>
                  <w:lang w:val="en-US"/>
                </w:rPr>
                <w:instrText xml:space="preserve"> HYPERLINK "https://jvet-experts.org/doc_end_user/current_document.php?id=10919" </w:instrText>
              </w:r>
              <w:r w:rsidRPr="007172BF">
                <w:rPr>
                  <w:lang w:val="en-US"/>
                </w:rPr>
                <w:fldChar w:fldCharType="separate"/>
              </w:r>
              <w:r w:rsidRPr="007172BF">
                <w:rPr>
                  <w:rStyle w:val="Hyperlink"/>
                </w:rPr>
                <w:t>JVET-W0103</w:t>
              </w:r>
              <w:r w:rsidRPr="007172BF">
                <w:fldChar w:fldCharType="end"/>
              </w:r>
            </w:ins>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rPr>
                <w:ins w:id="1994" w:author="Jens-Rainer Ohm" w:date="2021-07-08T09:34:00Z"/>
              </w:rPr>
            </w:pPr>
            <w:ins w:id="1995" w:author="Jens-Rainer Ohm" w:date="2021-07-08T09:34:00Z">
              <w:r w:rsidRPr="007172BF">
                <w:t>LGE</w:t>
              </w:r>
            </w:ins>
          </w:p>
          <w:p w14:paraId="606F5AB1" w14:textId="77777777" w:rsidR="007172BF" w:rsidRPr="007172BF" w:rsidRDefault="007172BF" w:rsidP="007172BF">
            <w:pPr>
              <w:tabs>
                <w:tab w:val="clear" w:pos="360"/>
                <w:tab w:val="clear" w:pos="720"/>
                <w:tab w:val="clear" w:pos="1080"/>
                <w:tab w:val="clear" w:pos="1440"/>
              </w:tabs>
              <w:adjustRightInd/>
              <w:textAlignment w:val="auto"/>
              <w:rPr>
                <w:ins w:id="1996" w:author="Jens-Rainer Ohm" w:date="2021-07-08T09:34:00Z"/>
              </w:rPr>
            </w:pPr>
            <w:ins w:id="1997" w:author="Jens-Rainer Ohm" w:date="2021-07-08T09:34:00Z">
              <w:r w:rsidRPr="007172BF">
                <w:rPr>
                  <w:lang w:val="en-US"/>
                </w:rPr>
                <w:fldChar w:fldCharType="begin"/>
              </w:r>
              <w:r w:rsidRPr="007172BF">
                <w:rPr>
                  <w:lang w:val="en-US"/>
                </w:rPr>
                <w:instrText xml:space="preserve"> HYPERLINK "https://jvet-experts.org/doc_end_user/current_document.php?id=10995" </w:instrText>
              </w:r>
              <w:r w:rsidRPr="007172BF">
                <w:rPr>
                  <w:lang w:val="en-US"/>
                </w:rPr>
                <w:fldChar w:fldCharType="separate"/>
              </w:r>
              <w:r w:rsidRPr="007172BF">
                <w:rPr>
                  <w:rStyle w:val="Hyperlink"/>
                  <w:lang w:val="en-US"/>
                </w:rPr>
                <w:t>JVET-W0164</w:t>
              </w:r>
              <w:r w:rsidRPr="007172BF">
                <w:fldChar w:fldCharType="end"/>
              </w:r>
            </w:ins>
          </w:p>
          <w:p w14:paraId="2AF720E7" w14:textId="77777777" w:rsidR="007172BF" w:rsidRPr="007172BF" w:rsidRDefault="007172BF" w:rsidP="007172BF">
            <w:pPr>
              <w:tabs>
                <w:tab w:val="clear" w:pos="360"/>
                <w:tab w:val="clear" w:pos="720"/>
                <w:tab w:val="clear" w:pos="1080"/>
                <w:tab w:val="clear" w:pos="1440"/>
              </w:tabs>
              <w:adjustRightInd/>
              <w:textAlignment w:val="auto"/>
              <w:rPr>
                <w:ins w:id="1998" w:author="Jens-Rainer Ohm" w:date="2021-07-08T09:34:00Z"/>
              </w:rPr>
            </w:pPr>
            <w:ins w:id="1999" w:author="Jens-Rainer Ohm" w:date="2021-07-08T09:34:00Z">
              <w:r w:rsidRPr="007172BF">
                <w:t>Tencent</w:t>
              </w:r>
            </w:ins>
          </w:p>
          <w:p w14:paraId="65B60745" w14:textId="77777777" w:rsidR="007172BF" w:rsidRPr="007172BF" w:rsidRDefault="007172BF" w:rsidP="007172BF">
            <w:pPr>
              <w:tabs>
                <w:tab w:val="clear" w:pos="360"/>
                <w:tab w:val="clear" w:pos="720"/>
                <w:tab w:val="clear" w:pos="1080"/>
                <w:tab w:val="clear" w:pos="1440"/>
              </w:tabs>
              <w:adjustRightInd/>
              <w:textAlignment w:val="auto"/>
              <w:rPr>
                <w:ins w:id="2000" w:author="Jens-Rainer Ohm" w:date="2021-07-08T09:34:00Z"/>
              </w:rPr>
            </w:pPr>
            <w:ins w:id="2001" w:author="Jens-Rainer Ohm" w:date="2021-07-08T09:34:00Z">
              <w:r w:rsidRPr="007172BF">
                <w:rPr>
                  <w:lang w:val="en-US"/>
                </w:rPr>
                <w:fldChar w:fldCharType="begin"/>
              </w:r>
              <w:r w:rsidRPr="007172BF">
                <w:rPr>
                  <w:lang w:val="en-US"/>
                </w:rPr>
                <w:instrText xml:space="preserve"> HYPERLINK "https://jvet-experts.org/doc_end_user/current_document.php?id=11001" </w:instrText>
              </w:r>
              <w:r w:rsidRPr="007172BF">
                <w:rPr>
                  <w:lang w:val="en-US"/>
                </w:rPr>
                <w:fldChar w:fldCharType="separate"/>
              </w:r>
              <w:r w:rsidRPr="007172BF">
                <w:rPr>
                  <w:rStyle w:val="Hyperlink"/>
                  <w:lang w:val="en-US"/>
                </w:rPr>
                <w:t>JVET-W0170</w:t>
              </w:r>
              <w:r w:rsidRPr="007172BF">
                <w:fldChar w:fldCharType="end"/>
              </w:r>
            </w:ins>
          </w:p>
        </w:tc>
      </w:tr>
      <w:tr w:rsidR="007172BF" w:rsidRPr="007172BF" w14:paraId="5D89F9DA" w14:textId="77777777" w:rsidTr="007172BF">
        <w:trPr>
          <w:ins w:id="2002" w:author="Jens-Rainer Ohm" w:date="2021-07-08T09:34:00Z"/>
        </w:trPr>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rPr>
                <w:ins w:id="2003" w:author="Jens-Rainer Ohm" w:date="2021-07-08T09:34:00Z"/>
              </w:rPr>
            </w:pPr>
            <w:ins w:id="2004" w:author="Jens-Rainer Ohm" w:date="2021-07-08T09:34:00Z">
              <w:r w:rsidRPr="007172BF">
                <w:t>4.2</w:t>
              </w:r>
            </w:ins>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rPr>
                <w:ins w:id="2005" w:author="Jens-Rainer Ohm" w:date="2021-07-08T09:34:00Z"/>
              </w:rPr>
            </w:pPr>
            <w:ins w:id="2006" w:author="Jens-Rainer Ohm" w:date="2021-07-08T09:34:00Z">
              <w:r w:rsidRPr="007172BF">
                <w:t>Extended LFNST</w:t>
              </w:r>
            </w:ins>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rPr>
                <w:ins w:id="2007" w:author="Jens-Rainer Ohm" w:date="2021-07-08T09:34:00Z"/>
              </w:rPr>
            </w:pPr>
            <w:ins w:id="2008" w:author="Jens-Rainer Ohm" w:date="2021-07-08T09:34:00Z">
              <w:r w:rsidRPr="007172BF">
                <w:t>Qualcomm</w:t>
              </w:r>
            </w:ins>
          </w:p>
          <w:p w14:paraId="705CEC43" w14:textId="77777777" w:rsidR="007172BF" w:rsidRPr="007172BF" w:rsidRDefault="007172BF" w:rsidP="007172BF">
            <w:pPr>
              <w:tabs>
                <w:tab w:val="clear" w:pos="360"/>
                <w:tab w:val="clear" w:pos="720"/>
                <w:tab w:val="clear" w:pos="1080"/>
                <w:tab w:val="clear" w:pos="1440"/>
              </w:tabs>
              <w:adjustRightInd/>
              <w:textAlignment w:val="auto"/>
              <w:rPr>
                <w:ins w:id="2009" w:author="Jens-Rainer Ohm" w:date="2021-07-08T09:34:00Z"/>
              </w:rPr>
            </w:pPr>
            <w:ins w:id="2010" w:author="Jens-Rainer Ohm" w:date="2021-07-08T09:34:00Z">
              <w:r w:rsidRPr="007172BF">
                <w:rPr>
                  <w:lang w:val="en-US"/>
                </w:rPr>
                <w:fldChar w:fldCharType="begin"/>
              </w:r>
              <w:r w:rsidRPr="007172BF">
                <w:rPr>
                  <w:lang w:val="en-US"/>
                </w:rPr>
                <w:instrText xml:space="preserve"> HYPERLINK "https://jvet-experts.org/doc_end_user/current_document.php?id=10919" </w:instrText>
              </w:r>
              <w:r w:rsidRPr="007172BF">
                <w:rPr>
                  <w:lang w:val="en-US"/>
                </w:rPr>
                <w:fldChar w:fldCharType="separate"/>
              </w:r>
              <w:r w:rsidRPr="007172BF">
                <w:rPr>
                  <w:rStyle w:val="Hyperlink"/>
                </w:rPr>
                <w:t>JVET-W0103</w:t>
              </w:r>
              <w:r w:rsidRPr="007172BF">
                <w:fldChar w:fldCharType="end"/>
              </w:r>
            </w:ins>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rPr>
                <w:ins w:id="2011" w:author="Jens-Rainer Ohm" w:date="2021-07-08T09:34:00Z"/>
              </w:rPr>
            </w:pPr>
            <w:ins w:id="2012" w:author="Jens-Rainer Ohm" w:date="2021-07-08T09:34:00Z">
              <w:r w:rsidRPr="007172BF">
                <w:t>LGE</w:t>
              </w:r>
            </w:ins>
          </w:p>
          <w:p w14:paraId="4302CD47" w14:textId="77777777" w:rsidR="007172BF" w:rsidRPr="007172BF" w:rsidRDefault="007172BF" w:rsidP="007172BF">
            <w:pPr>
              <w:tabs>
                <w:tab w:val="clear" w:pos="360"/>
                <w:tab w:val="clear" w:pos="720"/>
                <w:tab w:val="clear" w:pos="1080"/>
                <w:tab w:val="clear" w:pos="1440"/>
              </w:tabs>
              <w:adjustRightInd/>
              <w:textAlignment w:val="auto"/>
              <w:rPr>
                <w:ins w:id="2013" w:author="Jens-Rainer Ohm" w:date="2021-07-08T09:34:00Z"/>
              </w:rPr>
            </w:pPr>
            <w:ins w:id="2014" w:author="Jens-Rainer Ohm" w:date="2021-07-08T09:34:00Z">
              <w:r w:rsidRPr="007172BF">
                <w:rPr>
                  <w:lang w:val="en-US"/>
                </w:rPr>
                <w:fldChar w:fldCharType="begin"/>
              </w:r>
              <w:r w:rsidRPr="007172BF">
                <w:rPr>
                  <w:lang w:val="en-US"/>
                </w:rPr>
                <w:instrText xml:space="preserve"> HYPERLINK "https://jvet-experts.org/doc_end_user/current_document.php?id=10995" </w:instrText>
              </w:r>
              <w:r w:rsidRPr="007172BF">
                <w:rPr>
                  <w:lang w:val="en-US"/>
                </w:rPr>
                <w:fldChar w:fldCharType="separate"/>
              </w:r>
              <w:r w:rsidRPr="007172BF">
                <w:rPr>
                  <w:rStyle w:val="Hyperlink"/>
                  <w:lang w:val="en-US"/>
                </w:rPr>
                <w:t>JVET-W0164</w:t>
              </w:r>
              <w:r w:rsidRPr="007172BF">
                <w:fldChar w:fldCharType="end"/>
              </w:r>
            </w:ins>
          </w:p>
        </w:tc>
      </w:tr>
      <w:tr w:rsidR="007172BF" w:rsidRPr="007172BF" w14:paraId="347D7DF6" w14:textId="77777777" w:rsidTr="007172BF">
        <w:trPr>
          <w:ins w:id="2015" w:author="Jens-Rainer Ohm" w:date="2021-07-08T09:34:00Z"/>
        </w:trPr>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rPr>
                <w:ins w:id="2016" w:author="Jens-Rainer Ohm" w:date="2021-07-08T09:34:00Z"/>
              </w:rPr>
            </w:pPr>
            <w:ins w:id="2017" w:author="Jens-Rainer Ohm" w:date="2021-07-08T09:34:00Z">
              <w:r w:rsidRPr="007172BF">
                <w:t>4.3</w:t>
              </w:r>
            </w:ins>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rPr>
                <w:ins w:id="2018" w:author="Jens-Rainer Ohm" w:date="2021-07-08T09:34:00Z"/>
              </w:rPr>
            </w:pPr>
            <w:ins w:id="2019" w:author="Jens-Rainer Ohm" w:date="2021-07-08T09:34:00Z">
              <w:r w:rsidRPr="007172BF">
                <w:t>Extended LFNST - method 2</w:t>
              </w:r>
            </w:ins>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rPr>
                <w:ins w:id="2020" w:author="Jens-Rainer Ohm" w:date="2021-07-08T09:34:00Z"/>
              </w:rPr>
            </w:pPr>
            <w:ins w:id="2021" w:author="Jens-Rainer Ohm" w:date="2021-07-08T09:34:00Z">
              <w:r w:rsidRPr="007172BF">
                <w:t>Qualcomm</w:t>
              </w:r>
            </w:ins>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rPr>
                <w:ins w:id="2022" w:author="Jens-Rainer Ohm" w:date="2021-07-08T09:34:00Z"/>
              </w:rPr>
            </w:pPr>
            <w:ins w:id="2023" w:author="Jens-Rainer Ohm" w:date="2021-07-08T09:34:00Z">
              <w:r w:rsidRPr="007172BF">
                <w:t>withdrawn</w:t>
              </w:r>
            </w:ins>
          </w:p>
        </w:tc>
      </w:tr>
      <w:tr w:rsidR="007172BF" w:rsidRPr="007172BF" w14:paraId="369794D6" w14:textId="77777777" w:rsidTr="007172BF">
        <w:trPr>
          <w:ins w:id="2024" w:author="Jens-Rainer Ohm" w:date="2021-07-08T09:34:00Z"/>
        </w:trPr>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rPr>
                <w:ins w:id="2025" w:author="Jens-Rainer Ohm" w:date="2021-07-08T09:34:00Z"/>
              </w:rPr>
            </w:pPr>
            <w:ins w:id="2026" w:author="Jens-Rainer Ohm" w:date="2021-07-08T09:34:00Z">
              <w:r w:rsidRPr="007172BF">
                <w:t>4.4</w:t>
              </w:r>
            </w:ins>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rPr>
                <w:ins w:id="2027" w:author="Jens-Rainer Ohm" w:date="2021-07-08T09:34:00Z"/>
              </w:rPr>
            </w:pPr>
            <w:ins w:id="2028" w:author="Jens-Rainer Ohm" w:date="2021-07-08T09:34:00Z">
              <w:r w:rsidRPr="007172BF">
                <w:t>Extended intra MTS + extended LFNST</w:t>
              </w:r>
            </w:ins>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rPr>
                <w:ins w:id="2029" w:author="Jens-Rainer Ohm" w:date="2021-07-08T09:34:00Z"/>
              </w:rPr>
            </w:pPr>
            <w:ins w:id="2030" w:author="Jens-Rainer Ohm" w:date="2021-07-08T09:34:00Z">
              <w:r w:rsidRPr="007172BF">
                <w:t>Qualcomm</w:t>
              </w:r>
            </w:ins>
          </w:p>
          <w:p w14:paraId="72999A7F" w14:textId="77777777" w:rsidR="007172BF" w:rsidRPr="007172BF" w:rsidRDefault="007172BF" w:rsidP="007172BF">
            <w:pPr>
              <w:tabs>
                <w:tab w:val="clear" w:pos="360"/>
                <w:tab w:val="clear" w:pos="720"/>
                <w:tab w:val="clear" w:pos="1080"/>
                <w:tab w:val="clear" w:pos="1440"/>
              </w:tabs>
              <w:adjustRightInd/>
              <w:textAlignment w:val="auto"/>
              <w:rPr>
                <w:ins w:id="2031" w:author="Jens-Rainer Ohm" w:date="2021-07-08T09:34:00Z"/>
              </w:rPr>
            </w:pPr>
            <w:ins w:id="2032" w:author="Jens-Rainer Ohm" w:date="2021-07-08T09:34:00Z">
              <w:r w:rsidRPr="007172BF">
                <w:rPr>
                  <w:lang w:val="en-US"/>
                </w:rPr>
                <w:fldChar w:fldCharType="begin"/>
              </w:r>
              <w:r w:rsidRPr="007172BF">
                <w:rPr>
                  <w:lang w:val="en-US"/>
                </w:rPr>
                <w:instrText xml:space="preserve"> HYPERLINK "https://jvet-experts.org/doc_end_user/current_document.php?id=10919" </w:instrText>
              </w:r>
              <w:r w:rsidRPr="007172BF">
                <w:rPr>
                  <w:lang w:val="en-US"/>
                </w:rPr>
                <w:fldChar w:fldCharType="separate"/>
              </w:r>
              <w:r w:rsidRPr="007172BF">
                <w:rPr>
                  <w:rStyle w:val="Hyperlink"/>
                </w:rPr>
                <w:t>JVET-W0103</w:t>
              </w:r>
              <w:r w:rsidRPr="007172BF">
                <w:fldChar w:fldCharType="end"/>
              </w:r>
            </w:ins>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rPr>
                <w:ins w:id="2033" w:author="Jens-Rainer Ohm" w:date="2021-07-08T09:34:00Z"/>
              </w:rPr>
            </w:pPr>
            <w:ins w:id="2034" w:author="Jens-Rainer Ohm" w:date="2021-07-08T09:34:00Z">
              <w:r w:rsidRPr="007172BF">
                <w:t>LGE</w:t>
              </w:r>
            </w:ins>
          </w:p>
          <w:p w14:paraId="7AD7745A" w14:textId="77777777" w:rsidR="007172BF" w:rsidRPr="007172BF" w:rsidRDefault="007172BF" w:rsidP="007172BF">
            <w:pPr>
              <w:tabs>
                <w:tab w:val="clear" w:pos="360"/>
                <w:tab w:val="clear" w:pos="720"/>
                <w:tab w:val="clear" w:pos="1080"/>
                <w:tab w:val="clear" w:pos="1440"/>
              </w:tabs>
              <w:adjustRightInd/>
              <w:textAlignment w:val="auto"/>
              <w:rPr>
                <w:ins w:id="2035" w:author="Jens-Rainer Ohm" w:date="2021-07-08T09:34:00Z"/>
              </w:rPr>
            </w:pPr>
            <w:ins w:id="2036" w:author="Jens-Rainer Ohm" w:date="2021-07-08T09:34:00Z">
              <w:r w:rsidRPr="007172BF">
                <w:rPr>
                  <w:lang w:val="en-US"/>
                </w:rPr>
                <w:fldChar w:fldCharType="begin"/>
              </w:r>
              <w:r w:rsidRPr="007172BF">
                <w:rPr>
                  <w:lang w:val="en-US"/>
                </w:rPr>
                <w:instrText xml:space="preserve"> HYPERLINK "https://jvet-experts.org/doc_end_user/current_document.php?id=10995" </w:instrText>
              </w:r>
              <w:r w:rsidRPr="007172BF">
                <w:rPr>
                  <w:lang w:val="en-US"/>
                </w:rPr>
                <w:fldChar w:fldCharType="separate"/>
              </w:r>
              <w:r w:rsidRPr="007172BF">
                <w:rPr>
                  <w:rStyle w:val="Hyperlink"/>
                  <w:lang w:val="en-US"/>
                </w:rPr>
                <w:t>JVET-W0164</w:t>
              </w:r>
              <w:r w:rsidRPr="007172BF">
                <w:fldChar w:fldCharType="end"/>
              </w:r>
            </w:ins>
          </w:p>
        </w:tc>
      </w:tr>
      <w:tr w:rsidR="007172BF" w:rsidRPr="007172BF" w14:paraId="3696C8B4" w14:textId="77777777" w:rsidTr="007172BF">
        <w:trPr>
          <w:ins w:id="2037" w:author="Jens-Rainer Ohm" w:date="2021-07-08T09:34:00Z"/>
        </w:trPr>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rPr>
                <w:ins w:id="2038" w:author="Jens-Rainer Ohm" w:date="2021-07-08T09:34:00Z"/>
              </w:rPr>
            </w:pPr>
            <w:ins w:id="2039" w:author="Jens-Rainer Ohm" w:date="2021-07-08T09:34:00Z">
              <w:r w:rsidRPr="007172BF">
                <w:t>4.5</w:t>
              </w:r>
            </w:ins>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rPr>
                <w:ins w:id="2040" w:author="Jens-Rainer Ohm" w:date="2021-07-08T09:34:00Z"/>
              </w:rPr>
            </w:pPr>
            <w:ins w:id="2041" w:author="Jens-Rainer Ohm" w:date="2021-07-08T09:34:00Z">
              <w:r w:rsidRPr="007172BF">
                <w:t>Extended LFNST with large kernel – method A</w:t>
              </w:r>
            </w:ins>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rPr>
                <w:ins w:id="2042" w:author="Jens-Rainer Ohm" w:date="2021-07-08T09:34:00Z"/>
              </w:rPr>
            </w:pPr>
            <w:ins w:id="2043" w:author="Jens-Rainer Ohm" w:date="2021-07-08T09:34:00Z">
              <w:r w:rsidRPr="007172BF">
                <w:t>LGE</w:t>
              </w:r>
            </w:ins>
          </w:p>
          <w:p w14:paraId="2F122236" w14:textId="77777777" w:rsidR="007172BF" w:rsidRPr="007172BF" w:rsidRDefault="007172BF" w:rsidP="007172BF">
            <w:pPr>
              <w:tabs>
                <w:tab w:val="clear" w:pos="360"/>
                <w:tab w:val="clear" w:pos="720"/>
                <w:tab w:val="clear" w:pos="1080"/>
                <w:tab w:val="clear" w:pos="1440"/>
              </w:tabs>
              <w:adjustRightInd/>
              <w:textAlignment w:val="auto"/>
              <w:rPr>
                <w:ins w:id="2044" w:author="Jens-Rainer Ohm" w:date="2021-07-08T09:34:00Z"/>
              </w:rPr>
            </w:pPr>
            <w:ins w:id="2045"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rPr>
                <w:ins w:id="2046" w:author="Jens-Rainer Ohm" w:date="2021-07-08T09:34:00Z"/>
              </w:rPr>
            </w:pPr>
            <w:ins w:id="2047" w:author="Jens-Rainer Ohm" w:date="2021-07-08T09:34:00Z">
              <w:r w:rsidRPr="007172BF">
                <w:t>Qualcomm</w:t>
              </w:r>
            </w:ins>
          </w:p>
          <w:p w14:paraId="4232EC0F" w14:textId="77777777" w:rsidR="007172BF" w:rsidRPr="007172BF" w:rsidRDefault="007172BF" w:rsidP="007172BF">
            <w:pPr>
              <w:tabs>
                <w:tab w:val="clear" w:pos="360"/>
                <w:tab w:val="clear" w:pos="720"/>
                <w:tab w:val="clear" w:pos="1080"/>
                <w:tab w:val="clear" w:pos="1440"/>
              </w:tabs>
              <w:adjustRightInd/>
              <w:textAlignment w:val="auto"/>
              <w:rPr>
                <w:ins w:id="2048" w:author="Jens-Rainer Ohm" w:date="2021-07-08T09:34:00Z"/>
              </w:rPr>
            </w:pPr>
            <w:ins w:id="2049" w:author="Jens-Rainer Ohm" w:date="2021-07-08T09:34:00Z">
              <w:r w:rsidRPr="007172BF">
                <w:rPr>
                  <w:lang w:val="en-US"/>
                </w:rPr>
                <w:fldChar w:fldCharType="begin"/>
              </w:r>
              <w:r w:rsidRPr="007172BF">
                <w:rPr>
                  <w:lang w:val="en-US"/>
                </w:rPr>
                <w:instrText xml:space="preserve"> HYPERLINK "https://jvet-experts.org/doc_end_user/current_document.php?id=10936" </w:instrText>
              </w:r>
              <w:r w:rsidRPr="007172BF">
                <w:rPr>
                  <w:lang w:val="en-US"/>
                </w:rPr>
                <w:fldChar w:fldCharType="separate"/>
              </w:r>
              <w:r w:rsidRPr="007172BF">
                <w:rPr>
                  <w:rStyle w:val="Hyperlink"/>
                  <w:lang w:val="en-US"/>
                </w:rPr>
                <w:t>JVET-W0120</w:t>
              </w:r>
              <w:r w:rsidRPr="007172BF">
                <w:fldChar w:fldCharType="end"/>
              </w:r>
            </w:ins>
          </w:p>
        </w:tc>
      </w:tr>
      <w:tr w:rsidR="007172BF" w:rsidRPr="007172BF" w14:paraId="1CD80779" w14:textId="77777777" w:rsidTr="007172BF">
        <w:trPr>
          <w:ins w:id="2050" w:author="Jens-Rainer Ohm" w:date="2021-07-08T09:34:00Z"/>
        </w:trPr>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rPr>
                <w:ins w:id="2051" w:author="Jens-Rainer Ohm" w:date="2021-07-08T09:34:00Z"/>
              </w:rPr>
            </w:pPr>
            <w:ins w:id="2052" w:author="Jens-Rainer Ohm" w:date="2021-07-08T09:34:00Z">
              <w:r w:rsidRPr="007172BF">
                <w:t>4.6</w:t>
              </w:r>
            </w:ins>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rPr>
                <w:ins w:id="2053" w:author="Jens-Rainer Ohm" w:date="2021-07-08T09:34:00Z"/>
              </w:rPr>
            </w:pPr>
            <w:ins w:id="2054" w:author="Jens-Rainer Ohm" w:date="2021-07-08T09:34:00Z">
              <w:r w:rsidRPr="007172BF">
                <w:t>Extended LFNST with large kernel – method B</w:t>
              </w:r>
            </w:ins>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rPr>
                <w:ins w:id="2055" w:author="Jens-Rainer Ohm" w:date="2021-07-08T09:34:00Z"/>
              </w:rPr>
            </w:pPr>
            <w:ins w:id="2056" w:author="Jens-Rainer Ohm" w:date="2021-07-08T09:34:00Z">
              <w:r w:rsidRPr="007172BF">
                <w:t>LGE</w:t>
              </w:r>
            </w:ins>
          </w:p>
          <w:p w14:paraId="45FBE01F" w14:textId="77777777" w:rsidR="007172BF" w:rsidRPr="007172BF" w:rsidRDefault="007172BF" w:rsidP="007172BF">
            <w:pPr>
              <w:tabs>
                <w:tab w:val="clear" w:pos="360"/>
                <w:tab w:val="clear" w:pos="720"/>
                <w:tab w:val="clear" w:pos="1080"/>
                <w:tab w:val="clear" w:pos="1440"/>
              </w:tabs>
              <w:adjustRightInd/>
              <w:textAlignment w:val="auto"/>
              <w:rPr>
                <w:ins w:id="2057" w:author="Jens-Rainer Ohm" w:date="2021-07-08T09:34:00Z"/>
              </w:rPr>
            </w:pPr>
            <w:ins w:id="2058"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rPr>
                <w:ins w:id="2059" w:author="Jens-Rainer Ohm" w:date="2021-07-08T09:34:00Z"/>
              </w:rPr>
            </w:pPr>
            <w:ins w:id="2060" w:author="Jens-Rainer Ohm" w:date="2021-07-08T09:34:00Z">
              <w:r w:rsidRPr="007172BF">
                <w:t>Qualcomm</w:t>
              </w:r>
            </w:ins>
          </w:p>
          <w:p w14:paraId="0FADE287" w14:textId="77777777" w:rsidR="007172BF" w:rsidRPr="007172BF" w:rsidRDefault="007172BF" w:rsidP="007172BF">
            <w:pPr>
              <w:tabs>
                <w:tab w:val="clear" w:pos="360"/>
                <w:tab w:val="clear" w:pos="720"/>
                <w:tab w:val="clear" w:pos="1080"/>
                <w:tab w:val="clear" w:pos="1440"/>
              </w:tabs>
              <w:adjustRightInd/>
              <w:textAlignment w:val="auto"/>
              <w:rPr>
                <w:ins w:id="2061" w:author="Jens-Rainer Ohm" w:date="2021-07-08T09:34:00Z"/>
              </w:rPr>
            </w:pPr>
            <w:ins w:id="2062" w:author="Jens-Rainer Ohm" w:date="2021-07-08T09:34:00Z">
              <w:r w:rsidRPr="007172BF">
                <w:rPr>
                  <w:lang w:val="en-US"/>
                </w:rPr>
                <w:fldChar w:fldCharType="begin"/>
              </w:r>
              <w:r w:rsidRPr="007172BF">
                <w:rPr>
                  <w:lang w:val="en-US"/>
                </w:rPr>
                <w:instrText xml:space="preserve"> HYPERLINK "https://jvet-experts.org/doc_end_user/current_document.php?id=10936" </w:instrText>
              </w:r>
              <w:r w:rsidRPr="007172BF">
                <w:rPr>
                  <w:lang w:val="en-US"/>
                </w:rPr>
                <w:fldChar w:fldCharType="separate"/>
              </w:r>
              <w:r w:rsidRPr="007172BF">
                <w:rPr>
                  <w:rStyle w:val="Hyperlink"/>
                  <w:lang w:val="en-US"/>
                </w:rPr>
                <w:t>JVET-W0120</w:t>
              </w:r>
              <w:r w:rsidRPr="007172BF">
                <w:fldChar w:fldCharType="end"/>
              </w:r>
            </w:ins>
          </w:p>
        </w:tc>
      </w:tr>
      <w:tr w:rsidR="007172BF" w:rsidRPr="007172BF" w14:paraId="56EE7664" w14:textId="77777777" w:rsidTr="007172BF">
        <w:trPr>
          <w:ins w:id="2063" w:author="Jens-Rainer Ohm" w:date="2021-07-08T09:34:00Z"/>
        </w:trPr>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rPr>
                <w:ins w:id="2064" w:author="Jens-Rainer Ohm" w:date="2021-07-08T09:34:00Z"/>
              </w:rPr>
            </w:pPr>
            <w:ins w:id="2065" w:author="Jens-Rainer Ohm" w:date="2021-07-08T09:34:00Z">
              <w:r w:rsidRPr="007172BF">
                <w:t>4.7</w:t>
              </w:r>
            </w:ins>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rPr>
                <w:ins w:id="2066" w:author="Jens-Rainer Ohm" w:date="2021-07-08T09:34:00Z"/>
              </w:rPr>
            </w:pPr>
            <w:ins w:id="2067" w:author="Jens-Rainer Ohm" w:date="2021-07-08T09:34:00Z">
              <w:r w:rsidRPr="007172BF">
                <w:t>Replace the existed LFNST with the proposed method A</w:t>
              </w:r>
            </w:ins>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rPr>
                <w:ins w:id="2068" w:author="Jens-Rainer Ohm" w:date="2021-07-08T09:34:00Z"/>
              </w:rPr>
            </w:pPr>
            <w:ins w:id="2069" w:author="Jens-Rainer Ohm" w:date="2021-07-08T09:34:00Z">
              <w:r w:rsidRPr="007172BF">
                <w:t>LGE</w:t>
              </w:r>
            </w:ins>
          </w:p>
          <w:p w14:paraId="0674FF1E" w14:textId="77777777" w:rsidR="007172BF" w:rsidRPr="007172BF" w:rsidRDefault="007172BF" w:rsidP="007172BF">
            <w:pPr>
              <w:tabs>
                <w:tab w:val="clear" w:pos="360"/>
                <w:tab w:val="clear" w:pos="720"/>
                <w:tab w:val="clear" w:pos="1080"/>
                <w:tab w:val="clear" w:pos="1440"/>
              </w:tabs>
              <w:adjustRightInd/>
              <w:textAlignment w:val="auto"/>
              <w:rPr>
                <w:ins w:id="2070" w:author="Jens-Rainer Ohm" w:date="2021-07-08T09:34:00Z"/>
              </w:rPr>
            </w:pPr>
            <w:ins w:id="2071"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rPr>
                <w:ins w:id="2072" w:author="Jens-Rainer Ohm" w:date="2021-07-08T09:34:00Z"/>
              </w:rPr>
            </w:pPr>
            <w:ins w:id="2073" w:author="Jens-Rainer Ohm" w:date="2021-07-08T09:34:00Z">
              <w:r w:rsidRPr="007172BF">
                <w:t>Qualcomm</w:t>
              </w:r>
            </w:ins>
          </w:p>
          <w:p w14:paraId="31CE6B13" w14:textId="77777777" w:rsidR="007172BF" w:rsidRPr="007172BF" w:rsidRDefault="007172BF" w:rsidP="007172BF">
            <w:pPr>
              <w:tabs>
                <w:tab w:val="clear" w:pos="360"/>
                <w:tab w:val="clear" w:pos="720"/>
                <w:tab w:val="clear" w:pos="1080"/>
                <w:tab w:val="clear" w:pos="1440"/>
              </w:tabs>
              <w:adjustRightInd/>
              <w:textAlignment w:val="auto"/>
              <w:rPr>
                <w:ins w:id="2074" w:author="Jens-Rainer Ohm" w:date="2021-07-08T09:34:00Z"/>
              </w:rPr>
            </w:pPr>
            <w:ins w:id="2075" w:author="Jens-Rainer Ohm" w:date="2021-07-08T09:34:00Z">
              <w:r w:rsidRPr="007172BF">
                <w:rPr>
                  <w:lang w:val="en-US"/>
                </w:rPr>
                <w:fldChar w:fldCharType="begin"/>
              </w:r>
              <w:r w:rsidRPr="007172BF">
                <w:rPr>
                  <w:lang w:val="en-US"/>
                </w:rPr>
                <w:instrText xml:space="preserve"> HYPERLINK "https://jvet-experts.org/doc_end_user/current_document.php?id=10936" </w:instrText>
              </w:r>
              <w:r w:rsidRPr="007172BF">
                <w:rPr>
                  <w:lang w:val="en-US"/>
                </w:rPr>
                <w:fldChar w:fldCharType="separate"/>
              </w:r>
              <w:r w:rsidRPr="007172BF">
                <w:rPr>
                  <w:rStyle w:val="Hyperlink"/>
                  <w:lang w:val="en-US"/>
                </w:rPr>
                <w:t>JVET-W0120</w:t>
              </w:r>
              <w:r w:rsidRPr="007172BF">
                <w:fldChar w:fldCharType="end"/>
              </w:r>
            </w:ins>
          </w:p>
        </w:tc>
      </w:tr>
      <w:tr w:rsidR="007172BF" w:rsidRPr="007172BF" w14:paraId="656E8743" w14:textId="77777777" w:rsidTr="007172BF">
        <w:trPr>
          <w:ins w:id="2076" w:author="Jens-Rainer Ohm" w:date="2021-07-08T09:34:00Z"/>
        </w:trPr>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rPr>
                <w:ins w:id="2077" w:author="Jens-Rainer Ohm" w:date="2021-07-08T09:34:00Z"/>
              </w:rPr>
            </w:pPr>
            <w:ins w:id="2078" w:author="Jens-Rainer Ohm" w:date="2021-07-08T09:34:00Z">
              <w:r w:rsidRPr="007172BF">
                <w:t>4.8</w:t>
              </w:r>
            </w:ins>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rPr>
                <w:ins w:id="2079" w:author="Jens-Rainer Ohm" w:date="2021-07-08T09:34:00Z"/>
              </w:rPr>
            </w:pPr>
            <w:ins w:id="2080" w:author="Jens-Rainer Ohm" w:date="2021-07-08T09:34:00Z">
              <w:r w:rsidRPr="007172BF">
                <w:t>Replace the existed LFNST with the proposed method B</w:t>
              </w:r>
            </w:ins>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rPr>
                <w:ins w:id="2081" w:author="Jens-Rainer Ohm" w:date="2021-07-08T09:34:00Z"/>
              </w:rPr>
            </w:pPr>
            <w:ins w:id="2082" w:author="Jens-Rainer Ohm" w:date="2021-07-08T09:34:00Z">
              <w:r w:rsidRPr="007172BF">
                <w:t>LGE</w:t>
              </w:r>
            </w:ins>
          </w:p>
          <w:p w14:paraId="0929AB36" w14:textId="77777777" w:rsidR="007172BF" w:rsidRPr="007172BF" w:rsidRDefault="007172BF" w:rsidP="007172BF">
            <w:pPr>
              <w:tabs>
                <w:tab w:val="clear" w:pos="360"/>
                <w:tab w:val="clear" w:pos="720"/>
                <w:tab w:val="clear" w:pos="1080"/>
                <w:tab w:val="clear" w:pos="1440"/>
              </w:tabs>
              <w:adjustRightInd/>
              <w:textAlignment w:val="auto"/>
              <w:rPr>
                <w:ins w:id="2083" w:author="Jens-Rainer Ohm" w:date="2021-07-08T09:34:00Z"/>
              </w:rPr>
            </w:pPr>
            <w:ins w:id="2084"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rPr>
                <w:ins w:id="2085" w:author="Jens-Rainer Ohm" w:date="2021-07-08T09:34:00Z"/>
              </w:rPr>
            </w:pPr>
            <w:ins w:id="2086" w:author="Jens-Rainer Ohm" w:date="2021-07-08T09:34:00Z">
              <w:r w:rsidRPr="007172BF">
                <w:t>Qualcomm</w:t>
              </w:r>
            </w:ins>
          </w:p>
          <w:p w14:paraId="10F01551" w14:textId="77777777" w:rsidR="007172BF" w:rsidRPr="007172BF" w:rsidRDefault="007172BF" w:rsidP="007172BF">
            <w:pPr>
              <w:tabs>
                <w:tab w:val="clear" w:pos="360"/>
                <w:tab w:val="clear" w:pos="720"/>
                <w:tab w:val="clear" w:pos="1080"/>
                <w:tab w:val="clear" w:pos="1440"/>
              </w:tabs>
              <w:adjustRightInd/>
              <w:textAlignment w:val="auto"/>
              <w:rPr>
                <w:ins w:id="2087" w:author="Jens-Rainer Ohm" w:date="2021-07-08T09:34:00Z"/>
              </w:rPr>
            </w:pPr>
            <w:ins w:id="2088" w:author="Jens-Rainer Ohm" w:date="2021-07-08T09:34:00Z">
              <w:r w:rsidRPr="007172BF">
                <w:rPr>
                  <w:lang w:val="en-US"/>
                </w:rPr>
                <w:fldChar w:fldCharType="begin"/>
              </w:r>
              <w:r w:rsidRPr="007172BF">
                <w:rPr>
                  <w:lang w:val="en-US"/>
                </w:rPr>
                <w:instrText xml:space="preserve"> HYPERLINK "https://jvet-experts.org/doc_end_user/current_document.php?id=10936" </w:instrText>
              </w:r>
              <w:r w:rsidRPr="007172BF">
                <w:rPr>
                  <w:lang w:val="en-US"/>
                </w:rPr>
                <w:fldChar w:fldCharType="separate"/>
              </w:r>
              <w:r w:rsidRPr="007172BF">
                <w:rPr>
                  <w:rStyle w:val="Hyperlink"/>
                  <w:lang w:val="en-US"/>
                </w:rPr>
                <w:t>JVET-W0120</w:t>
              </w:r>
              <w:r w:rsidRPr="007172BF">
                <w:fldChar w:fldCharType="end"/>
              </w:r>
            </w:ins>
          </w:p>
        </w:tc>
      </w:tr>
      <w:tr w:rsidR="007172BF" w:rsidRPr="007172BF" w14:paraId="43A94D78" w14:textId="77777777" w:rsidTr="007172BF">
        <w:trPr>
          <w:ins w:id="2089" w:author="Jens-Rainer Ohm" w:date="2021-07-08T09:34:00Z"/>
        </w:trPr>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rPr>
                <w:ins w:id="2090" w:author="Jens-Rainer Ohm" w:date="2021-07-08T09:34:00Z"/>
              </w:rPr>
            </w:pPr>
            <w:ins w:id="2091" w:author="Jens-Rainer Ohm" w:date="2021-07-08T09:34:00Z">
              <w:r w:rsidRPr="007172BF">
                <w:t>4.9</w:t>
              </w:r>
            </w:ins>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rPr>
                <w:ins w:id="2092" w:author="Jens-Rainer Ohm" w:date="2021-07-08T09:34:00Z"/>
              </w:rPr>
            </w:pPr>
            <w:ins w:id="2093" w:author="Jens-Rainer Ohm" w:date="2021-07-08T09:34:00Z">
              <w:r w:rsidRPr="007172BF">
                <w:t>Combination of 4.7 and 4.1</w:t>
              </w:r>
            </w:ins>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rPr>
                <w:ins w:id="2094" w:author="Jens-Rainer Ohm" w:date="2021-07-08T09:34:00Z"/>
              </w:rPr>
            </w:pPr>
            <w:ins w:id="2095" w:author="Jens-Rainer Ohm" w:date="2021-07-08T09:34:00Z">
              <w:r w:rsidRPr="007172BF">
                <w:t>LGE</w:t>
              </w:r>
            </w:ins>
          </w:p>
          <w:p w14:paraId="48EE99EE" w14:textId="77777777" w:rsidR="007172BF" w:rsidRPr="007172BF" w:rsidRDefault="007172BF" w:rsidP="007172BF">
            <w:pPr>
              <w:tabs>
                <w:tab w:val="clear" w:pos="360"/>
                <w:tab w:val="clear" w:pos="720"/>
                <w:tab w:val="clear" w:pos="1080"/>
                <w:tab w:val="clear" w:pos="1440"/>
              </w:tabs>
              <w:adjustRightInd/>
              <w:textAlignment w:val="auto"/>
              <w:rPr>
                <w:ins w:id="2096" w:author="Jens-Rainer Ohm" w:date="2021-07-08T09:34:00Z"/>
              </w:rPr>
            </w:pPr>
            <w:ins w:id="2097"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rPr>
                <w:ins w:id="2098" w:author="Jens-Rainer Ohm" w:date="2021-07-08T09:34:00Z"/>
              </w:rPr>
            </w:pPr>
          </w:p>
        </w:tc>
      </w:tr>
      <w:tr w:rsidR="007172BF" w:rsidRPr="007172BF" w14:paraId="2A0CBECF" w14:textId="77777777" w:rsidTr="007172BF">
        <w:trPr>
          <w:ins w:id="2099" w:author="Jens-Rainer Ohm" w:date="2021-07-08T09:34:00Z"/>
        </w:trPr>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rPr>
                <w:ins w:id="2100" w:author="Jens-Rainer Ohm" w:date="2021-07-08T09:34:00Z"/>
              </w:rPr>
            </w:pPr>
            <w:ins w:id="2101" w:author="Jens-Rainer Ohm" w:date="2021-07-08T09:34:00Z">
              <w:r w:rsidRPr="007172BF">
                <w:t>4.10</w:t>
              </w:r>
            </w:ins>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rPr>
                <w:ins w:id="2102" w:author="Jens-Rainer Ohm" w:date="2021-07-08T09:34:00Z"/>
              </w:rPr>
            </w:pPr>
            <w:ins w:id="2103" w:author="Jens-Rainer Ohm" w:date="2021-07-08T09:34:00Z">
              <w:r w:rsidRPr="007172BF">
                <w:t>Combination of 4.8 and 4.1</w:t>
              </w:r>
            </w:ins>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rPr>
                <w:ins w:id="2104" w:author="Jens-Rainer Ohm" w:date="2021-07-08T09:34:00Z"/>
              </w:rPr>
            </w:pPr>
            <w:ins w:id="2105" w:author="Jens-Rainer Ohm" w:date="2021-07-08T09:34:00Z">
              <w:r w:rsidRPr="007172BF">
                <w:t>LGE</w:t>
              </w:r>
            </w:ins>
          </w:p>
          <w:p w14:paraId="090903D8" w14:textId="77777777" w:rsidR="007172BF" w:rsidRPr="007172BF" w:rsidRDefault="007172BF" w:rsidP="007172BF">
            <w:pPr>
              <w:tabs>
                <w:tab w:val="clear" w:pos="360"/>
                <w:tab w:val="clear" w:pos="720"/>
                <w:tab w:val="clear" w:pos="1080"/>
                <w:tab w:val="clear" w:pos="1440"/>
              </w:tabs>
              <w:adjustRightInd/>
              <w:textAlignment w:val="auto"/>
              <w:rPr>
                <w:ins w:id="2106" w:author="Jens-Rainer Ohm" w:date="2021-07-08T09:34:00Z"/>
              </w:rPr>
            </w:pPr>
            <w:ins w:id="2107" w:author="Jens-Rainer Ohm" w:date="2021-07-08T09:34:00Z">
              <w:r w:rsidRPr="007172BF">
                <w:rPr>
                  <w:lang w:val="en-US"/>
                </w:rPr>
                <w:fldChar w:fldCharType="begin"/>
              </w:r>
              <w:r w:rsidRPr="007172BF">
                <w:rPr>
                  <w:lang w:val="en-US"/>
                </w:rPr>
                <w:instrText xml:space="preserve"> HYPERLINK "https://jvet-experts.org/doc_end_user/current_document.php?id=10935" </w:instrText>
              </w:r>
              <w:r w:rsidRPr="007172BF">
                <w:rPr>
                  <w:lang w:val="en-US"/>
                </w:rPr>
                <w:fldChar w:fldCharType="separate"/>
              </w:r>
              <w:r w:rsidRPr="007172BF">
                <w:rPr>
                  <w:rStyle w:val="Hyperlink"/>
                </w:rPr>
                <w:t>JVET-W0119</w:t>
              </w:r>
              <w:r w:rsidRPr="007172BF">
                <w:fldChar w:fldCharType="end"/>
              </w:r>
            </w:ins>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rPr>
                <w:ins w:id="2108" w:author="Jens-Rainer Ohm" w:date="2021-07-08T09:34:00Z"/>
              </w:rPr>
            </w:pPr>
          </w:p>
        </w:tc>
      </w:tr>
      <w:tr w:rsidR="007172BF" w:rsidRPr="007172BF" w14:paraId="280CA896" w14:textId="77777777" w:rsidTr="007172BF">
        <w:trPr>
          <w:ins w:id="2109" w:author="Jens-Rainer Ohm" w:date="2021-07-08T09:34:00Z"/>
        </w:trPr>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ins w:id="2110" w:author="Jens-Rainer Ohm" w:date="2021-07-08T09:34:00Z"/>
                <w:b/>
                <w:bCs/>
              </w:rPr>
            </w:pPr>
            <w:ins w:id="2111" w:author="Jens-Rainer Ohm" w:date="2021-07-08T09:34:00Z">
              <w:r w:rsidRPr="007172BF">
                <w:rPr>
                  <w:b/>
                  <w:bCs/>
                </w:rPr>
                <w:t>5 In-loop filtering</w:t>
              </w:r>
            </w:ins>
          </w:p>
        </w:tc>
      </w:tr>
      <w:tr w:rsidR="007172BF" w:rsidRPr="007172BF" w14:paraId="4755ADD6" w14:textId="77777777" w:rsidTr="007172BF">
        <w:trPr>
          <w:trHeight w:val="70"/>
          <w:ins w:id="2112" w:author="Jens-Rainer Ohm" w:date="2021-07-08T09:34:00Z"/>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rPr>
                <w:ins w:id="2113" w:author="Jens-Rainer Ohm" w:date="2021-07-08T09:34:00Z"/>
              </w:rPr>
            </w:pPr>
            <w:ins w:id="2114" w:author="Jens-Rainer Ohm" w:date="2021-07-08T09:34:00Z">
              <w:r w:rsidRPr="007172BF">
                <w:t>5.1a</w:t>
              </w:r>
            </w:ins>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rPr>
                <w:ins w:id="2115" w:author="Jens-Rainer Ohm" w:date="2021-07-08T09:34:00Z"/>
              </w:rPr>
            </w:pPr>
            <w:ins w:id="2116" w:author="Jens-Rainer Ohm" w:date="2021-07-08T09:34:00Z">
              <w:r w:rsidRPr="007172BF">
                <w:t>Cross-component SAO with separate clipping</w:t>
              </w:r>
            </w:ins>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rPr>
                <w:ins w:id="2117" w:author="Jens-Rainer Ohm" w:date="2021-07-08T09:34:00Z"/>
              </w:rPr>
            </w:pPr>
            <w:ins w:id="2118" w:author="Jens-Rainer Ohm" w:date="2021-07-08T09:34:00Z">
              <w:r w:rsidRPr="007172BF">
                <w:t>Kwai</w:t>
              </w:r>
            </w:ins>
          </w:p>
          <w:p w14:paraId="54F1FAF4" w14:textId="77777777" w:rsidR="007172BF" w:rsidRPr="007172BF" w:rsidRDefault="007172BF" w:rsidP="007172BF">
            <w:pPr>
              <w:tabs>
                <w:tab w:val="clear" w:pos="360"/>
                <w:tab w:val="clear" w:pos="720"/>
                <w:tab w:val="clear" w:pos="1080"/>
                <w:tab w:val="clear" w:pos="1440"/>
              </w:tabs>
              <w:adjustRightInd/>
              <w:textAlignment w:val="auto"/>
              <w:rPr>
                <w:ins w:id="2119" w:author="Jens-Rainer Ohm" w:date="2021-07-08T09:34:00Z"/>
              </w:rPr>
            </w:pPr>
            <w:ins w:id="2120" w:author="Jens-Rainer Ohm" w:date="2021-07-08T09:34:00Z">
              <w:r w:rsidRPr="007172BF">
                <w:rPr>
                  <w:lang w:val="en-US"/>
                </w:rPr>
                <w:fldChar w:fldCharType="begin"/>
              </w:r>
              <w:r w:rsidRPr="007172BF">
                <w:rPr>
                  <w:lang w:val="en-US"/>
                </w:rPr>
                <w:instrText xml:space="preserve"> HYPERLINK "https://jvet-experts.org/doc_end_user/current_document.php?id=10881" </w:instrText>
              </w:r>
              <w:r w:rsidRPr="007172BF">
                <w:rPr>
                  <w:lang w:val="en-US"/>
                </w:rPr>
                <w:fldChar w:fldCharType="separate"/>
              </w:r>
              <w:r w:rsidRPr="007172BF">
                <w:rPr>
                  <w:rStyle w:val="Hyperlink"/>
                </w:rPr>
                <w:t>JVET-W0066</w:t>
              </w:r>
              <w:r w:rsidRPr="007172BF">
                <w:fldChar w:fldCharType="end"/>
              </w:r>
            </w:ins>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rPr>
                <w:ins w:id="2121" w:author="Jens-Rainer Ohm" w:date="2021-07-08T09:34:00Z"/>
              </w:rPr>
            </w:pPr>
            <w:ins w:id="2122" w:author="Jens-Rainer Ohm" w:date="2021-07-08T09:34:00Z">
              <w:r w:rsidRPr="007172BF">
                <w:t>Qualcomm</w:t>
              </w:r>
            </w:ins>
          </w:p>
          <w:p w14:paraId="33911BFD" w14:textId="77777777" w:rsidR="007172BF" w:rsidRPr="007172BF" w:rsidRDefault="007172BF" w:rsidP="007172BF">
            <w:pPr>
              <w:tabs>
                <w:tab w:val="clear" w:pos="360"/>
                <w:tab w:val="clear" w:pos="720"/>
                <w:tab w:val="clear" w:pos="1080"/>
                <w:tab w:val="clear" w:pos="1440"/>
              </w:tabs>
              <w:adjustRightInd/>
              <w:textAlignment w:val="auto"/>
              <w:rPr>
                <w:ins w:id="2123" w:author="Jens-Rainer Ohm" w:date="2021-07-08T09:34:00Z"/>
              </w:rPr>
            </w:pPr>
            <w:ins w:id="2124" w:author="Jens-Rainer Ohm" w:date="2021-07-08T09:34:00Z">
              <w:r w:rsidRPr="007172BF">
                <w:rPr>
                  <w:lang w:val="en-US"/>
                </w:rPr>
                <w:fldChar w:fldCharType="begin"/>
              </w:r>
              <w:r w:rsidRPr="007172BF">
                <w:rPr>
                  <w:lang w:val="en-US"/>
                </w:rPr>
                <w:instrText xml:space="preserve"> HYPERLINK "https://jvet-experts.org/doc_end_user/current_document.php?id=10975" </w:instrText>
              </w:r>
              <w:r w:rsidRPr="007172BF">
                <w:rPr>
                  <w:lang w:val="en-US"/>
                </w:rPr>
                <w:fldChar w:fldCharType="separate"/>
              </w:r>
              <w:r w:rsidRPr="007172BF">
                <w:rPr>
                  <w:rStyle w:val="Hyperlink"/>
                  <w:lang w:val="en-US"/>
                </w:rPr>
                <w:t>JVET-W0146</w:t>
              </w:r>
              <w:r w:rsidRPr="007172BF">
                <w:fldChar w:fldCharType="end"/>
              </w:r>
            </w:ins>
          </w:p>
          <w:p w14:paraId="60EB8B8E" w14:textId="77777777" w:rsidR="007172BF" w:rsidRPr="007172BF" w:rsidRDefault="007172BF" w:rsidP="007172BF">
            <w:pPr>
              <w:tabs>
                <w:tab w:val="clear" w:pos="360"/>
                <w:tab w:val="clear" w:pos="720"/>
                <w:tab w:val="clear" w:pos="1080"/>
                <w:tab w:val="clear" w:pos="1440"/>
              </w:tabs>
              <w:adjustRightInd/>
              <w:textAlignment w:val="auto"/>
              <w:rPr>
                <w:ins w:id="2125" w:author="Jens-Rainer Ohm" w:date="2021-07-08T09:34:00Z"/>
              </w:rPr>
            </w:pPr>
          </w:p>
        </w:tc>
      </w:tr>
      <w:tr w:rsidR="007172BF" w:rsidRPr="007172BF" w14:paraId="6F47F9EF" w14:textId="77777777" w:rsidTr="007172BF">
        <w:trPr>
          <w:trHeight w:val="70"/>
          <w:ins w:id="2126" w:author="Jens-Rainer Ohm" w:date="2021-07-08T09:34:00Z"/>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rPr>
                <w:ins w:id="2127" w:author="Jens-Rainer Ohm" w:date="2021-07-08T09:34:00Z"/>
              </w:rPr>
            </w:pPr>
            <w:ins w:id="2128" w:author="Jens-Rainer Ohm" w:date="2021-07-08T09:34:00Z">
              <w:r w:rsidRPr="007172BF">
                <w:t>5.1b</w:t>
              </w:r>
            </w:ins>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rPr>
                <w:ins w:id="2129" w:author="Jens-Rainer Ohm" w:date="2021-07-08T09:34:00Z"/>
              </w:rPr>
            </w:pPr>
            <w:ins w:id="2130" w:author="Jens-Rainer Ohm" w:date="2021-07-08T09:34:00Z">
              <w:r w:rsidRPr="007172BF">
                <w:t>Cross-component SAO with joint clipping</w:t>
              </w:r>
            </w:ins>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rPr>
                <w:ins w:id="2131" w:author="Jens-Rainer Ohm" w:date="2021-07-08T09:34:00Z"/>
              </w:rPr>
            </w:pPr>
            <w:ins w:id="2132" w:author="Jens-Rainer Ohm" w:date="2021-07-08T09:34:00Z">
              <w:r w:rsidRPr="007172BF">
                <w:t>Kwai</w:t>
              </w:r>
            </w:ins>
          </w:p>
          <w:p w14:paraId="6F5EB9CF" w14:textId="77777777" w:rsidR="007172BF" w:rsidRPr="007172BF" w:rsidRDefault="007172BF" w:rsidP="007172BF">
            <w:pPr>
              <w:tabs>
                <w:tab w:val="clear" w:pos="360"/>
                <w:tab w:val="clear" w:pos="720"/>
                <w:tab w:val="clear" w:pos="1080"/>
                <w:tab w:val="clear" w:pos="1440"/>
              </w:tabs>
              <w:adjustRightInd/>
              <w:textAlignment w:val="auto"/>
              <w:rPr>
                <w:ins w:id="2133" w:author="Jens-Rainer Ohm" w:date="2021-07-08T09:34:00Z"/>
              </w:rPr>
            </w:pPr>
            <w:ins w:id="2134" w:author="Jens-Rainer Ohm" w:date="2021-07-08T09:34:00Z">
              <w:r w:rsidRPr="007172BF">
                <w:rPr>
                  <w:lang w:val="en-US"/>
                </w:rPr>
                <w:fldChar w:fldCharType="begin"/>
              </w:r>
              <w:r w:rsidRPr="007172BF">
                <w:rPr>
                  <w:lang w:val="en-US"/>
                </w:rPr>
                <w:instrText xml:space="preserve"> HYPERLINK "https://jvet-experts.org/doc_end_user/current_document.php?id=10881" </w:instrText>
              </w:r>
              <w:r w:rsidRPr="007172BF">
                <w:rPr>
                  <w:lang w:val="en-US"/>
                </w:rPr>
                <w:fldChar w:fldCharType="separate"/>
              </w:r>
              <w:r w:rsidRPr="007172BF">
                <w:rPr>
                  <w:rStyle w:val="Hyperlink"/>
                </w:rPr>
                <w:t>JVET-W0066</w:t>
              </w:r>
              <w:r w:rsidRPr="007172BF">
                <w:fldChar w:fldCharType="end"/>
              </w:r>
            </w:ins>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rPr>
                <w:ins w:id="2135" w:author="Jens-Rainer Ohm" w:date="2021-07-08T09:34:00Z"/>
              </w:rPr>
            </w:pPr>
            <w:ins w:id="2136" w:author="Jens-Rainer Ohm" w:date="2021-07-08T09:34:00Z">
              <w:r w:rsidRPr="007172BF">
                <w:t>Qualcomm</w:t>
              </w:r>
            </w:ins>
          </w:p>
          <w:p w14:paraId="67F20894" w14:textId="77777777" w:rsidR="007172BF" w:rsidRPr="007172BF" w:rsidRDefault="007172BF" w:rsidP="007172BF">
            <w:pPr>
              <w:tabs>
                <w:tab w:val="clear" w:pos="360"/>
                <w:tab w:val="clear" w:pos="720"/>
                <w:tab w:val="clear" w:pos="1080"/>
                <w:tab w:val="clear" w:pos="1440"/>
              </w:tabs>
              <w:adjustRightInd/>
              <w:textAlignment w:val="auto"/>
              <w:rPr>
                <w:ins w:id="2137" w:author="Jens-Rainer Ohm" w:date="2021-07-08T09:34:00Z"/>
              </w:rPr>
            </w:pPr>
            <w:ins w:id="2138" w:author="Jens-Rainer Ohm" w:date="2021-07-08T09:34:00Z">
              <w:r w:rsidRPr="007172BF">
                <w:rPr>
                  <w:lang w:val="en-US"/>
                </w:rPr>
                <w:fldChar w:fldCharType="begin"/>
              </w:r>
              <w:r w:rsidRPr="007172BF">
                <w:rPr>
                  <w:lang w:val="en-US"/>
                </w:rPr>
                <w:instrText xml:space="preserve"> HYPERLINK "https://jvet-experts.org/doc_end_user/current_document.php?id=10975" </w:instrText>
              </w:r>
              <w:r w:rsidRPr="007172BF">
                <w:rPr>
                  <w:lang w:val="en-US"/>
                </w:rPr>
                <w:fldChar w:fldCharType="separate"/>
              </w:r>
              <w:r w:rsidRPr="007172BF">
                <w:rPr>
                  <w:rStyle w:val="Hyperlink"/>
                  <w:lang w:val="en-US"/>
                </w:rPr>
                <w:t>JVET-W0146</w:t>
              </w:r>
              <w:r w:rsidRPr="007172BF">
                <w:fldChar w:fldCharType="end"/>
              </w:r>
            </w:ins>
          </w:p>
          <w:p w14:paraId="4B3FF287" w14:textId="77777777" w:rsidR="007172BF" w:rsidRPr="007172BF" w:rsidRDefault="007172BF" w:rsidP="007172BF">
            <w:pPr>
              <w:tabs>
                <w:tab w:val="clear" w:pos="360"/>
                <w:tab w:val="clear" w:pos="720"/>
                <w:tab w:val="clear" w:pos="1080"/>
                <w:tab w:val="clear" w:pos="1440"/>
              </w:tabs>
              <w:adjustRightInd/>
              <w:textAlignment w:val="auto"/>
              <w:rPr>
                <w:ins w:id="2139" w:author="Jens-Rainer Ohm" w:date="2021-07-08T09:34:00Z"/>
              </w:rPr>
            </w:pPr>
          </w:p>
        </w:tc>
      </w:tr>
    </w:tbl>
    <w:p w14:paraId="51B7E8E2" w14:textId="25C2020E" w:rsidR="00D55CB4" w:rsidRDefault="007172BF" w:rsidP="003A77B4">
      <w:pPr>
        <w:rPr>
          <w:ins w:id="2140" w:author="Jens-Rainer Ohm" w:date="2021-07-08T09:42:00Z"/>
        </w:rPr>
      </w:pPr>
      <w:ins w:id="2141" w:author="Jens-Rainer Ohm" w:date="2021-07-08T09:42:00Z">
        <w:r>
          <w:lastRenderedPageBreak/>
          <w:t>Results</w:t>
        </w:r>
      </w:ins>
      <w:ins w:id="2142" w:author="Jens-Rainer Ohm" w:date="2021-07-08T10:17:00Z">
        <w:r w:rsidR="00A872F0">
          <w:t xml:space="preserve"> on partitioning</w:t>
        </w:r>
      </w:ins>
      <w:ins w:id="2143" w:author="Jens-Rainer Ohm" w:date="2021-07-08T09:42:00Z">
        <w:r>
          <w:t>:</w:t>
        </w:r>
      </w:ins>
    </w:p>
    <w:p w14:paraId="7A283EBC" w14:textId="7DABD90A" w:rsidR="007172BF" w:rsidRDefault="007172BF" w:rsidP="003A77B4">
      <w:pPr>
        <w:rPr>
          <w:ins w:id="2144" w:author="Jens-Rainer Ohm" w:date="2021-07-08T09:34:00Z"/>
        </w:rPr>
      </w:pPr>
      <w:ins w:id="2145" w:author="Jens-Rainer Ohm" w:date="2021-07-08T09:43:00Z">
        <w:r w:rsidRPr="007172BF">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ins>
    </w:p>
    <w:p w14:paraId="685D07EF" w14:textId="7B332ABA" w:rsidR="007172BF" w:rsidRDefault="007172BF" w:rsidP="003A77B4">
      <w:pPr>
        <w:rPr>
          <w:ins w:id="2146" w:author="Jens-Rainer Ohm" w:date="2021-07-08T09:44:00Z"/>
        </w:rPr>
      </w:pPr>
      <w:ins w:id="2147" w:author="Jens-Rainer Ohm" w:date="2021-07-08T09:43:00Z">
        <w:r>
          <w:t>Not all results available yet</w:t>
        </w:r>
      </w:ins>
    </w:p>
    <w:p w14:paraId="74FB219F" w14:textId="3BD88E6A" w:rsidR="00FB4F6B" w:rsidRDefault="00FB4F6B" w:rsidP="003A77B4">
      <w:pPr>
        <w:rPr>
          <w:ins w:id="2148" w:author="Jens-Rainer Ohm" w:date="2021-07-08T09:51:00Z"/>
        </w:rPr>
      </w:pPr>
      <w:ins w:id="2149" w:author="Jens-Rainer Ohm" w:date="2021-07-08T09:44:00Z">
        <w:r>
          <w:t xml:space="preserve">From </w:t>
        </w:r>
      </w:ins>
      <w:ins w:id="2150" w:author="Jens-Rainer Ohm" w:date="2021-07-08T09:45:00Z">
        <w:r>
          <w:t xml:space="preserve">the available results, gain ranges between </w:t>
        </w:r>
      </w:ins>
      <w:ins w:id="2151" w:author="Jens-Rainer Ohm" w:date="2021-07-08T09:47:00Z">
        <w:r>
          <w:t>0.2</w:t>
        </w:r>
      </w:ins>
      <w:ins w:id="2152" w:author="Jens-Rainer Ohm" w:date="2021-07-08T09:48:00Z">
        <w:r>
          <w:t>% (for 16% enc runtime increase) and 1% (</w:t>
        </w:r>
      </w:ins>
      <w:ins w:id="2153" w:author="Jens-Rainer Ohm" w:date="2021-07-08T09:49:00Z">
        <w:r>
          <w:t>for 70% runtime increase) on top of ECM1 (tool-off test)</w:t>
        </w:r>
      </w:ins>
      <w:ins w:id="2154" w:author="Jens-Rainer Ohm" w:date="2021-07-08T09:52:00Z">
        <w:r>
          <w:t>, in RA configuration</w:t>
        </w:r>
      </w:ins>
      <w:ins w:id="2155" w:author="Jens-Rainer Ohm" w:date="2021-07-08T09:54:00Z">
        <w:r>
          <w:t>.</w:t>
        </w:r>
      </w:ins>
      <w:ins w:id="2156" w:author="Jens-Rainer Ohm" w:date="2021-07-08T10:04:00Z">
        <w:r w:rsidR="000802B0">
          <w:t xml:space="preserve"> These do not appear reasonable tradeoffs</w:t>
        </w:r>
      </w:ins>
    </w:p>
    <w:p w14:paraId="0EDCCB8B" w14:textId="7616F30E" w:rsidR="00FB4F6B" w:rsidRDefault="00FB4F6B" w:rsidP="003A77B4">
      <w:pPr>
        <w:rPr>
          <w:ins w:id="2157" w:author="Jens-Rainer Ohm" w:date="2021-07-08T09:57:00Z"/>
        </w:rPr>
      </w:pPr>
      <w:ins w:id="2158" w:author="Jens-Rainer Ohm" w:date="2021-07-08T09:51:00Z">
        <w:r>
          <w:t xml:space="preserve">1.5b </w:t>
        </w:r>
      </w:ins>
      <w:ins w:id="2159" w:author="Jens-Rainer Ohm" w:date="2021-07-08T09:52:00Z">
        <w:r>
          <w:t>is an approach to reduce encoder run time, increasing 15-20% encodin</w:t>
        </w:r>
      </w:ins>
      <w:ins w:id="2160" w:author="Jens-Rainer Ohm" w:date="2021-07-08T09:53:00Z">
        <w:r>
          <w:t xml:space="preserve">g time for </w:t>
        </w:r>
        <w:proofErr w:type="gramStart"/>
        <w:r>
          <w:t>0.7% bit</w:t>
        </w:r>
        <w:proofErr w:type="gramEnd"/>
        <w:r>
          <w:t xml:space="preserve"> rate reduction.</w:t>
        </w:r>
      </w:ins>
    </w:p>
    <w:p w14:paraId="697756D8" w14:textId="10DBA599" w:rsidR="00A254DD" w:rsidRDefault="00A254DD" w:rsidP="003A77B4">
      <w:pPr>
        <w:rPr>
          <w:ins w:id="2161" w:author="Jens-Rainer Ohm" w:date="2021-07-08T10:01:00Z"/>
        </w:rPr>
      </w:pPr>
      <w:ins w:id="2162" w:author="Jens-Rainer Ohm" w:date="2021-07-08T09:59:00Z">
        <w:r>
          <w:t xml:space="preserve">It is noted that for some cases the runtime is lower than the anchor. </w:t>
        </w:r>
      </w:ins>
      <w:ins w:id="2163" w:author="Jens-Rainer Ohm" w:date="2021-07-08T09:57:00Z">
        <w:r>
          <w:t xml:space="preserve">Would similar encoder speedups </w:t>
        </w:r>
      </w:ins>
      <w:ins w:id="2164" w:author="Jens-Rainer Ohm" w:date="2021-07-08T09:58:00Z">
        <w:r>
          <w:t xml:space="preserve">be applicable to </w:t>
        </w:r>
      </w:ins>
      <w:ins w:id="2165" w:author="Jens-Rainer Ohm" w:date="2021-07-08T09:59:00Z">
        <w:r>
          <w:t>MTT</w:t>
        </w:r>
      </w:ins>
      <w:ins w:id="2166" w:author="Jens-Rainer Ohm" w:date="2021-07-08T10:00:00Z">
        <w:r>
          <w:t xml:space="preserve"> </w:t>
        </w:r>
      </w:ins>
      <w:ins w:id="2167" w:author="Jens-Rainer Ohm" w:date="2021-07-08T09:59:00Z">
        <w:r>
          <w:t xml:space="preserve">of </w:t>
        </w:r>
      </w:ins>
      <w:ins w:id="2168" w:author="Jens-Rainer Ohm" w:date="2021-07-08T10:00:00Z">
        <w:r>
          <w:t>anchor</w:t>
        </w:r>
      </w:ins>
      <w:ins w:id="2169" w:author="Jens-Rainer Ohm" w:date="2021-07-08T09:58:00Z">
        <w:r>
          <w:t>?</w:t>
        </w:r>
      </w:ins>
      <w:ins w:id="2170" w:author="Jens-Rainer Ohm" w:date="2021-07-08T10:04:00Z">
        <w:r>
          <w:t xml:space="preserve"> Seems to be the case, so this should be considered in the comparison.</w:t>
        </w:r>
      </w:ins>
    </w:p>
    <w:p w14:paraId="0464C05D" w14:textId="0BC7E3E6" w:rsidR="00A254DD" w:rsidRDefault="00A254DD" w:rsidP="003A77B4">
      <w:pPr>
        <w:rPr>
          <w:ins w:id="2171" w:author="Jens-Rainer Ohm" w:date="2021-07-08T10:03:00Z"/>
        </w:rPr>
      </w:pPr>
      <w:ins w:id="2172" w:author="Jens-Rainer Ohm" w:date="2021-07-08T10:01:00Z">
        <w:r>
          <w:t xml:space="preserve">It is </w:t>
        </w:r>
      </w:ins>
      <w:ins w:id="2173" w:author="Jens-Rainer Ohm" w:date="2021-07-08T10:02:00Z">
        <w:r>
          <w:t>remarked that typically (in past codec development efforts) the gain due to new partitioning schemes was significantly larger.</w:t>
        </w:r>
      </w:ins>
      <w:ins w:id="2174" w:author="Jens-Rainer Ohm" w:date="2021-07-08T10:03:00Z">
        <w:r>
          <w:t xml:space="preserve"> </w:t>
        </w:r>
      </w:ins>
    </w:p>
    <w:p w14:paraId="0E7E9958" w14:textId="35D44AE2" w:rsidR="00A254DD" w:rsidRDefault="00A254DD" w:rsidP="003A77B4">
      <w:pPr>
        <w:rPr>
          <w:ins w:id="2175" w:author="Jens-Rainer Ohm" w:date="2021-07-08T10:09:00Z"/>
        </w:rPr>
      </w:pPr>
      <w:ins w:id="2176" w:author="Jens-Rainer Ohm" w:date="2021-07-08T10:03:00Z">
        <w:r>
          <w:t>Should this be considered as an extension of the existing partitioning scheme</w:t>
        </w:r>
      </w:ins>
      <w:ins w:id="2177" w:author="Jens-Rainer Ohm" w:date="2021-07-08T10:04:00Z">
        <w:r w:rsidR="000802B0">
          <w:t xml:space="preserve">? </w:t>
        </w:r>
      </w:ins>
      <w:ins w:id="2178" w:author="Jens-Rainer Ohm" w:date="2021-07-08T10:05:00Z">
        <w:r w:rsidR="000802B0">
          <w:t>Then it might be looked at (in terms of benefit) as any other tool.</w:t>
        </w:r>
      </w:ins>
    </w:p>
    <w:p w14:paraId="2C498171" w14:textId="6CAA3A0E" w:rsidR="000802B0" w:rsidRDefault="000802B0" w:rsidP="003A77B4">
      <w:pPr>
        <w:rPr>
          <w:ins w:id="2179" w:author="Jens-Rainer Ohm" w:date="2021-07-08T10:13:00Z"/>
        </w:rPr>
      </w:pPr>
      <w:ins w:id="2180" w:author="Jens-Rainer Ohm" w:date="2021-07-08T10:09:00Z">
        <w:r>
          <w:t xml:space="preserve">Further study of </w:t>
        </w:r>
      </w:ins>
      <w:ins w:id="2181" w:author="Jens-Rainer Ohm" w:date="2021-07-08T10:10:00Z">
        <w:r>
          <w:t>1.5b</w:t>
        </w:r>
      </w:ins>
      <w:ins w:id="2182" w:author="Jens-Rainer Ohm" w:date="2021-07-08T10:17:00Z">
        <w:r w:rsidR="00A872F0">
          <w:t xml:space="preserve"> in EE</w:t>
        </w:r>
      </w:ins>
      <w:ins w:id="2183" w:author="Jens-Rainer Ohm" w:date="2021-07-08T10:10:00Z">
        <w:r>
          <w:t xml:space="preserve">, using similar methods of encoder optimization for the </w:t>
        </w:r>
      </w:ins>
      <w:ins w:id="2184" w:author="Jens-Rainer Ohm" w:date="2021-07-08T10:16:00Z">
        <w:r w:rsidR="00A872F0">
          <w:t xml:space="preserve">ECM </w:t>
        </w:r>
      </w:ins>
      <w:ins w:id="2185" w:author="Jens-Rainer Ohm" w:date="2021-07-08T10:10:00Z">
        <w:r>
          <w:t>anchor.</w:t>
        </w:r>
      </w:ins>
    </w:p>
    <w:p w14:paraId="609141BD" w14:textId="59820B5E" w:rsidR="000802B0" w:rsidRDefault="000802B0" w:rsidP="003A77B4">
      <w:pPr>
        <w:rPr>
          <w:ins w:id="2186" w:author="Jens-Rainer Ohm" w:date="2021-07-08T10:17:00Z"/>
        </w:rPr>
      </w:pPr>
      <w:ins w:id="2187" w:author="Jens-Rainer Ohm" w:date="2021-07-08T10:13:00Z">
        <w:r w:rsidRPr="000802B0">
          <w:rPr>
            <w:highlight w:val="yellow"/>
            <w:rPrChange w:id="2188" w:author="Jens-Rainer Ohm" w:date="2021-07-08T10:14:00Z">
              <w:rPr/>
            </w:rPrChange>
          </w:rPr>
          <w:t>Revisit</w:t>
        </w:r>
        <w:r>
          <w:t xml:space="preserve">: Once results of </w:t>
        </w:r>
      </w:ins>
      <w:ins w:id="2189" w:author="Jens-Rainer Ohm" w:date="2021-07-08T10:14:00Z">
        <w:r>
          <w:t>1.5a are available, should this also be further considered?</w:t>
        </w:r>
      </w:ins>
    </w:p>
    <w:p w14:paraId="6CFAFEB8" w14:textId="740AD66C" w:rsidR="00A872F0" w:rsidRDefault="00A872F0" w:rsidP="003A77B4">
      <w:pPr>
        <w:rPr>
          <w:ins w:id="2190" w:author="Jens-Rainer Ohm" w:date="2021-07-08T10:17:00Z"/>
        </w:rPr>
      </w:pPr>
    </w:p>
    <w:p w14:paraId="5ED0D78E" w14:textId="322D6B81" w:rsidR="00A872F0" w:rsidRDefault="00A872F0" w:rsidP="003A77B4">
      <w:pPr>
        <w:rPr>
          <w:ins w:id="2191" w:author="Jens-Rainer Ohm" w:date="2021-07-08T10:17:00Z"/>
        </w:rPr>
      </w:pPr>
      <w:ins w:id="2192" w:author="Jens-Rainer Ohm" w:date="2021-07-08T10:17:00Z">
        <w:r>
          <w:t>Results on intra prediction:</w:t>
        </w:r>
      </w:ins>
    </w:p>
    <w:p w14:paraId="1381F893" w14:textId="49145802" w:rsidR="00A872F0" w:rsidRDefault="00A872F0" w:rsidP="003A77B4">
      <w:pPr>
        <w:rPr>
          <w:ins w:id="2193" w:author="Jens-Rainer Ohm" w:date="2021-07-08T10:18:00Z"/>
        </w:rPr>
      </w:pPr>
      <w:ins w:id="2194" w:author="Jens-Rainer Ohm" w:date="2021-07-08T10:18:00Z">
        <w:r w:rsidRPr="00A872F0">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ins>
    </w:p>
    <w:p w14:paraId="2C81126E" w14:textId="0A4C6222" w:rsidR="00A872F0" w:rsidRDefault="00A872F0" w:rsidP="003A77B4">
      <w:pPr>
        <w:rPr>
          <w:ins w:id="2195" w:author="Jens-Rainer Ohm" w:date="2021-07-08T10:25:00Z"/>
        </w:rPr>
      </w:pPr>
      <w:ins w:id="2196" w:author="Jens-Rainer Ohm" w:date="2021-07-08T10:24:00Z">
        <w:r>
          <w:t>2.2 does not provide sufficient gain for justifying the additional complexity</w:t>
        </w:r>
      </w:ins>
    </w:p>
    <w:p w14:paraId="2F5D7125" w14:textId="4B3A87FA" w:rsidR="00D44E17" w:rsidRDefault="00D44E17" w:rsidP="003A77B4">
      <w:pPr>
        <w:rPr>
          <w:ins w:id="2197" w:author="Jens-Rainer Ohm" w:date="2021-07-08T10:28:00Z"/>
        </w:rPr>
      </w:pPr>
      <w:ins w:id="2198" w:author="Jens-Rainer Ohm" w:date="2021-07-08T10:25:00Z">
        <w:r>
          <w:t>2.1 has interesting gain (considering</w:t>
        </w:r>
      </w:ins>
      <w:ins w:id="2199" w:author="Jens-Rainer Ohm" w:date="2021-07-08T10:26:00Z">
        <w:r>
          <w:t xml:space="preserve"> that the ECM in AI only gains 5.6% over VTM currently), but also has considerable </w:t>
        </w:r>
      </w:ins>
      <w:ins w:id="2200" w:author="Jens-Rainer Ohm" w:date="2021-07-08T10:27:00Z">
        <w:r>
          <w:t>run time increase. It is mentioned that EE related proposal</w:t>
        </w:r>
      </w:ins>
      <w:ins w:id="2201" w:author="Jens-Rainer Ohm" w:date="2021-07-08T10:31:00Z">
        <w:r>
          <w:t>s</w:t>
        </w:r>
      </w:ins>
      <w:ins w:id="2202" w:author="Jens-Rainer Ohm" w:date="2021-07-08T10:27:00Z">
        <w:r>
          <w:t xml:space="preserve"> (</w:t>
        </w:r>
      </w:ins>
      <w:ins w:id="2203" w:author="Jens-Rainer Ohm" w:date="2021-07-08T10:31:00Z">
        <w:r>
          <w:t xml:space="preserve">e.g., </w:t>
        </w:r>
      </w:ins>
      <w:ins w:id="2204" w:author="Jens-Rainer Ohm" w:date="2021-07-08T10:27:00Z">
        <w:r>
          <w:t>W0123 which extends 2.1</w:t>
        </w:r>
      </w:ins>
      <w:ins w:id="2205" w:author="Jens-Rainer Ohm" w:date="2021-07-08T10:31:00Z">
        <w:r>
          <w:t>)</w:t>
        </w:r>
      </w:ins>
      <w:ins w:id="2206" w:author="Jens-Rainer Ohm" w:date="2021-07-08T10:27:00Z">
        <w:r>
          <w:t xml:space="preserve"> </w:t>
        </w:r>
      </w:ins>
      <w:ins w:id="2207" w:author="Jens-Rainer Ohm" w:date="2021-07-08T10:31:00Z">
        <w:r>
          <w:t xml:space="preserve">which </w:t>
        </w:r>
      </w:ins>
      <w:ins w:id="2208" w:author="Jens-Rainer Ohm" w:date="2021-07-08T10:27:00Z">
        <w:r>
          <w:t>ha</w:t>
        </w:r>
      </w:ins>
      <w:ins w:id="2209" w:author="Jens-Rainer Ohm" w:date="2021-07-08T10:31:00Z">
        <w:r>
          <w:t>ve</w:t>
        </w:r>
      </w:ins>
      <w:ins w:id="2210" w:author="Jens-Rainer Ohm" w:date="2021-07-08T10:27:00Z">
        <w:r>
          <w:t xml:space="preserve"> a better tradeoff.</w:t>
        </w:r>
      </w:ins>
      <w:ins w:id="2211" w:author="Jens-Rainer Ohm" w:date="2021-07-08T10:28:00Z">
        <w:r>
          <w:t xml:space="preserve"> </w:t>
        </w:r>
        <w:r w:rsidRPr="00D44E17">
          <w:rPr>
            <w:highlight w:val="yellow"/>
            <w:rPrChange w:id="2212" w:author="Jens-Rainer Ohm" w:date="2021-07-08T10:28:00Z">
              <w:rPr/>
            </w:rPrChange>
          </w:rPr>
          <w:t>Revisit</w:t>
        </w:r>
        <w:r>
          <w:t xml:space="preserve"> in context of reviewing th</w:t>
        </w:r>
      </w:ins>
      <w:ins w:id="2213" w:author="Jens-Rainer Ohm" w:date="2021-07-08T10:31:00Z">
        <w:r>
          <w:t>ese</w:t>
        </w:r>
      </w:ins>
      <w:ins w:id="2214" w:author="Jens-Rainer Ohm" w:date="2021-07-08T10:28:00Z">
        <w:r>
          <w:t xml:space="preserve"> proposal</w:t>
        </w:r>
      </w:ins>
      <w:ins w:id="2215" w:author="Jens-Rainer Ohm" w:date="2021-07-08T10:32:00Z">
        <w:r>
          <w:t>s</w:t>
        </w:r>
      </w:ins>
      <w:ins w:id="2216" w:author="Jens-Rainer Ohm" w:date="2021-07-08T10:28:00Z">
        <w:r>
          <w:t>.</w:t>
        </w:r>
      </w:ins>
    </w:p>
    <w:p w14:paraId="0E5E169B" w14:textId="1F7F5392" w:rsidR="00D44E17" w:rsidRDefault="00D44E17" w:rsidP="003A77B4">
      <w:pPr>
        <w:rPr>
          <w:ins w:id="2217" w:author="Jens-Rainer Ohm" w:date="2021-07-08T10:32:00Z"/>
        </w:rPr>
      </w:pPr>
      <w:ins w:id="2218" w:author="Jens-Rainer Ohm" w:date="2021-07-08T10:29:00Z">
        <w:r>
          <w:t xml:space="preserve">Question: What would be the benefit of 2.1 without doubling the number of angles? Gain would </w:t>
        </w:r>
      </w:ins>
      <w:ins w:id="2219" w:author="Jens-Rainer Ohm" w:date="2021-07-08T10:30:00Z">
        <w:r>
          <w:t>be lower by roughly 0.1% in AI, with minor impact on run time.</w:t>
        </w:r>
      </w:ins>
    </w:p>
    <w:p w14:paraId="72B5C208" w14:textId="54E277CB" w:rsidR="00D44E17" w:rsidRDefault="00D44E17" w:rsidP="003A77B4">
      <w:pPr>
        <w:rPr>
          <w:ins w:id="2220" w:author="Jens-Rainer Ohm" w:date="2021-07-08T10:40:00Z"/>
        </w:rPr>
      </w:pPr>
    </w:p>
    <w:p w14:paraId="0F1A9246" w14:textId="7E2F07AF" w:rsidR="000F15C5" w:rsidRDefault="000F15C5" w:rsidP="003A77B4">
      <w:pPr>
        <w:rPr>
          <w:ins w:id="2221" w:author="Jens-Rainer Ohm" w:date="2021-07-08T10:40:00Z"/>
        </w:rPr>
      </w:pPr>
      <w:ins w:id="2222" w:author="Jens-Rainer Ohm" w:date="2021-07-08T10:40:00Z">
        <w:r>
          <w:t>Results on inter prediction:</w:t>
        </w:r>
      </w:ins>
    </w:p>
    <w:p w14:paraId="6D46CD3E" w14:textId="60A684A3" w:rsidR="000F15C5" w:rsidRDefault="000F15C5" w:rsidP="003A77B4">
      <w:pPr>
        <w:rPr>
          <w:ins w:id="2223" w:author="Jens-Rainer Ohm" w:date="2021-07-08T10:18:00Z"/>
        </w:rPr>
      </w:pPr>
      <w:ins w:id="2224" w:author="Jens-Rainer Ohm" w:date="2021-07-08T10:41:00Z">
        <w:r w:rsidRPr="000F15C5">
          <w:lastRenderedPageBreak/>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ins>
    </w:p>
    <w:p w14:paraId="1878B03D" w14:textId="64065D1E" w:rsidR="00A872F0" w:rsidRDefault="00AD2C8C" w:rsidP="003A77B4">
      <w:pPr>
        <w:rPr>
          <w:ins w:id="2225" w:author="Jens-Rainer Ohm" w:date="2021-07-08T10:54:00Z"/>
        </w:rPr>
      </w:pPr>
      <w:ins w:id="2226" w:author="Jens-Rainer Ohm" w:date="2021-07-08T10:53:00Z">
        <w:r w:rsidRPr="002C42E3">
          <w:rPr>
            <w:highlight w:val="yellow"/>
            <w:rPrChange w:id="2227" w:author="Jens-Rainer Ohm" w:date="2021-07-08T10:54:00Z">
              <w:rPr/>
            </w:rPrChange>
          </w:rPr>
          <w:t>Decision</w:t>
        </w:r>
        <w:r>
          <w:t xml:space="preserve">: Adopt </w:t>
        </w:r>
        <w:r w:rsidR="002C42E3">
          <w:t xml:space="preserve">JVET-W0090 ARMC with template </w:t>
        </w:r>
      </w:ins>
      <w:ins w:id="2228" w:author="Jens-Rainer Ohm" w:date="2021-07-08T10:54:00Z">
        <w:r w:rsidR="002C42E3">
          <w:t>matching, version EE-3.1 to ECM 2</w:t>
        </w:r>
      </w:ins>
    </w:p>
    <w:p w14:paraId="2D779EC5" w14:textId="50C98247" w:rsidR="002C42E3" w:rsidRDefault="002C42E3" w:rsidP="003A77B4">
      <w:pPr>
        <w:rPr>
          <w:ins w:id="2229" w:author="Jens-Rainer Ohm" w:date="2021-07-08T15:27:00Z"/>
        </w:rPr>
      </w:pPr>
      <w:ins w:id="2230" w:author="Jens-Rainer Ohm" w:date="2021-07-08T10:56:00Z">
        <w:r w:rsidRPr="002C42E3">
          <w:rPr>
            <w:highlight w:val="yellow"/>
            <w:rPrChange w:id="2231" w:author="Jens-Rainer Ohm" w:date="2021-07-08T10:57:00Z">
              <w:rPr/>
            </w:rPrChange>
          </w:rPr>
          <w:t>Decision</w:t>
        </w:r>
        <w:r>
          <w:t>: Adopt JVET-W0097</w:t>
        </w:r>
      </w:ins>
      <w:ins w:id="2232" w:author="Jens-Rainer Ohm" w:date="2021-07-08T10:57:00Z">
        <w:r>
          <w:t xml:space="preserve"> encoder option 2 (EE-3.10) to ECM 2</w:t>
        </w:r>
      </w:ins>
    </w:p>
    <w:p w14:paraId="15071627" w14:textId="4BE98346" w:rsidR="002C42E3" w:rsidRDefault="002C42E3" w:rsidP="003A77B4">
      <w:pPr>
        <w:rPr>
          <w:ins w:id="2233" w:author="Jens-Rainer Ohm" w:date="2021-07-08T10:58:00Z"/>
        </w:rPr>
      </w:pPr>
    </w:p>
    <w:p w14:paraId="585DFB9B" w14:textId="599A76F3" w:rsidR="002C42E3" w:rsidRDefault="002C42E3" w:rsidP="003A77B4">
      <w:pPr>
        <w:rPr>
          <w:ins w:id="2234" w:author="Jens-Rainer Ohm" w:date="2021-07-08T10:59:00Z"/>
        </w:rPr>
      </w:pPr>
      <w:ins w:id="2235" w:author="Jens-Rainer Ohm" w:date="2021-07-08T10:58:00Z">
        <w:r>
          <w:t>Results</w:t>
        </w:r>
      </w:ins>
      <w:ins w:id="2236" w:author="Jens-Rainer Ohm" w:date="2021-07-08T10:59:00Z">
        <w:r>
          <w:t xml:space="preserve"> on transform:</w:t>
        </w:r>
      </w:ins>
    </w:p>
    <w:p w14:paraId="15D21F6C" w14:textId="51DBF45B" w:rsidR="002C42E3" w:rsidRDefault="002C42E3" w:rsidP="003A77B4">
      <w:pPr>
        <w:rPr>
          <w:ins w:id="2237" w:author="Jens-Rainer Ohm" w:date="2021-07-08T10:59:00Z"/>
        </w:rPr>
      </w:pPr>
      <w:ins w:id="2238" w:author="Jens-Rainer Ohm" w:date="2021-07-08T11:00:00Z">
        <w:r w:rsidRPr="002C42E3">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ins>
    </w:p>
    <w:p w14:paraId="237C985E" w14:textId="243B2269" w:rsidR="002C42E3" w:rsidRDefault="002C42E3" w:rsidP="003A77B4">
      <w:pPr>
        <w:rPr>
          <w:ins w:id="2239" w:author="Jens-Rainer Ohm" w:date="2021-07-08T11:05:00Z"/>
        </w:rPr>
      </w:pPr>
      <w:ins w:id="2240" w:author="Jens-Rainer Ohm" w:date="2021-07-08T11:03:00Z">
        <w:r>
          <w:t xml:space="preserve">For 4.1, the contribution reports about </w:t>
        </w:r>
      </w:ins>
      <w:ins w:id="2241" w:author="Jens-Rainer Ohm" w:date="2021-07-08T11:18:00Z">
        <w:r w:rsidR="0033576F">
          <w:t xml:space="preserve">supplemental results with </w:t>
        </w:r>
      </w:ins>
      <w:ins w:id="2242" w:author="Jens-Rainer Ohm" w:date="2021-07-08T11:03:00Z">
        <w:r>
          <w:t xml:space="preserve">an </w:t>
        </w:r>
      </w:ins>
      <w:ins w:id="2243" w:author="Jens-Rainer Ohm" w:date="2021-07-08T11:05:00Z">
        <w:r w:rsidR="00274038">
          <w:t xml:space="preserve">additional </w:t>
        </w:r>
      </w:ins>
      <w:ins w:id="2244" w:author="Jens-Rainer Ohm" w:date="2021-07-08T11:03:00Z">
        <w:r>
          <w:t>encoder optimization without runtime increase</w:t>
        </w:r>
      </w:ins>
      <w:ins w:id="2245" w:author="Jens-Rainer Ohm" w:date="2021-07-08T11:18:00Z">
        <w:r w:rsidR="0033576F">
          <w:t xml:space="preserve"> in RA</w:t>
        </w:r>
      </w:ins>
      <w:ins w:id="2246" w:author="Jens-Rainer Ohm" w:date="2021-07-08T11:03:00Z">
        <w:r>
          <w:t>.</w:t>
        </w:r>
      </w:ins>
    </w:p>
    <w:p w14:paraId="39E07D52" w14:textId="0BA3ED97" w:rsidR="00274038" w:rsidRDefault="00274038" w:rsidP="003A77B4">
      <w:pPr>
        <w:rPr>
          <w:ins w:id="2247" w:author="Jens-Rainer Ohm" w:date="2021-07-08T11:21:00Z"/>
        </w:rPr>
      </w:pPr>
      <w:ins w:id="2248" w:author="Jens-Rainer Ohm" w:date="2021-07-08T11:11:00Z">
        <w:r>
          <w:t xml:space="preserve">LFNST large kernel </w:t>
        </w:r>
      </w:ins>
      <w:ins w:id="2249" w:author="Jens-Rainer Ohm" w:date="2021-07-08T11:12:00Z">
        <w:r>
          <w:t>m</w:t>
        </w:r>
      </w:ins>
      <w:ins w:id="2250" w:author="Jens-Rainer Ohm" w:date="2021-07-08T11:11:00Z">
        <w:r>
          <w:t>ethod B uses longer kerne</w:t>
        </w:r>
      </w:ins>
      <w:ins w:id="2251" w:author="Jens-Rainer Ohm" w:date="2021-07-08T11:12:00Z">
        <w:r>
          <w:t xml:space="preserve">l than method A. There is already a modification of LFNST in the ECM, but the proposed methods </w:t>
        </w:r>
      </w:ins>
      <w:ins w:id="2252" w:author="Jens-Rainer Ohm" w:date="2021-07-08T11:13:00Z">
        <w:r>
          <w:t xml:space="preserve">(in particular method B) </w:t>
        </w:r>
      </w:ins>
      <w:ins w:id="2253" w:author="Jens-Rainer Ohm" w:date="2021-07-08T11:12:00Z">
        <w:r>
          <w:t xml:space="preserve">seem to </w:t>
        </w:r>
      </w:ins>
      <w:ins w:id="2254" w:author="Jens-Rainer Ohm" w:date="2021-07-08T11:13:00Z">
        <w:r>
          <w:t>provide better compression, and decrease encoder runtime</w:t>
        </w:r>
      </w:ins>
      <w:ins w:id="2255" w:author="Jens-Rainer Ohm" w:date="2021-07-08T11:14:00Z">
        <w:r w:rsidR="0033576F">
          <w:t xml:space="preserve"> (might be more complex in hardware implementation, though).</w:t>
        </w:r>
      </w:ins>
    </w:p>
    <w:p w14:paraId="2ADE6C5C" w14:textId="0F3078A4" w:rsidR="0033576F" w:rsidRDefault="0033576F" w:rsidP="003A77B4">
      <w:pPr>
        <w:rPr>
          <w:ins w:id="2256" w:author="Jens-Rainer Ohm" w:date="2021-07-08T11:22:00Z"/>
        </w:rPr>
      </w:pPr>
      <w:ins w:id="2257" w:author="Jens-Rainer Ohm" w:date="2021-07-08T11:21:00Z">
        <w:r>
          <w:t>4.7 and 4.8 also change the LFNST signalling and encoder, which however does not seem to be bene</w:t>
        </w:r>
      </w:ins>
      <w:ins w:id="2258" w:author="Jens-Rainer Ohm" w:date="2021-07-08T11:22:00Z">
        <w:r>
          <w:t>ficial when comparing 4.5/4.7, and 4.6/4.8</w:t>
        </w:r>
      </w:ins>
      <w:ins w:id="2259" w:author="Jens-Rainer Ohm" w:date="2021-07-08T11:26:00Z">
        <w:r w:rsidR="006C07BF">
          <w:t>. Complexity in terms of transform computation is identical.</w:t>
        </w:r>
      </w:ins>
    </w:p>
    <w:p w14:paraId="45FF716E" w14:textId="28BE5F10" w:rsidR="0033576F" w:rsidRDefault="0033576F" w:rsidP="003A77B4">
      <w:pPr>
        <w:rPr>
          <w:ins w:id="2260" w:author="Jens-Rainer Ohm" w:date="2021-07-08T11:23:00Z"/>
        </w:rPr>
      </w:pPr>
      <w:ins w:id="2261" w:author="Jens-Rainer Ohm" w:date="2021-07-08T11:22:00Z">
        <w:r>
          <w:t xml:space="preserve">Among the </w:t>
        </w:r>
      </w:ins>
      <w:ins w:id="2262" w:author="Jens-Rainer Ohm" w:date="2021-07-08T11:23:00Z">
        <w:r>
          <w:t>LFNST proposals, 4.6 provides the best tradeoff.</w:t>
        </w:r>
      </w:ins>
    </w:p>
    <w:p w14:paraId="2A51AFEC" w14:textId="60984E94" w:rsidR="0033576F" w:rsidRDefault="0033576F" w:rsidP="003A77B4">
      <w:pPr>
        <w:rPr>
          <w:ins w:id="2263" w:author="Jens-Rainer Ohm" w:date="2021-07-08T11:25:00Z"/>
        </w:rPr>
      </w:pPr>
      <w:ins w:id="2264" w:author="Jens-Rainer Ohm" w:date="2021-07-08T11:23:00Z">
        <w:r>
          <w:t>4.1 also provides reasonable tradeoff compression vs. complexity, an</w:t>
        </w:r>
      </w:ins>
      <w:ins w:id="2265" w:author="Jens-Rainer Ohm" w:date="2021-07-08T11:24:00Z">
        <w:r>
          <w:t xml:space="preserve">d it seems to be additive </w:t>
        </w:r>
        <w:r w:rsidR="006C07BF">
          <w:t>with the LFNST gains (as can be seen from the combinations, e.g. 4.10)</w:t>
        </w:r>
      </w:ins>
      <w:ins w:id="2266" w:author="Jens-Rainer Ohm" w:date="2021-07-08T11:25:00Z">
        <w:r w:rsidR="006C07BF">
          <w:t>.</w:t>
        </w:r>
      </w:ins>
    </w:p>
    <w:p w14:paraId="4E0B6373" w14:textId="26299BE5" w:rsidR="006C07BF" w:rsidRDefault="006C07BF" w:rsidP="003A77B4">
      <w:pPr>
        <w:rPr>
          <w:ins w:id="2267" w:author="Jens-Rainer Ohm" w:date="2021-07-08T11:27:00Z"/>
        </w:rPr>
      </w:pPr>
      <w:ins w:id="2268" w:author="Jens-Rainer Ohm" w:date="2021-07-08T11:26:00Z">
        <w:r w:rsidRPr="006C07BF">
          <w:rPr>
            <w:highlight w:val="yellow"/>
            <w:rPrChange w:id="2269" w:author="Jens-Rainer Ohm" w:date="2021-07-08T11:27:00Z">
              <w:rPr/>
            </w:rPrChange>
          </w:rPr>
          <w:t>Decision</w:t>
        </w:r>
        <w:r>
          <w:t>: Adopt JVET-W0103</w:t>
        </w:r>
      </w:ins>
      <w:ins w:id="2270" w:author="Jens-Rainer Ohm" w:date="2021-07-08T11:27:00Z">
        <w:r>
          <w:t xml:space="preserve"> (EE 4.1)</w:t>
        </w:r>
      </w:ins>
    </w:p>
    <w:p w14:paraId="254E7A55" w14:textId="28FAC5BF" w:rsidR="006C07BF" w:rsidRDefault="006C07BF" w:rsidP="003A77B4">
      <w:pPr>
        <w:rPr>
          <w:ins w:id="2271" w:author="Jens-Rainer Ohm" w:date="2021-07-08T11:05:00Z"/>
        </w:rPr>
      </w:pPr>
      <w:ins w:id="2272" w:author="Jens-Rainer Ohm" w:date="2021-07-08T11:27:00Z">
        <w:r w:rsidRPr="006C07BF">
          <w:rPr>
            <w:highlight w:val="yellow"/>
            <w:rPrChange w:id="2273" w:author="Jens-Rainer Ohm" w:date="2021-07-08T11:27:00Z">
              <w:rPr/>
            </w:rPrChange>
          </w:rPr>
          <w:t>Decision</w:t>
        </w:r>
        <w:r>
          <w:t>: Adopt JVET-W0119 (EE 4.6)</w:t>
        </w:r>
      </w:ins>
    </w:p>
    <w:p w14:paraId="1E93B335" w14:textId="3780EE6E" w:rsidR="00274038" w:rsidRDefault="00274038" w:rsidP="003A77B4">
      <w:pPr>
        <w:rPr>
          <w:ins w:id="2274" w:author="Jens-Rainer Ohm" w:date="2021-07-08T11:28:00Z"/>
        </w:rPr>
      </w:pPr>
    </w:p>
    <w:p w14:paraId="6847B4B8" w14:textId="3CDB3620" w:rsidR="006C07BF" w:rsidRDefault="006C07BF" w:rsidP="003A77B4">
      <w:pPr>
        <w:rPr>
          <w:ins w:id="2275" w:author="Jens-Rainer Ohm" w:date="2021-07-08T11:28:00Z"/>
        </w:rPr>
      </w:pPr>
      <w:ins w:id="2276" w:author="Jens-Rainer Ohm" w:date="2021-07-08T11:28:00Z">
        <w:r>
          <w:t>Results on in-loop filtering</w:t>
        </w:r>
      </w:ins>
    </w:p>
    <w:p w14:paraId="40B8383A" w14:textId="5BFFF262" w:rsidR="006C07BF" w:rsidRDefault="006C07BF" w:rsidP="003A77B4">
      <w:pPr>
        <w:rPr>
          <w:ins w:id="2277" w:author="Jens-Rainer Ohm" w:date="2021-07-08T11:28:00Z"/>
        </w:rPr>
      </w:pPr>
      <w:ins w:id="2278" w:author="Jens-Rainer Ohm" w:date="2021-07-08T11:29:00Z">
        <w:r w:rsidRPr="006C07BF">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ins>
    </w:p>
    <w:p w14:paraId="3BD754B5" w14:textId="7448AA83" w:rsidR="006C07BF" w:rsidRDefault="006C07BF" w:rsidP="003A77B4">
      <w:pPr>
        <w:rPr>
          <w:ins w:id="2279" w:author="Jens-Rainer Ohm" w:date="2021-07-08T11:33:00Z"/>
        </w:rPr>
      </w:pPr>
      <w:ins w:id="2280" w:author="Jens-Rainer Ohm" w:date="2021-07-08T11:31:00Z">
        <w:r>
          <w:t xml:space="preserve">Generally, gain in chroma. In AI, slight loss in luma. It is </w:t>
        </w:r>
      </w:ins>
      <w:ins w:id="2281" w:author="Jens-Rainer Ohm" w:date="2021-07-08T11:32:00Z">
        <w:r>
          <w:t>asserted by the proponents that this is due to some additional signalling.</w:t>
        </w:r>
      </w:ins>
      <w:ins w:id="2282" w:author="Jens-Rainer Ohm" w:date="2021-07-08T11:37:00Z">
        <w:r w:rsidR="00DF36CC">
          <w:t xml:space="preserve"> </w:t>
        </w:r>
        <w:proofErr w:type="gramStart"/>
        <w:r w:rsidR="00DF36CC">
          <w:t>Also</w:t>
        </w:r>
        <w:proofErr w:type="gramEnd"/>
        <w:r w:rsidR="00DF36CC">
          <w:t xml:space="preserve"> in RA, various sequences should have luma losses</w:t>
        </w:r>
      </w:ins>
      <w:ins w:id="2283" w:author="Jens-Rainer Ohm" w:date="2021-07-08T11:38:00Z">
        <w:r w:rsidR="00DF36CC">
          <w:t>, as Campfire has luma gain, and on average the luma gain is zero.</w:t>
        </w:r>
      </w:ins>
    </w:p>
    <w:p w14:paraId="2B19F577" w14:textId="5EE8191F" w:rsidR="006C07BF" w:rsidRDefault="006C07BF" w:rsidP="003A77B4">
      <w:pPr>
        <w:rPr>
          <w:ins w:id="2284" w:author="Jens-Rainer Ohm" w:date="2021-07-08T11:34:00Z"/>
        </w:rPr>
      </w:pPr>
      <w:ins w:id="2285" w:author="Jens-Rainer Ohm" w:date="2021-07-08T11:33:00Z">
        <w:r>
          <w:t xml:space="preserve">5.2 (joint clipping) is somewhat simpler </w:t>
        </w:r>
      </w:ins>
      <w:ins w:id="2286" w:author="Jens-Rainer Ohm" w:date="2021-07-08T11:34:00Z">
        <w:r>
          <w:t>implementation-wise (parallel</w:t>
        </w:r>
        <w:r w:rsidR="00DF36CC">
          <w:t>izable)</w:t>
        </w:r>
      </w:ins>
      <w:ins w:id="2287" w:author="Jens-Rainer Ohm" w:date="2021-07-08T11:40:00Z">
        <w:r w:rsidR="00DF36CC">
          <w:t>.</w:t>
        </w:r>
      </w:ins>
    </w:p>
    <w:p w14:paraId="6249637E" w14:textId="0EEAFBA3" w:rsidR="00DF36CC" w:rsidRDefault="00DF36CC" w:rsidP="003A77B4">
      <w:pPr>
        <w:rPr>
          <w:ins w:id="2288" w:author="Jens-Rainer Ohm" w:date="2021-07-08T11:41:00Z"/>
        </w:rPr>
      </w:pPr>
      <w:ins w:id="2289" w:author="Jens-Rainer Ohm" w:date="2021-07-08T11:35:00Z">
        <w:r>
          <w:t>Cross-checker reports having seen slight subjective improvements in Campfire (which is the sequence with mo</w:t>
        </w:r>
      </w:ins>
      <w:ins w:id="2290" w:author="Jens-Rainer Ohm" w:date="2021-07-08T11:36:00Z">
        <w:r>
          <w:t>s</w:t>
        </w:r>
      </w:ins>
      <w:ins w:id="2291" w:author="Jens-Rainer Ohm" w:date="2021-07-08T11:35:00Z">
        <w:r>
          <w:t>t objective gain</w:t>
        </w:r>
      </w:ins>
      <w:ins w:id="2292" w:author="Jens-Rainer Ohm" w:date="2021-07-08T11:36:00Z">
        <w:r>
          <w:t>)</w:t>
        </w:r>
      </w:ins>
      <w:ins w:id="2293" w:author="Jens-Rainer Ohm" w:date="2021-07-08T11:35:00Z">
        <w:r>
          <w:t>. No s</w:t>
        </w:r>
      </w:ins>
      <w:ins w:id="2294" w:author="Jens-Rainer Ohm" w:date="2021-07-08T11:36:00Z">
        <w:r>
          <w:t xml:space="preserve">ubjective difference in other </w:t>
        </w:r>
      </w:ins>
      <w:ins w:id="2295" w:author="Jens-Rainer Ohm" w:date="2021-07-08T11:38:00Z">
        <w:r>
          <w:t>sequences</w:t>
        </w:r>
      </w:ins>
      <w:ins w:id="2296" w:author="Jens-Rainer Ohm" w:date="2021-07-08T11:40:00Z">
        <w:r>
          <w:t>.</w:t>
        </w:r>
      </w:ins>
    </w:p>
    <w:p w14:paraId="67C45FB9" w14:textId="214CD377" w:rsidR="00DF36CC" w:rsidRDefault="00DF36CC" w:rsidP="003A77B4">
      <w:pPr>
        <w:rPr>
          <w:ins w:id="2297" w:author="Jens-Rainer Ohm" w:date="2021-07-08T11:41:00Z"/>
        </w:rPr>
      </w:pPr>
      <w:ins w:id="2298" w:author="Jens-Rainer Ohm" w:date="2021-07-08T11:41:00Z">
        <w:r>
          <w:t>If some of the gain would be shifted from chroma to luma, gain is interesting in particular for LDB and RA.</w:t>
        </w:r>
      </w:ins>
    </w:p>
    <w:p w14:paraId="1B59448A" w14:textId="0309A5C0" w:rsidR="00DF36CC" w:rsidRDefault="00DF36CC" w:rsidP="003A77B4">
      <w:ins w:id="2299" w:author="Jens-Rainer Ohm" w:date="2021-07-08T11:41:00Z">
        <w:r w:rsidRPr="00DF36CC">
          <w:rPr>
            <w:highlight w:val="yellow"/>
            <w:rPrChange w:id="2300" w:author="Jens-Rainer Ohm" w:date="2021-07-08T11:43:00Z">
              <w:rPr/>
            </w:rPrChange>
          </w:rPr>
          <w:lastRenderedPageBreak/>
          <w:t>De</w:t>
        </w:r>
      </w:ins>
      <w:ins w:id="2301" w:author="Jens-Rainer Ohm" w:date="2021-07-08T11:42:00Z">
        <w:r w:rsidRPr="00DF36CC">
          <w:rPr>
            <w:highlight w:val="yellow"/>
            <w:rPrChange w:id="2302" w:author="Jens-Rainer Ohm" w:date="2021-07-08T11:43:00Z">
              <w:rPr/>
            </w:rPrChange>
          </w:rPr>
          <w:t>cision</w:t>
        </w:r>
        <w:r>
          <w:t xml:space="preserve">: Adopt JVET-W0066 (method with joint clipping called 5.1b in the </w:t>
        </w:r>
      </w:ins>
      <w:ins w:id="2303" w:author="Jens-Rainer Ohm" w:date="2021-07-08T11:43:00Z">
        <w:r>
          <w:t>EE report identical to “5.2” in the table above).</w:t>
        </w:r>
      </w:ins>
    </w:p>
    <w:p w14:paraId="102D02BA" w14:textId="72317978" w:rsidR="00863062" w:rsidRDefault="009502BD" w:rsidP="008A78FB">
      <w:pPr>
        <w:pStyle w:val="berschrift9"/>
        <w:rPr>
          <w:rFonts w:eastAsia="Times New Roman"/>
          <w:szCs w:val="24"/>
        </w:rPr>
      </w:pPr>
      <w:hyperlink r:id="rId152"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777777" w:rsidR="00460B6E" w:rsidRPr="00586407" w:rsidRDefault="009502BD" w:rsidP="006E03C2">
      <w:pPr>
        <w:pStyle w:val="berschrift9"/>
        <w:rPr>
          <w:rFonts w:eastAsia="Times New Roman"/>
          <w:szCs w:val="24"/>
          <w:lang w:eastAsia="en-DE"/>
        </w:rPr>
      </w:pPr>
      <w:hyperlink r:id="rId153" w:history="1">
        <w:r w:rsidR="00460B6E" w:rsidRPr="00586407">
          <w:rPr>
            <w:rFonts w:eastAsia="Times New Roman"/>
            <w:color w:val="0000FF"/>
            <w:szCs w:val="24"/>
            <w:u w:val="single"/>
            <w:lang w:val="en-CA" w:eastAsia="en-DE"/>
          </w:rPr>
          <w:t>JVET-W0157</w:t>
        </w:r>
      </w:hyperlink>
      <w:r w:rsidR="00460B6E" w:rsidRPr="00586407">
        <w:rPr>
          <w:rFonts w:eastAsia="Times New Roman"/>
          <w:szCs w:val="24"/>
          <w:lang w:val="en-CA" w:eastAsia="en-DE"/>
        </w:rPr>
        <w:t xml:space="preserve"> Crosscheck of JVET-W0053 (EE2-2.1: Results for template-based intra mode derivation using MPMs) [K. Cao (Qualcomm)] [late] [miss]</w:t>
      </w:r>
    </w:p>
    <w:p w14:paraId="1D277A0C" w14:textId="77777777" w:rsidR="00460B6E" w:rsidRPr="008A78FB" w:rsidRDefault="00460B6E" w:rsidP="008A78FB">
      <w:pPr>
        <w:rPr>
          <w:lang w:val="x-none"/>
        </w:rPr>
      </w:pPr>
    </w:p>
    <w:p w14:paraId="29CE5E22" w14:textId="2E3D220E" w:rsidR="00863062" w:rsidRDefault="009502BD" w:rsidP="008A78FB">
      <w:pPr>
        <w:pStyle w:val="berschrift9"/>
        <w:rPr>
          <w:rFonts w:eastAsia="Times New Roman"/>
          <w:szCs w:val="24"/>
        </w:rPr>
      </w:pPr>
      <w:hyperlink r:id="rId154"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9502BD" w:rsidP="008A78FB">
      <w:pPr>
        <w:pStyle w:val="berschrift9"/>
        <w:rPr>
          <w:rFonts w:eastAsia="Times New Roman"/>
          <w:szCs w:val="24"/>
        </w:rPr>
      </w:pPr>
      <w:hyperlink r:id="rId155"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9502BD" w:rsidP="006E03C2">
      <w:pPr>
        <w:pStyle w:val="berschrift9"/>
        <w:rPr>
          <w:rFonts w:eastAsia="Times New Roman"/>
          <w:szCs w:val="24"/>
          <w:lang w:eastAsia="en-DE"/>
        </w:rPr>
      </w:pPr>
      <w:hyperlink r:id="rId156" w:history="1">
        <w:r w:rsidR="00460B6E" w:rsidRPr="00586407">
          <w:rPr>
            <w:rFonts w:eastAsia="Times New Roman"/>
            <w:color w:val="0000FF"/>
            <w:szCs w:val="24"/>
            <w:u w:val="single"/>
            <w:lang w:val="en-CA" w:eastAsia="en-DE"/>
          </w:rPr>
          <w:t>JVET-W0158</w:t>
        </w:r>
      </w:hyperlink>
      <w:r w:rsidR="00460B6E" w:rsidRPr="00586407">
        <w:rPr>
          <w:rFonts w:eastAsia="Times New Roman"/>
          <w:szCs w:val="24"/>
          <w:lang w:val="en-CA" w:eastAsia="en-DE"/>
        </w:rPr>
        <w:t xml:space="preserve"> </w:t>
      </w:r>
      <w:r w:rsidR="00460B6E" w:rsidRPr="006E03C2">
        <w:rPr>
          <w:rFonts w:eastAsia="Times New Roman"/>
          <w:szCs w:val="24"/>
        </w:rPr>
        <w:t>Crosscheck</w:t>
      </w:r>
      <w:r w:rsidR="00460B6E" w:rsidRPr="00586407">
        <w:rPr>
          <w:rFonts w:eastAsia="Times New Roman"/>
          <w:szCs w:val="24"/>
          <w:lang w:val="en-CA" w:eastAsia="en-DE"/>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9502BD" w:rsidP="008A78FB">
      <w:pPr>
        <w:pStyle w:val="berschrift9"/>
        <w:rPr>
          <w:rFonts w:eastAsia="Times New Roman"/>
          <w:szCs w:val="24"/>
        </w:rPr>
      </w:pPr>
      <w:hyperlink r:id="rId157"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77777777" w:rsidR="0000764E" w:rsidRPr="002A6A16" w:rsidRDefault="009502BD" w:rsidP="0000764E">
      <w:pPr>
        <w:pStyle w:val="berschrift9"/>
        <w:rPr>
          <w:rFonts w:eastAsia="Times New Roman"/>
          <w:szCs w:val="24"/>
          <w:lang w:val="en-CA"/>
        </w:rPr>
      </w:pPr>
      <w:hyperlink r:id="rId158"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 [miss]</w:t>
      </w:r>
    </w:p>
    <w:p w14:paraId="5517FE0A" w14:textId="77777777" w:rsidR="0000764E" w:rsidRPr="008A78FB" w:rsidRDefault="0000764E" w:rsidP="008A78FB">
      <w:pPr>
        <w:rPr>
          <w:lang w:val="x-none"/>
        </w:rPr>
      </w:pPr>
    </w:p>
    <w:p w14:paraId="63EF1273" w14:textId="45FEFD8C" w:rsidR="00863062" w:rsidRDefault="009502BD" w:rsidP="008A78FB">
      <w:pPr>
        <w:pStyle w:val="berschrift9"/>
        <w:rPr>
          <w:rFonts w:eastAsia="Times New Roman"/>
          <w:szCs w:val="24"/>
        </w:rPr>
      </w:pPr>
      <w:hyperlink r:id="rId159"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9502BD" w:rsidP="008A78FB">
      <w:pPr>
        <w:pStyle w:val="berschrift9"/>
        <w:rPr>
          <w:rFonts w:eastAsia="Times New Roman"/>
          <w:szCs w:val="24"/>
        </w:rPr>
      </w:pPr>
      <w:hyperlink r:id="rId160"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7777777" w:rsidR="0000764E" w:rsidRDefault="009502BD" w:rsidP="0000764E">
      <w:pPr>
        <w:pStyle w:val="berschrift9"/>
        <w:rPr>
          <w:rFonts w:eastAsia="Times New Roman"/>
          <w:szCs w:val="24"/>
          <w:lang w:val="en-CA"/>
        </w:rPr>
      </w:pPr>
      <w:hyperlink r:id="rId161"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 [miss]</w:t>
      </w:r>
    </w:p>
    <w:p w14:paraId="3D3C5877" w14:textId="77777777" w:rsidR="0000764E" w:rsidRPr="008A78FB" w:rsidRDefault="0000764E" w:rsidP="008A78FB">
      <w:pPr>
        <w:rPr>
          <w:lang w:val="x-none"/>
        </w:rPr>
      </w:pPr>
    </w:p>
    <w:p w14:paraId="655B5EA5" w14:textId="5CC9F4D5" w:rsidR="00863062" w:rsidRDefault="009502BD" w:rsidP="008A78FB">
      <w:pPr>
        <w:pStyle w:val="berschrift9"/>
        <w:rPr>
          <w:rFonts w:eastAsia="Times New Roman"/>
          <w:szCs w:val="24"/>
        </w:rPr>
      </w:pPr>
      <w:hyperlink r:id="rId162"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ins w:id="2304" w:author="Jens-Rainer Ohm" w:date="2021-07-07T22:29:00Z"/>
          <w:lang w:val="x-none"/>
        </w:rPr>
      </w:pPr>
    </w:p>
    <w:p w14:paraId="22C9BBB8" w14:textId="77777777" w:rsidR="00D0373B" w:rsidRPr="000C4943" w:rsidRDefault="00D0373B">
      <w:pPr>
        <w:pStyle w:val="berschrift9"/>
        <w:rPr>
          <w:ins w:id="2305" w:author="Jens-Rainer Ohm" w:date="2021-07-07T22:29:00Z"/>
          <w:rFonts w:eastAsia="Times New Roman"/>
          <w:szCs w:val="24"/>
          <w:lang w:eastAsia="en-DE"/>
        </w:rPr>
        <w:pPrChange w:id="2306" w:author="Jens-Rainer Ohm" w:date="2021-07-07T22:29:00Z">
          <w:pPr>
            <w:tabs>
              <w:tab w:val="left" w:pos="894"/>
              <w:tab w:val="left" w:pos="5621"/>
            </w:tabs>
          </w:pPr>
        </w:pPrChange>
      </w:pPr>
      <w:ins w:id="2307" w:author="Jens-Rainer Ohm" w:date="2021-07-07T22:29:00Z">
        <w:r w:rsidRPr="000C4943">
          <w:rPr>
            <w:rFonts w:eastAsia="Times New Roman"/>
            <w:szCs w:val="24"/>
            <w:lang w:val="en-CA" w:eastAsia="en-DE"/>
          </w:rPr>
          <w:lastRenderedPageBreak/>
          <w:fldChar w:fldCharType="begin"/>
        </w:r>
        <w:r w:rsidRPr="000C4943">
          <w:rPr>
            <w:rFonts w:eastAsia="Times New Roman"/>
            <w:szCs w:val="24"/>
            <w:lang w:val="en-CA" w:eastAsia="en-DE"/>
          </w:rPr>
          <w:instrText xml:space="preserve"> HYPERLINK "https://jvet-experts.org/doc_end_user/current_document.php?id=11002" </w:instrText>
        </w:r>
        <w:r w:rsidRPr="000C4943">
          <w:rPr>
            <w:rFonts w:eastAsia="Times New Roman"/>
            <w:szCs w:val="24"/>
            <w:lang w:val="en-CA" w:eastAsia="en-DE"/>
          </w:rPr>
          <w:fldChar w:fldCharType="separate"/>
        </w:r>
        <w:r w:rsidRPr="000C4943">
          <w:rPr>
            <w:rFonts w:eastAsia="Times New Roman"/>
            <w:color w:val="0000FF"/>
            <w:szCs w:val="24"/>
            <w:u w:val="single"/>
            <w:lang w:val="en-CA" w:eastAsia="en-DE"/>
          </w:rPr>
          <w:t>JVET-W0171</w:t>
        </w:r>
        <w:r w:rsidRPr="000C4943">
          <w:rPr>
            <w:rFonts w:eastAsia="Times New Roman"/>
            <w:szCs w:val="24"/>
            <w:lang w:val="en-CA" w:eastAsia="en-DE"/>
          </w:rPr>
          <w:fldChar w:fldCharType="end"/>
        </w:r>
        <w:r w:rsidRPr="000C4943">
          <w:rPr>
            <w:rFonts w:eastAsia="Times New Roman"/>
            <w:szCs w:val="24"/>
            <w:lang w:val="en-CA" w:eastAsia="en-DE"/>
          </w:rPr>
          <w:t xml:space="preserve"> Crosscheck of </w:t>
        </w:r>
        <w:r w:rsidRPr="00D0373B">
          <w:rPr>
            <w:rFonts w:eastAsia="Times New Roman"/>
            <w:szCs w:val="24"/>
            <w:rPrChange w:id="2308" w:author="Jens-Rainer Ohm" w:date="2021-07-07T22:29:00Z">
              <w:rPr>
                <w:rFonts w:eastAsia="Times New Roman"/>
                <w:b/>
                <w:szCs w:val="24"/>
                <w:lang w:eastAsia="en-DE"/>
              </w:rPr>
            </w:rPrChange>
          </w:rPr>
          <w:t>JVET</w:t>
        </w:r>
        <w:r w:rsidRPr="000C4943">
          <w:rPr>
            <w:rFonts w:eastAsia="Times New Roman"/>
            <w:szCs w:val="24"/>
            <w:lang w:val="en-CA" w:eastAsia="en-DE"/>
          </w:rPr>
          <w:t>-W0087 (EE2-1.5: A combining test of EE2-1.2 and EE2-1.4b) [V. Seregin (Qualcomm)] [late] [miss]</w:t>
        </w:r>
      </w:ins>
    </w:p>
    <w:p w14:paraId="157E2121" w14:textId="77777777" w:rsidR="00D0373B" w:rsidRPr="008A78FB" w:rsidRDefault="00D0373B" w:rsidP="008A78FB">
      <w:pPr>
        <w:rPr>
          <w:lang w:val="x-none"/>
        </w:rPr>
      </w:pPr>
    </w:p>
    <w:p w14:paraId="7D4ADA72" w14:textId="7836343A" w:rsidR="00863062" w:rsidRDefault="009502BD" w:rsidP="008A78FB">
      <w:pPr>
        <w:pStyle w:val="berschrift9"/>
        <w:rPr>
          <w:rFonts w:eastAsia="Times New Roman"/>
          <w:szCs w:val="24"/>
        </w:rPr>
      </w:pPr>
      <w:hyperlink r:id="rId163"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77777777" w:rsidR="00460B6E" w:rsidRPr="00586407" w:rsidRDefault="009502BD" w:rsidP="006E03C2">
      <w:pPr>
        <w:pStyle w:val="berschrift9"/>
        <w:rPr>
          <w:rFonts w:eastAsia="Times New Roman"/>
          <w:szCs w:val="24"/>
          <w:lang w:eastAsia="en-DE"/>
        </w:rPr>
      </w:pPr>
      <w:hyperlink r:id="rId164" w:history="1">
        <w:r w:rsidR="00460B6E" w:rsidRPr="00586407">
          <w:rPr>
            <w:rFonts w:eastAsia="Times New Roman"/>
            <w:color w:val="0000FF"/>
            <w:szCs w:val="24"/>
            <w:u w:val="single"/>
            <w:lang w:val="en-CA" w:eastAsia="en-DE"/>
          </w:rPr>
          <w:t>JVET-W0153</w:t>
        </w:r>
      </w:hyperlink>
      <w:r w:rsidR="00460B6E" w:rsidRPr="00586407">
        <w:rPr>
          <w:rFonts w:eastAsia="Times New Roman"/>
          <w:szCs w:val="24"/>
          <w:lang w:val="en-CA" w:eastAsia="en-DE"/>
        </w:rPr>
        <w:t xml:space="preserve"> Crosscheck of JVET-</w:t>
      </w:r>
      <w:r w:rsidR="00460B6E" w:rsidRPr="006E03C2">
        <w:rPr>
          <w:rFonts w:eastAsia="Times New Roman"/>
          <w:szCs w:val="24"/>
        </w:rPr>
        <w:t>W0088</w:t>
      </w:r>
      <w:r w:rsidR="00460B6E" w:rsidRPr="00586407">
        <w:rPr>
          <w:rFonts w:eastAsia="Times New Roman"/>
          <w:szCs w:val="24"/>
          <w:lang w:val="en-CA" w:eastAsia="en-DE"/>
        </w:rPr>
        <w:t xml:space="preserve"> (EE2-3.3: GPM with MMVD) [Y.-J. Chang, H. Huang (Qualcomm)] [late] [miss]</w:t>
      </w:r>
    </w:p>
    <w:p w14:paraId="402416A6" w14:textId="48083063" w:rsidR="00460B6E" w:rsidRDefault="00460B6E" w:rsidP="008A78FB">
      <w:pPr>
        <w:rPr>
          <w:lang w:val="x-none"/>
        </w:rPr>
      </w:pPr>
    </w:p>
    <w:p w14:paraId="788B0518" w14:textId="77777777" w:rsidR="00460B6E" w:rsidRPr="00586407" w:rsidRDefault="009502BD" w:rsidP="006E03C2">
      <w:pPr>
        <w:pStyle w:val="berschrift9"/>
        <w:rPr>
          <w:rFonts w:eastAsia="Times New Roman"/>
          <w:szCs w:val="24"/>
          <w:lang w:eastAsia="en-DE"/>
        </w:rPr>
      </w:pPr>
      <w:hyperlink r:id="rId165" w:history="1">
        <w:r w:rsidR="00460B6E" w:rsidRPr="00586407">
          <w:rPr>
            <w:rFonts w:eastAsia="Times New Roman"/>
            <w:color w:val="0000FF"/>
            <w:szCs w:val="24"/>
            <w:u w:val="single"/>
            <w:lang w:val="en-CA" w:eastAsia="en-DE"/>
          </w:rPr>
          <w:t>JVET-W0166</w:t>
        </w:r>
      </w:hyperlink>
      <w:r w:rsidR="00460B6E" w:rsidRPr="00586407">
        <w:rPr>
          <w:rFonts w:eastAsia="Times New Roman"/>
          <w:szCs w:val="24"/>
          <w:lang w:val="en-CA" w:eastAsia="en-DE"/>
        </w:rPr>
        <w:t xml:space="preserve"> Crosscheck of JVET-W0088 (EE2-3.3: GPM with MMVD) [R.-L. Liao (Alibaba)] [late] [miss]</w:t>
      </w:r>
    </w:p>
    <w:p w14:paraId="7D35159C" w14:textId="77777777" w:rsidR="00460B6E" w:rsidRPr="008A78FB" w:rsidRDefault="00460B6E" w:rsidP="008A78FB">
      <w:pPr>
        <w:rPr>
          <w:lang w:val="x-none"/>
        </w:rPr>
      </w:pPr>
    </w:p>
    <w:p w14:paraId="3BAB46F1" w14:textId="58F4BFF9" w:rsidR="00863062" w:rsidRDefault="009502BD" w:rsidP="008A78FB">
      <w:pPr>
        <w:pStyle w:val="berschrift9"/>
        <w:rPr>
          <w:rFonts w:eastAsia="Times New Roman"/>
          <w:szCs w:val="24"/>
        </w:rPr>
      </w:pPr>
      <w:hyperlink r:id="rId166"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77777777" w:rsidR="0000764E" w:rsidRDefault="009502BD" w:rsidP="0000764E">
      <w:pPr>
        <w:pStyle w:val="berschrift9"/>
        <w:rPr>
          <w:rFonts w:eastAsia="Times New Roman"/>
          <w:szCs w:val="24"/>
          <w:lang w:val="en-CA"/>
        </w:rPr>
      </w:pPr>
      <w:hyperlink r:id="rId167"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 [miss]</w:t>
      </w:r>
    </w:p>
    <w:p w14:paraId="4F9A6312" w14:textId="77777777" w:rsidR="0000764E" w:rsidRPr="008A78FB" w:rsidRDefault="0000764E" w:rsidP="008A78FB">
      <w:pPr>
        <w:rPr>
          <w:lang w:val="x-none"/>
        </w:rPr>
      </w:pPr>
    </w:p>
    <w:p w14:paraId="34CD6B63" w14:textId="59727402" w:rsidR="00863062" w:rsidRDefault="009502BD" w:rsidP="008A78FB">
      <w:pPr>
        <w:pStyle w:val="berschrift9"/>
        <w:rPr>
          <w:rFonts w:eastAsia="Times New Roman"/>
          <w:szCs w:val="24"/>
        </w:rPr>
      </w:pPr>
      <w:hyperlink r:id="rId168"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77777777" w:rsidR="0000764E" w:rsidRDefault="009502BD" w:rsidP="0000764E">
      <w:pPr>
        <w:pStyle w:val="berschrift9"/>
        <w:rPr>
          <w:rFonts w:eastAsia="Times New Roman"/>
          <w:szCs w:val="24"/>
          <w:lang w:val="en-CA"/>
        </w:rPr>
      </w:pPr>
      <w:hyperlink r:id="rId169"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 [miss]</w:t>
      </w:r>
    </w:p>
    <w:p w14:paraId="099FEBBC" w14:textId="77777777" w:rsidR="0000764E" w:rsidRPr="008A78FB" w:rsidRDefault="0000764E" w:rsidP="008A78FB">
      <w:pPr>
        <w:rPr>
          <w:lang w:val="x-none"/>
        </w:rPr>
      </w:pPr>
    </w:p>
    <w:p w14:paraId="698FB824" w14:textId="1E253AF1" w:rsidR="00863062" w:rsidRDefault="009502BD" w:rsidP="008A78FB">
      <w:pPr>
        <w:pStyle w:val="berschrift9"/>
        <w:rPr>
          <w:rFonts w:eastAsia="Times New Roman"/>
          <w:szCs w:val="24"/>
        </w:rPr>
      </w:pPr>
      <w:hyperlink r:id="rId170"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9502BD" w:rsidP="006E03C2">
      <w:pPr>
        <w:pStyle w:val="berschrift9"/>
        <w:rPr>
          <w:rFonts w:eastAsia="Times New Roman"/>
          <w:szCs w:val="24"/>
          <w:lang w:eastAsia="en-DE"/>
        </w:rPr>
      </w:pPr>
      <w:hyperlink r:id="rId171" w:history="1">
        <w:r w:rsidR="00460B6E" w:rsidRPr="00586407">
          <w:rPr>
            <w:rFonts w:eastAsia="Times New Roman"/>
            <w:color w:val="0000FF"/>
            <w:szCs w:val="24"/>
            <w:u w:val="single"/>
            <w:lang w:val="en-CA" w:eastAsia="en-DE"/>
          </w:rPr>
          <w:t>JVET-W0164</w:t>
        </w:r>
      </w:hyperlink>
      <w:r w:rsidR="00460B6E" w:rsidRPr="00586407">
        <w:rPr>
          <w:rFonts w:eastAsia="Times New Roman"/>
          <w:szCs w:val="24"/>
          <w:lang w:val="en-CA" w:eastAsia="en-DE"/>
        </w:rPr>
        <w:t xml:space="preserve"> Crosscheck of JVET-W0103 (EE2: Enhanced intra MTS and LFNST (tests 4.1, 4.2, and 4.4)) [M. Koo (LGE)] [late]</w:t>
      </w:r>
    </w:p>
    <w:p w14:paraId="5EFAF352" w14:textId="5EB07406" w:rsidR="00460B6E" w:rsidRDefault="00460B6E" w:rsidP="008A78FB">
      <w:pPr>
        <w:rPr>
          <w:ins w:id="2309" w:author="Jens-Rainer Ohm" w:date="2021-07-07T22:28:00Z"/>
          <w:lang w:val="x-none"/>
        </w:rPr>
      </w:pPr>
    </w:p>
    <w:p w14:paraId="27824DFF" w14:textId="77777777" w:rsidR="00D0373B" w:rsidRPr="000C4943" w:rsidRDefault="00D0373B">
      <w:pPr>
        <w:pStyle w:val="berschrift9"/>
        <w:rPr>
          <w:ins w:id="2310" w:author="Jens-Rainer Ohm" w:date="2021-07-07T22:28:00Z"/>
          <w:rFonts w:eastAsia="Times New Roman"/>
          <w:szCs w:val="24"/>
          <w:lang w:eastAsia="en-DE"/>
        </w:rPr>
        <w:pPrChange w:id="2311" w:author="Jens-Rainer Ohm" w:date="2021-07-07T22:29:00Z">
          <w:pPr>
            <w:tabs>
              <w:tab w:val="left" w:pos="894"/>
              <w:tab w:val="left" w:pos="5621"/>
            </w:tabs>
          </w:pPr>
        </w:pPrChange>
      </w:pPr>
      <w:ins w:id="2312" w:author="Jens-Rainer Ohm" w:date="2021-07-07T22:28:00Z">
        <w:r w:rsidRPr="000C4943">
          <w:rPr>
            <w:rFonts w:eastAsia="Times New Roman"/>
            <w:szCs w:val="24"/>
            <w:lang w:val="en-CA" w:eastAsia="en-DE"/>
          </w:rPr>
          <w:fldChar w:fldCharType="begin"/>
        </w:r>
        <w:r w:rsidRPr="000C4943">
          <w:rPr>
            <w:rFonts w:eastAsia="Times New Roman"/>
            <w:szCs w:val="24"/>
            <w:lang w:val="en-CA" w:eastAsia="en-DE"/>
          </w:rPr>
          <w:instrText xml:space="preserve"> HYPERLINK "https://jvet-experts.org/doc_end_user/current_document.php?id=11001" </w:instrText>
        </w:r>
        <w:r w:rsidRPr="000C4943">
          <w:rPr>
            <w:rFonts w:eastAsia="Times New Roman"/>
            <w:szCs w:val="24"/>
            <w:lang w:val="en-CA" w:eastAsia="en-DE"/>
          </w:rPr>
          <w:fldChar w:fldCharType="separate"/>
        </w:r>
        <w:r w:rsidRPr="000C4943">
          <w:rPr>
            <w:rFonts w:eastAsia="Times New Roman"/>
            <w:color w:val="0000FF"/>
            <w:szCs w:val="24"/>
            <w:u w:val="single"/>
            <w:lang w:val="en-CA" w:eastAsia="en-DE"/>
          </w:rPr>
          <w:t>JVET-W0170</w:t>
        </w:r>
        <w:r w:rsidRPr="000C4943">
          <w:rPr>
            <w:rFonts w:eastAsia="Times New Roman"/>
            <w:szCs w:val="24"/>
            <w:lang w:val="en-CA" w:eastAsia="en-DE"/>
          </w:rPr>
          <w:fldChar w:fldCharType="end"/>
        </w:r>
        <w:r w:rsidRPr="000C4943">
          <w:rPr>
            <w:rFonts w:eastAsia="Times New Roman"/>
            <w:szCs w:val="24"/>
            <w:lang w:val="en-CA" w:eastAsia="en-DE"/>
          </w:rPr>
          <w:t xml:space="preserve"> Crosscheck of JVET-W0103 (EE2: Enhanced intra MTS and LFNST (Test 4.1)) [Cheung Auyeung (Tencent)] [late] [miss]</w:t>
        </w:r>
      </w:ins>
    </w:p>
    <w:p w14:paraId="325FFD39" w14:textId="77777777" w:rsidR="00D0373B" w:rsidRPr="008A78FB" w:rsidRDefault="00D0373B" w:rsidP="008A78FB">
      <w:pPr>
        <w:rPr>
          <w:lang w:val="x-none"/>
        </w:rPr>
      </w:pPr>
    </w:p>
    <w:p w14:paraId="0FAD6D1D" w14:textId="35F08DA2" w:rsidR="008A78FB" w:rsidRDefault="009502BD" w:rsidP="008A78FB">
      <w:pPr>
        <w:pStyle w:val="berschrift9"/>
        <w:rPr>
          <w:rFonts w:eastAsia="Times New Roman"/>
          <w:szCs w:val="24"/>
          <w:lang w:val="en-CA"/>
        </w:rPr>
      </w:pPr>
      <w:hyperlink r:id="rId172"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9502BD" w:rsidP="008A78FB">
      <w:pPr>
        <w:pStyle w:val="berschrift9"/>
        <w:rPr>
          <w:rFonts w:eastAsia="Times New Roman"/>
          <w:szCs w:val="24"/>
          <w:lang w:val="en-CA"/>
        </w:rPr>
      </w:pPr>
      <w:hyperlink r:id="rId173"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5DC05BCB"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43CED19" w14:textId="19EA2C68" w:rsidR="00863062" w:rsidRDefault="009502BD" w:rsidP="008A78FB">
      <w:pPr>
        <w:pStyle w:val="berschrift9"/>
        <w:rPr>
          <w:rFonts w:eastAsia="Times New Roman"/>
          <w:szCs w:val="24"/>
        </w:rPr>
      </w:pPr>
      <w:hyperlink r:id="rId174"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1F8AB235" w:rsidR="008A78FB" w:rsidRDefault="008A78FB" w:rsidP="008A78FB">
      <w:pPr>
        <w:rPr>
          <w:lang w:val="x-none"/>
        </w:rPr>
      </w:pPr>
    </w:p>
    <w:p w14:paraId="7A9ABEBB" w14:textId="77777777" w:rsidR="00460B6E" w:rsidRPr="00586407" w:rsidRDefault="009502BD" w:rsidP="006E03C2">
      <w:pPr>
        <w:pStyle w:val="berschrift9"/>
        <w:rPr>
          <w:rFonts w:eastAsia="Times New Roman"/>
          <w:szCs w:val="24"/>
          <w:lang w:eastAsia="en-DE"/>
        </w:rPr>
      </w:pPr>
      <w:hyperlink r:id="rId175" w:history="1">
        <w:r w:rsidR="00460B6E" w:rsidRPr="00586407">
          <w:rPr>
            <w:rFonts w:eastAsia="Times New Roman"/>
            <w:color w:val="0000FF"/>
            <w:szCs w:val="24"/>
            <w:u w:val="single"/>
            <w:lang w:val="en-CA" w:eastAsia="en-DE"/>
          </w:rPr>
          <w:t>JVET-W0155</w:t>
        </w:r>
      </w:hyperlink>
      <w:r w:rsidR="00460B6E" w:rsidRPr="00586407">
        <w:rPr>
          <w:rFonts w:eastAsia="Times New Roman"/>
          <w:szCs w:val="24"/>
          <w:lang w:val="en-CA" w:eastAsia="en-DE"/>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eastAsia="en-DE"/>
        </w:rPr>
        <w:t>] [miss]</w:t>
      </w:r>
    </w:p>
    <w:p w14:paraId="26E35759" w14:textId="77777777" w:rsidR="00460B6E" w:rsidRPr="008A78FB" w:rsidRDefault="00460B6E" w:rsidP="008A78FB">
      <w:pPr>
        <w:rPr>
          <w:lang w:val="x-none"/>
        </w:rPr>
      </w:pPr>
    </w:p>
    <w:p w14:paraId="7060AFAC" w14:textId="6145AA74" w:rsidR="00863062" w:rsidRDefault="009502BD" w:rsidP="008A78FB">
      <w:pPr>
        <w:pStyle w:val="berschrift9"/>
        <w:rPr>
          <w:rFonts w:eastAsia="Times New Roman"/>
          <w:szCs w:val="24"/>
        </w:rPr>
      </w:pPr>
      <w:hyperlink r:id="rId176"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48A91728" w14:textId="4FA73A5E" w:rsidR="008A78FB" w:rsidRDefault="008A78FB" w:rsidP="008A78FB">
      <w:pPr>
        <w:rPr>
          <w:lang w:val="x-none"/>
        </w:rPr>
      </w:pPr>
    </w:p>
    <w:p w14:paraId="386C05E7" w14:textId="77777777" w:rsidR="00460B6E" w:rsidRPr="00586407" w:rsidRDefault="009502BD" w:rsidP="006E03C2">
      <w:pPr>
        <w:pStyle w:val="berschrift9"/>
        <w:rPr>
          <w:rFonts w:eastAsia="Times New Roman"/>
          <w:szCs w:val="24"/>
          <w:lang w:eastAsia="en-DE"/>
        </w:rPr>
      </w:pPr>
      <w:hyperlink r:id="rId177" w:history="1">
        <w:r w:rsidR="00460B6E" w:rsidRPr="00586407">
          <w:rPr>
            <w:rFonts w:eastAsia="Times New Roman"/>
            <w:color w:val="0000FF"/>
            <w:szCs w:val="24"/>
            <w:u w:val="single"/>
            <w:lang w:val="en-CA" w:eastAsia="en-DE"/>
          </w:rPr>
          <w:t>JVET-W0156</w:t>
        </w:r>
      </w:hyperlink>
      <w:r w:rsidR="00460B6E" w:rsidRPr="00586407">
        <w:rPr>
          <w:rFonts w:eastAsia="Times New Roman"/>
          <w:szCs w:val="24"/>
          <w:lang w:val="en-CA" w:eastAsia="en-DE"/>
        </w:rPr>
        <w:t xml:space="preserve"> Crosscheck of JVET-W0068 (EE2-related: A combination of CIIP and DIMD/TIMD) [Y. Wang (Bytedance)] [late] [miss]</w:t>
      </w:r>
    </w:p>
    <w:p w14:paraId="5D76FA45" w14:textId="77777777" w:rsidR="00460B6E" w:rsidRPr="008A78FB" w:rsidRDefault="00460B6E" w:rsidP="008A78FB">
      <w:pPr>
        <w:rPr>
          <w:lang w:val="x-none"/>
        </w:rPr>
      </w:pPr>
    </w:p>
    <w:p w14:paraId="1EAB66C7" w14:textId="6B502F43" w:rsidR="00863062" w:rsidRDefault="009502BD" w:rsidP="008A78FB">
      <w:pPr>
        <w:pStyle w:val="berschrift9"/>
        <w:rPr>
          <w:rFonts w:eastAsia="Times New Roman"/>
          <w:szCs w:val="24"/>
        </w:rPr>
      </w:pPr>
      <w:hyperlink r:id="rId178"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931C27" w:rsidRDefault="00931C27" w:rsidP="008A78FB">
      <w:pPr>
        <w:rPr>
          <w:ins w:id="2313" w:author="Jens-Rainer Ohm" w:date="2021-07-08T15:28:00Z"/>
          <w:lang w:val="en-US"/>
          <w:rPrChange w:id="2314" w:author="Jens-Rainer Ohm" w:date="2021-07-08T15:28:00Z">
            <w:rPr>
              <w:ins w:id="2315" w:author="Jens-Rainer Ohm" w:date="2021-07-08T15:28:00Z"/>
              <w:lang w:val="x-none"/>
            </w:rPr>
          </w:rPrChange>
        </w:rPr>
      </w:pPr>
      <w:ins w:id="2316" w:author="Jens-Rainer Ohm" w:date="2021-07-08T15:28:00Z">
        <w:r>
          <w:rPr>
            <w:lang w:val="en-US"/>
          </w:rPr>
          <w:t>Option 2 was adopted in EE context</w:t>
        </w:r>
      </w:ins>
    </w:p>
    <w:p w14:paraId="6F5F3AC7" w14:textId="77777777" w:rsidR="00931C27" w:rsidRDefault="00931C27" w:rsidP="008A78FB">
      <w:pPr>
        <w:rPr>
          <w:ins w:id="2317" w:author="Jens-Rainer Ohm" w:date="2021-07-08T15:21:00Z"/>
          <w:lang w:val="x-none"/>
        </w:rPr>
      </w:pPr>
    </w:p>
    <w:p w14:paraId="1E6AF8E6" w14:textId="77777777" w:rsidR="00931C27" w:rsidRPr="0071743A" w:rsidRDefault="00931C27" w:rsidP="00931C27">
      <w:pPr>
        <w:pStyle w:val="berschrift9"/>
        <w:rPr>
          <w:ins w:id="2318" w:author="Jens-Rainer Ohm" w:date="2021-07-08T15:21:00Z"/>
          <w:rFonts w:eastAsia="Times New Roman"/>
          <w:szCs w:val="24"/>
          <w:lang w:val="en-CA" w:eastAsia="en-DE"/>
        </w:rPr>
        <w:pPrChange w:id="2319" w:author="Jens-Rainer Ohm" w:date="2021-07-08T15:21:00Z">
          <w:pPr>
            <w:tabs>
              <w:tab w:val="left" w:pos="885"/>
              <w:tab w:val="left" w:pos="5621"/>
            </w:tabs>
          </w:pPr>
        </w:pPrChange>
      </w:pPr>
      <w:ins w:id="2320" w:author="Jens-Rainer Ohm" w:date="2021-07-08T15:21:00Z">
        <w:r w:rsidRPr="0071743A">
          <w:rPr>
            <w:rFonts w:eastAsia="Times New Roman"/>
            <w:szCs w:val="24"/>
            <w:lang w:val="en-CA" w:eastAsia="en-DE"/>
          </w:rPr>
          <w:fldChar w:fldCharType="begin"/>
        </w:r>
        <w:r w:rsidRPr="0071743A">
          <w:rPr>
            <w:rFonts w:eastAsia="Times New Roman"/>
            <w:szCs w:val="24"/>
            <w:lang w:val="en-CA" w:eastAsia="en-DE"/>
          </w:rPr>
          <w:instrText xml:space="preserve"> HYPERLINK "https://jvet-experts.org/doc_end_user/current_document.php?id=11006" </w:instrText>
        </w:r>
        <w:r w:rsidRPr="0071743A">
          <w:rPr>
            <w:rFonts w:eastAsia="Times New Roman"/>
            <w:szCs w:val="24"/>
            <w:lang w:val="en-CA" w:eastAsia="en-DE"/>
          </w:rPr>
          <w:fldChar w:fldCharType="separate"/>
        </w:r>
        <w:r w:rsidRPr="0071743A">
          <w:rPr>
            <w:rFonts w:eastAsia="Times New Roman"/>
            <w:color w:val="0000FF"/>
            <w:szCs w:val="24"/>
            <w:u w:val="single"/>
            <w:lang w:val="en-CA" w:eastAsia="en-DE"/>
          </w:rPr>
          <w:t>JVET-W0175</w:t>
        </w:r>
        <w:r w:rsidRPr="0071743A">
          <w:rPr>
            <w:rFonts w:eastAsia="Times New Roman"/>
            <w:szCs w:val="24"/>
            <w:lang w:val="en-CA" w:eastAsia="en-DE"/>
          </w:rPr>
          <w:fldChar w:fldCharType="end"/>
        </w:r>
        <w:r w:rsidRPr="0071743A">
          <w:rPr>
            <w:rFonts w:eastAsia="Times New Roman"/>
            <w:szCs w:val="24"/>
            <w:lang w:val="en-CA" w:eastAsia="en-DE"/>
          </w:rPr>
          <w:t xml:space="preserve"> Cross-check of </w:t>
        </w:r>
        <w:r w:rsidRPr="00931C27">
          <w:rPr>
            <w:rFonts w:eastAsia="Times New Roman"/>
            <w:szCs w:val="24"/>
            <w:rPrChange w:id="2321" w:author="Jens-Rainer Ohm" w:date="2021-07-08T15:21:00Z">
              <w:rPr>
                <w:rFonts w:eastAsia="Times New Roman"/>
                <w:sz w:val="24"/>
                <w:szCs w:val="24"/>
                <w:lang w:eastAsia="en-DE"/>
              </w:rPr>
            </w:rPrChange>
          </w:rPr>
          <w:t>JVET</w:t>
        </w:r>
        <w:r w:rsidRPr="0071743A">
          <w:rPr>
            <w:rFonts w:eastAsia="Times New Roman"/>
            <w:szCs w:val="24"/>
            <w:lang w:val="en-CA" w:eastAsia="en-DE"/>
          </w:rPr>
          <w:t>-W0097: EE2-related: Combination of EE2-3.3, EE2-3.4 and EE2-3.5 [A. Robert, F. Le Léannec (InterDigital)] [late]</w:t>
        </w:r>
      </w:ins>
    </w:p>
    <w:p w14:paraId="63CBD9AF" w14:textId="77777777" w:rsidR="00931C27" w:rsidRPr="008A78FB" w:rsidRDefault="00931C27" w:rsidP="008A78FB">
      <w:pPr>
        <w:rPr>
          <w:lang w:val="x-none"/>
        </w:rPr>
      </w:pPr>
    </w:p>
    <w:p w14:paraId="30929EDC" w14:textId="0584FF68" w:rsidR="00863062" w:rsidRDefault="009502BD" w:rsidP="008A78FB">
      <w:pPr>
        <w:pStyle w:val="berschrift9"/>
        <w:rPr>
          <w:rFonts w:eastAsia="Times New Roman"/>
          <w:szCs w:val="24"/>
        </w:rPr>
      </w:pPr>
      <w:hyperlink r:id="rId179"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A46DB19" w14:textId="77777777" w:rsidR="008A78FB" w:rsidRPr="008A78FB" w:rsidRDefault="008A78FB" w:rsidP="008A78FB">
      <w:pPr>
        <w:rPr>
          <w:lang w:val="x-none"/>
        </w:rPr>
      </w:pPr>
    </w:p>
    <w:p w14:paraId="7719C565" w14:textId="39E9B1A1" w:rsidR="00863062" w:rsidRDefault="009502BD" w:rsidP="008A78FB">
      <w:pPr>
        <w:pStyle w:val="berschrift9"/>
        <w:rPr>
          <w:rFonts w:eastAsia="Times New Roman"/>
          <w:szCs w:val="24"/>
        </w:rPr>
      </w:pPr>
      <w:hyperlink r:id="rId180"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7777777" w:rsidR="008A78FB" w:rsidRPr="008A78FB" w:rsidRDefault="008A78FB" w:rsidP="008A78FB">
      <w:pPr>
        <w:rPr>
          <w:lang w:val="x-none"/>
        </w:rPr>
      </w:pPr>
    </w:p>
    <w:p w14:paraId="32B6AA3B" w14:textId="66407D79" w:rsidR="00863062" w:rsidRDefault="009502BD" w:rsidP="008A78FB">
      <w:pPr>
        <w:pStyle w:val="berschrift9"/>
        <w:rPr>
          <w:rFonts w:eastAsia="Times New Roman"/>
          <w:szCs w:val="24"/>
        </w:rPr>
      </w:pPr>
      <w:hyperlink r:id="rId181"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77777777" w:rsidR="008A78FB" w:rsidRPr="008A78FB" w:rsidRDefault="008A78FB" w:rsidP="008A78FB">
      <w:pPr>
        <w:rPr>
          <w:lang w:val="x-none"/>
        </w:rPr>
      </w:pPr>
    </w:p>
    <w:p w14:paraId="24AD5AB3" w14:textId="70C575AF" w:rsidR="00863062" w:rsidRDefault="009502BD" w:rsidP="008A78FB">
      <w:pPr>
        <w:pStyle w:val="berschrift9"/>
        <w:rPr>
          <w:rFonts w:eastAsia="Times New Roman"/>
          <w:szCs w:val="24"/>
        </w:rPr>
      </w:pPr>
      <w:hyperlink r:id="rId182"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6240AD2D" w14:textId="11BA9742" w:rsidR="008A78FB" w:rsidRDefault="008A78FB" w:rsidP="008A78FB">
      <w:pPr>
        <w:rPr>
          <w:lang w:val="x-none"/>
        </w:rPr>
      </w:pPr>
    </w:p>
    <w:p w14:paraId="24ACC750" w14:textId="77777777" w:rsidR="00460B6E" w:rsidRPr="00586407" w:rsidRDefault="009502BD" w:rsidP="006E03C2">
      <w:pPr>
        <w:pStyle w:val="berschrift9"/>
        <w:rPr>
          <w:rFonts w:eastAsia="Times New Roman"/>
          <w:szCs w:val="24"/>
          <w:lang w:eastAsia="en-DE"/>
        </w:rPr>
      </w:pPr>
      <w:hyperlink r:id="rId183" w:history="1">
        <w:r w:rsidR="00460B6E" w:rsidRPr="00586407">
          <w:rPr>
            <w:rFonts w:eastAsia="Times New Roman"/>
            <w:color w:val="0000FF"/>
            <w:szCs w:val="24"/>
            <w:u w:val="single"/>
            <w:lang w:val="en-CA" w:eastAsia="en-DE"/>
          </w:rPr>
          <w:t>JVET-W0159</w:t>
        </w:r>
      </w:hyperlink>
      <w:r w:rsidR="00460B6E" w:rsidRPr="00586407">
        <w:rPr>
          <w:rFonts w:eastAsia="Times New Roman"/>
          <w:szCs w:val="24"/>
          <w:lang w:val="en-CA" w:eastAsia="en-DE"/>
        </w:rPr>
        <w:t xml:space="preserve"> Crosscheck of JVET-</w:t>
      </w:r>
      <w:r w:rsidR="00460B6E" w:rsidRPr="00586407">
        <w:rPr>
          <w:rFonts w:eastAsia="Times New Roman"/>
          <w:szCs w:val="24"/>
          <w:lang w:val="en-CA"/>
        </w:rPr>
        <w:t>W0108</w:t>
      </w:r>
      <w:r w:rsidR="00460B6E" w:rsidRPr="00586407">
        <w:rPr>
          <w:rFonts w:eastAsia="Times New Roman"/>
          <w:szCs w:val="24"/>
          <w:lang w:val="en-CA" w:eastAsia="en-DE"/>
        </w:rPr>
        <w:t>: EE2-related: Low complexity sign prediction [X. Xiu (Kwai)] [late] [miss]</w:t>
      </w:r>
    </w:p>
    <w:p w14:paraId="3E497F7E" w14:textId="77777777" w:rsidR="00460B6E" w:rsidRPr="008A78FB" w:rsidRDefault="00460B6E" w:rsidP="008A78FB">
      <w:pPr>
        <w:rPr>
          <w:lang w:val="x-none"/>
        </w:rPr>
      </w:pPr>
    </w:p>
    <w:p w14:paraId="6CB4BE40" w14:textId="019E532E" w:rsidR="008A78FB" w:rsidRDefault="009502BD" w:rsidP="008A78FB">
      <w:pPr>
        <w:pStyle w:val="berschrift9"/>
        <w:rPr>
          <w:rFonts w:eastAsia="Times New Roman"/>
          <w:szCs w:val="24"/>
          <w:lang w:val="en-CA"/>
        </w:rPr>
      </w:pPr>
      <w:hyperlink r:id="rId184"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31E9C8B4" w14:textId="77777777" w:rsidR="008A78FB" w:rsidRPr="008A78FB" w:rsidRDefault="008A78FB" w:rsidP="008A78FB"/>
    <w:p w14:paraId="6CF38938" w14:textId="11A98AA4" w:rsidR="008A78FB" w:rsidRDefault="009502BD" w:rsidP="008A78FB">
      <w:pPr>
        <w:pStyle w:val="berschrift9"/>
        <w:rPr>
          <w:rFonts w:eastAsia="Times New Roman"/>
          <w:szCs w:val="24"/>
          <w:lang w:val="en-CA"/>
        </w:rPr>
      </w:pPr>
      <w:hyperlink r:id="rId185"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038799D" w14:textId="3B4F1B0A" w:rsidR="008A78FB" w:rsidRDefault="008A78FB" w:rsidP="008A78FB"/>
    <w:p w14:paraId="2F3FE87D" w14:textId="77777777" w:rsidR="0000764E" w:rsidRDefault="009502BD" w:rsidP="0000764E">
      <w:pPr>
        <w:pStyle w:val="berschrift9"/>
        <w:rPr>
          <w:rFonts w:eastAsia="Times New Roman"/>
          <w:szCs w:val="24"/>
          <w:lang w:val="en-CA"/>
        </w:rPr>
      </w:pPr>
      <w:hyperlink r:id="rId186"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 [miss]</w:t>
      </w:r>
    </w:p>
    <w:p w14:paraId="64CD338F" w14:textId="77777777" w:rsidR="0000764E" w:rsidRPr="008A78FB" w:rsidRDefault="0000764E" w:rsidP="008A78FB"/>
    <w:p w14:paraId="55E41FCE" w14:textId="4EA17AD4" w:rsidR="008A78FB" w:rsidRDefault="009502BD" w:rsidP="008A78FB">
      <w:pPr>
        <w:pStyle w:val="berschrift9"/>
        <w:rPr>
          <w:rFonts w:eastAsia="Times New Roman"/>
          <w:szCs w:val="24"/>
          <w:lang w:val="en-CA"/>
        </w:rPr>
      </w:pPr>
      <w:hyperlink r:id="rId187"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w:t>
      </w:r>
      <w:del w:id="2322" w:author="Jens-Rainer Ohm" w:date="2021-07-08T15:21:00Z">
        <w:r w:rsidR="008A78FB" w:rsidRPr="00531362" w:rsidDel="00931C27">
          <w:rPr>
            <w:rFonts w:eastAsia="Times New Roman"/>
            <w:szCs w:val="24"/>
            <w:lang w:val="en-CA"/>
          </w:rPr>
          <w:delText>d</w:delText>
        </w:r>
      </w:del>
      <w:r w:rsidR="008A78FB" w:rsidRPr="00531362">
        <w:rPr>
          <w:rFonts w:eastAsia="Times New Roman"/>
          <w:szCs w:val="24"/>
          <w:lang w:val="en-CA"/>
        </w:rPr>
        <w:t xml:space="preserve"> based intra most probable modes sorting [K. Cao, N. Hu, V. Seregin, M. Karczewicz (Qualcomm)]</w:t>
      </w:r>
    </w:p>
    <w:p w14:paraId="23F1E34B" w14:textId="2F2FA2C1" w:rsidR="008A78FB" w:rsidRDefault="008A78FB" w:rsidP="008A78FB">
      <w:pPr>
        <w:rPr>
          <w:ins w:id="2323" w:author="Jens-Rainer Ohm" w:date="2021-07-08T15:21:00Z"/>
        </w:rPr>
      </w:pPr>
    </w:p>
    <w:p w14:paraId="3CBC9D71" w14:textId="3DF7F2C2" w:rsidR="00931C27" w:rsidRPr="0071743A" w:rsidRDefault="00931C27" w:rsidP="00931C27">
      <w:pPr>
        <w:pStyle w:val="berschrift9"/>
        <w:rPr>
          <w:ins w:id="2324" w:author="Jens-Rainer Ohm" w:date="2021-07-08T15:21:00Z"/>
          <w:rFonts w:eastAsia="Times New Roman"/>
          <w:color w:val="0000FF"/>
          <w:szCs w:val="24"/>
          <w:u w:val="single"/>
          <w:lang w:val="en-CA" w:eastAsia="en-DE"/>
        </w:rPr>
        <w:pPrChange w:id="2325" w:author="Jens-Rainer Ohm" w:date="2021-07-08T15:21:00Z">
          <w:pPr>
            <w:tabs>
              <w:tab w:val="left" w:pos="885"/>
              <w:tab w:val="left" w:pos="5621"/>
            </w:tabs>
          </w:pPr>
        </w:pPrChange>
      </w:pPr>
      <w:ins w:id="2326" w:author="Jens-Rainer Ohm" w:date="2021-07-08T15:21:00Z">
        <w:r w:rsidRPr="0071743A">
          <w:rPr>
            <w:rFonts w:eastAsia="Times New Roman"/>
            <w:szCs w:val="24"/>
            <w:lang w:val="en-CA" w:eastAsia="en-DE"/>
          </w:rPr>
          <w:fldChar w:fldCharType="begin"/>
        </w:r>
        <w:r w:rsidRPr="0071743A">
          <w:rPr>
            <w:rFonts w:eastAsia="Times New Roman"/>
            <w:szCs w:val="24"/>
            <w:lang w:val="en-CA" w:eastAsia="en-DE"/>
          </w:rPr>
          <w:instrText xml:space="preserve"> HYPERLINK "https://jvet-experts.org/doc_end_user/current_document.php?id=11005" </w:instrText>
        </w:r>
        <w:r w:rsidRPr="0071743A">
          <w:rPr>
            <w:rFonts w:eastAsia="Times New Roman"/>
            <w:szCs w:val="24"/>
            <w:lang w:val="en-CA" w:eastAsia="en-DE"/>
          </w:rPr>
          <w:fldChar w:fldCharType="separate"/>
        </w:r>
        <w:r w:rsidRPr="0071743A">
          <w:rPr>
            <w:rFonts w:eastAsia="Times New Roman"/>
            <w:color w:val="0000FF"/>
            <w:szCs w:val="24"/>
            <w:u w:val="single"/>
            <w:lang w:val="en-CA" w:eastAsia="en-DE"/>
          </w:rPr>
          <w:t>JVET-W0174</w:t>
        </w:r>
        <w:r w:rsidRPr="0071743A">
          <w:rPr>
            <w:rFonts w:eastAsia="Times New Roman"/>
            <w:szCs w:val="24"/>
            <w:lang w:val="en-CA" w:eastAsia="en-DE"/>
          </w:rPr>
          <w:fldChar w:fldCharType="end"/>
        </w:r>
        <w:r w:rsidRPr="0071743A">
          <w:rPr>
            <w:rFonts w:eastAsia="Times New Roman"/>
            <w:szCs w:val="24"/>
            <w:lang w:val="en-CA" w:eastAsia="en-DE"/>
          </w:rPr>
          <w:t xml:space="preserve"> Cross-check of JVET-</w:t>
        </w:r>
        <w:r w:rsidRPr="0071743A">
          <w:rPr>
            <w:rFonts w:eastAsia="Times New Roman"/>
            <w:szCs w:val="24"/>
            <w:lang w:val="en-CA"/>
          </w:rPr>
          <w:t>W0124</w:t>
        </w:r>
        <w:r w:rsidRPr="0071743A">
          <w:rPr>
            <w:rFonts w:eastAsia="Times New Roman"/>
            <w:szCs w:val="24"/>
            <w:lang w:val="en-CA" w:eastAsia="en-DE"/>
          </w:rPr>
          <w:t>: EE2-related: Template based intra most probable modes sorting [F. Urban (InterDigital)] [late]</w:t>
        </w:r>
      </w:ins>
    </w:p>
    <w:p w14:paraId="51837F6F" w14:textId="77777777" w:rsidR="00931C27" w:rsidRPr="008A78FB" w:rsidRDefault="00931C27" w:rsidP="008A78FB"/>
    <w:p w14:paraId="745AA1E1" w14:textId="52F73E2E" w:rsidR="008A78FB" w:rsidRPr="00531362" w:rsidRDefault="009502BD" w:rsidP="008A78FB">
      <w:pPr>
        <w:pStyle w:val="berschrift9"/>
        <w:rPr>
          <w:rFonts w:eastAsia="Times New Roman"/>
          <w:szCs w:val="24"/>
          <w:lang w:val="en-CA"/>
        </w:rPr>
      </w:pPr>
      <w:hyperlink r:id="rId188"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378E6D16" w14:textId="77777777" w:rsidR="003A77B4" w:rsidRDefault="003A77B4" w:rsidP="003A77B4"/>
    <w:p w14:paraId="7EB2E448" w14:textId="7693644F" w:rsidR="00E03821" w:rsidRPr="00B03BAF" w:rsidRDefault="00E03821" w:rsidP="00E03821">
      <w:pPr>
        <w:pStyle w:val="berschrift3"/>
        <w:rPr>
          <w:rFonts w:eastAsia="Times New Roman"/>
          <w:szCs w:val="24"/>
        </w:rPr>
      </w:pPr>
      <w:bookmarkStart w:id="2327" w:name="_Ref69400686"/>
      <w:r w:rsidRPr="00B03BAF">
        <w:t>Technology elements beyond EE2</w:t>
      </w:r>
      <w:r w:rsidRPr="00B03BAF">
        <w:rPr>
          <w:rFonts w:eastAsia="Times New Roman"/>
          <w:szCs w:val="24"/>
        </w:rPr>
        <w:t xml:space="preserve"> (</w:t>
      </w:r>
      <w:r w:rsidR="00C82980">
        <w:rPr>
          <w:rFonts w:eastAsia="Times New Roman"/>
          <w:szCs w:val="24"/>
        </w:rPr>
        <w:t>5</w:t>
      </w:r>
      <w:r w:rsidRPr="00B03BAF">
        <w:rPr>
          <w:rFonts w:eastAsia="Times New Roman"/>
          <w:szCs w:val="24"/>
        </w:rPr>
        <w:t>)</w:t>
      </w:r>
      <w:bookmarkEnd w:id="2327"/>
    </w:p>
    <w:p w14:paraId="6DFBC5DF" w14:textId="1817E3B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1A284BAE" w14:textId="6AABB03E" w:rsidR="00D84A9E" w:rsidRDefault="009502BD" w:rsidP="00D84A9E">
      <w:pPr>
        <w:pStyle w:val="berschrift9"/>
        <w:rPr>
          <w:rFonts w:eastAsia="Times New Roman"/>
          <w:szCs w:val="24"/>
          <w:lang w:val="en-CA"/>
        </w:rPr>
      </w:pPr>
      <w:hyperlink r:id="rId189"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57953BA0" w14:textId="37AD90A7" w:rsidR="00D84A9E" w:rsidRDefault="00D84A9E" w:rsidP="00D84A9E"/>
    <w:p w14:paraId="6311AD61" w14:textId="77777777" w:rsidR="00460B6E" w:rsidRPr="00586407" w:rsidRDefault="009502BD" w:rsidP="006E03C2">
      <w:pPr>
        <w:pStyle w:val="berschrift9"/>
        <w:rPr>
          <w:rFonts w:eastAsia="Times New Roman"/>
          <w:szCs w:val="24"/>
          <w:lang w:eastAsia="en-DE"/>
        </w:rPr>
      </w:pPr>
      <w:hyperlink r:id="rId190" w:history="1">
        <w:r w:rsidR="00460B6E" w:rsidRPr="00586407">
          <w:rPr>
            <w:rFonts w:eastAsia="Times New Roman"/>
            <w:color w:val="0000FF"/>
            <w:szCs w:val="24"/>
            <w:u w:val="single"/>
            <w:lang w:val="en-CA" w:eastAsia="en-DE"/>
          </w:rPr>
          <w:t>JVET-W0154</w:t>
        </w:r>
      </w:hyperlink>
      <w:r w:rsidR="00460B6E" w:rsidRPr="00586407">
        <w:rPr>
          <w:rFonts w:eastAsia="Times New Roman"/>
          <w:szCs w:val="24"/>
          <w:lang w:val="en-CA" w:eastAsia="en-DE"/>
        </w:rPr>
        <w:t xml:space="preserve"> Cross-check on JVET-</w:t>
      </w:r>
      <w:r w:rsidR="00460B6E" w:rsidRPr="00586407">
        <w:rPr>
          <w:rFonts w:eastAsia="Times New Roman"/>
          <w:szCs w:val="24"/>
          <w:lang w:val="en-CA"/>
        </w:rPr>
        <w:t>W0069</w:t>
      </w:r>
      <w:r w:rsidR="00460B6E" w:rsidRPr="00586407">
        <w:rPr>
          <w:rFonts w:eastAsia="Times New Roman"/>
          <w:szCs w:val="24"/>
          <w:lang w:val="en-CA" w:eastAsia="en-DE"/>
        </w:rPr>
        <w:t>: [AHG12] On Intra TMP Boundary Conditions [T. Tsukuba (Sony)] [late] [miss]</w:t>
      </w:r>
    </w:p>
    <w:p w14:paraId="18933980" w14:textId="77777777" w:rsidR="00460B6E" w:rsidRPr="00D84A9E" w:rsidRDefault="00460B6E" w:rsidP="00D84A9E"/>
    <w:p w14:paraId="7B26BA21" w14:textId="131D41B1" w:rsidR="00D84A9E" w:rsidRDefault="009502BD" w:rsidP="00D84A9E">
      <w:pPr>
        <w:pStyle w:val="berschrift9"/>
        <w:rPr>
          <w:rFonts w:eastAsia="Times New Roman"/>
          <w:szCs w:val="24"/>
          <w:lang w:val="en-CA"/>
        </w:rPr>
      </w:pPr>
      <w:hyperlink r:id="rId191"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646DF199" w14:textId="4B2DC0DA" w:rsidR="00D84A9E" w:rsidRDefault="00D84A9E" w:rsidP="00D84A9E"/>
    <w:p w14:paraId="48ED485B" w14:textId="77777777" w:rsidR="00D55CB4" w:rsidRPr="00586407" w:rsidRDefault="009502BD" w:rsidP="006E03C2">
      <w:pPr>
        <w:pStyle w:val="berschrift9"/>
        <w:rPr>
          <w:rFonts w:eastAsia="Times New Roman"/>
          <w:color w:val="0000FF"/>
          <w:szCs w:val="24"/>
          <w:u w:val="single"/>
          <w:lang w:eastAsia="en-DE"/>
        </w:rPr>
      </w:pPr>
      <w:hyperlink r:id="rId192" w:history="1">
        <w:r w:rsidR="00D55CB4" w:rsidRPr="00586407">
          <w:rPr>
            <w:rFonts w:eastAsia="Times New Roman"/>
            <w:color w:val="0000FF"/>
            <w:szCs w:val="24"/>
            <w:u w:val="single"/>
            <w:lang w:val="en-CA" w:eastAsia="en-DE"/>
          </w:rPr>
          <w:t>JVET-W0148</w:t>
        </w:r>
      </w:hyperlink>
      <w:r w:rsidR="00D55CB4" w:rsidRPr="00586407">
        <w:rPr>
          <w:rFonts w:eastAsia="Times New Roman"/>
          <w:szCs w:val="24"/>
          <w:lang w:val="en-CA" w:eastAsia="en-DE"/>
        </w:rPr>
        <w:t xml:space="preserve"> Crosscheck </w:t>
      </w:r>
      <w:r w:rsidR="00D55CB4" w:rsidRPr="00586407">
        <w:rPr>
          <w:rFonts w:eastAsia="Times New Roman"/>
          <w:szCs w:val="24"/>
          <w:lang w:val="en-CA"/>
        </w:rPr>
        <w:t>of</w:t>
      </w:r>
      <w:r w:rsidR="00D55CB4" w:rsidRPr="00586407">
        <w:rPr>
          <w:rFonts w:eastAsia="Times New Roman"/>
          <w:szCs w:val="24"/>
          <w:lang w:val="en-CA" w:eastAsia="en-DE"/>
        </w:rPr>
        <w:t xml:space="preserve"> JVET-W0079 (AHG12: CTB level filter shape selection of CCALF) [N. Hu (Qualcomm)] [late] [miss]</w:t>
      </w:r>
    </w:p>
    <w:p w14:paraId="354C3DD8" w14:textId="77777777" w:rsidR="00D55CB4" w:rsidRPr="00D84A9E" w:rsidRDefault="00D55CB4" w:rsidP="00D84A9E"/>
    <w:p w14:paraId="2598E7A8" w14:textId="68DA73AA" w:rsidR="00D84A9E" w:rsidRDefault="009502BD" w:rsidP="00D84A9E">
      <w:pPr>
        <w:pStyle w:val="berschrift9"/>
        <w:rPr>
          <w:rFonts w:eastAsia="Times New Roman"/>
          <w:szCs w:val="24"/>
          <w:lang w:val="en-CA"/>
        </w:rPr>
      </w:pPr>
      <w:hyperlink r:id="rId193"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1F942EFB" w14:textId="77777777" w:rsidR="00D84A9E" w:rsidRPr="00D84A9E" w:rsidRDefault="00D84A9E" w:rsidP="00D84A9E"/>
    <w:p w14:paraId="593F1A70" w14:textId="12DB0E15" w:rsidR="00D84A9E" w:rsidRDefault="009502BD" w:rsidP="00D84A9E">
      <w:pPr>
        <w:pStyle w:val="berschrift9"/>
        <w:rPr>
          <w:rFonts w:eastAsia="Times New Roman"/>
          <w:szCs w:val="24"/>
          <w:lang w:val="en-CA"/>
        </w:rPr>
      </w:pPr>
      <w:hyperlink r:id="rId194"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77777777" w:rsidR="00D84A9E" w:rsidRPr="00D84A9E" w:rsidRDefault="00D84A9E" w:rsidP="00D84A9E"/>
    <w:p w14:paraId="6C7CF062" w14:textId="77777777" w:rsidR="00D84A9E" w:rsidRPr="00531362" w:rsidRDefault="009502BD" w:rsidP="00D84A9E">
      <w:pPr>
        <w:pStyle w:val="berschrift9"/>
        <w:rPr>
          <w:rFonts w:eastAsia="Times New Roman"/>
          <w:szCs w:val="24"/>
          <w:lang w:val="en-CA"/>
        </w:rPr>
      </w:pPr>
      <w:hyperlink r:id="rId195"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6788BFD2" w14:textId="4ECEFD56" w:rsidR="00D84A9E" w:rsidRDefault="00D84A9E" w:rsidP="003A77B4"/>
    <w:p w14:paraId="04789921" w14:textId="77777777" w:rsidR="00460B6E" w:rsidRPr="00586407" w:rsidRDefault="009502BD" w:rsidP="006E03C2">
      <w:pPr>
        <w:pStyle w:val="berschrift9"/>
        <w:rPr>
          <w:rFonts w:eastAsia="Times New Roman"/>
          <w:szCs w:val="24"/>
          <w:lang w:eastAsia="en-DE"/>
        </w:rPr>
      </w:pPr>
      <w:hyperlink r:id="rId196" w:history="1">
        <w:r w:rsidR="00460B6E" w:rsidRPr="00586407">
          <w:rPr>
            <w:rFonts w:eastAsia="Times New Roman"/>
            <w:color w:val="0000FF"/>
            <w:szCs w:val="24"/>
            <w:u w:val="single"/>
            <w:lang w:val="en-CA" w:eastAsia="en-DE"/>
          </w:rPr>
          <w:t>JVET-W0163</w:t>
        </w:r>
      </w:hyperlink>
      <w:r w:rsidR="00460B6E" w:rsidRPr="00586407">
        <w:rPr>
          <w:rFonts w:eastAsia="Times New Roman"/>
          <w:szCs w:val="24"/>
          <w:lang w:val="en-CA" w:eastAsia="en-DE"/>
        </w:rPr>
        <w:t xml:space="preserve"> Cross-check report on JVET-W0128 (AHG12: Alternative classifiers for ALF) [M. G. Sarwer (Alibaba)] [late] [miss]</w:t>
      </w:r>
    </w:p>
    <w:p w14:paraId="75D9AE9F" w14:textId="77777777" w:rsidR="00460B6E" w:rsidRDefault="00460B6E" w:rsidP="003A77B4"/>
    <w:p w14:paraId="6708CCA0" w14:textId="721950E9" w:rsidR="001343BA" w:rsidRPr="00B03BAF" w:rsidRDefault="001343BA" w:rsidP="001343BA">
      <w:pPr>
        <w:pStyle w:val="berschrift1"/>
      </w:pPr>
      <w:bookmarkStart w:id="2328" w:name="_Ref37794812"/>
      <w:bookmarkStart w:id="2329" w:name="_Ref518893239"/>
      <w:bookmarkStart w:id="2330" w:name="_Ref20610870"/>
      <w:bookmarkStart w:id="2331" w:name="_Hlk37015736"/>
      <w:bookmarkStart w:id="2332" w:name="_Ref511637164"/>
      <w:bookmarkStart w:id="2333" w:name="_Ref534462031"/>
      <w:bookmarkStart w:id="2334" w:name="_Ref451632402"/>
      <w:bookmarkStart w:id="2335" w:name="_Ref432590081"/>
      <w:bookmarkStart w:id="2336" w:name="_Ref345950302"/>
      <w:bookmarkStart w:id="2337" w:name="_Ref392897275"/>
      <w:bookmarkStart w:id="2338" w:name="_Ref421891381"/>
      <w:bookmarkEnd w:id="1697"/>
      <w:r w:rsidRPr="00B03BAF">
        <w:t>High-level syntax (HLS) proposals (</w:t>
      </w:r>
      <w:r w:rsidR="00284715">
        <w:t>17</w:t>
      </w:r>
      <w:r w:rsidRPr="00B03BAF">
        <w:t>)</w:t>
      </w:r>
      <w:bookmarkEnd w:id="2328"/>
    </w:p>
    <w:p w14:paraId="72C3B4E8" w14:textId="5041F18E" w:rsidR="005D1FAC" w:rsidRPr="00B03BAF" w:rsidRDefault="005D1FAC" w:rsidP="00E70F75">
      <w:pPr>
        <w:pStyle w:val="berschrift2"/>
        <w:rPr>
          <w:lang w:val="en-CA"/>
        </w:rPr>
      </w:pPr>
      <w:bookmarkStart w:id="2339" w:name="_Ref52705340"/>
      <w:bookmarkStart w:id="2340" w:name="_Ref12827202"/>
      <w:bookmarkStart w:id="2341" w:name="_Ref29123495"/>
      <w:bookmarkStart w:id="2342" w:name="_Ref4665758"/>
      <w:bookmarkStart w:id="2343" w:name="_Ref28875693"/>
      <w:bookmarkStart w:id="2344" w:name="_Ref37795079"/>
      <w:bookmarkEnd w:id="2329"/>
      <w:bookmarkEnd w:id="2330"/>
      <w:bookmarkEnd w:id="2331"/>
      <w:r w:rsidRPr="00B03BAF">
        <w:rPr>
          <w:lang w:val="en-CA"/>
        </w:rPr>
        <w:t>AHG9: SEI message studies and proposals (</w:t>
      </w:r>
      <w:r w:rsidR="00284715">
        <w:rPr>
          <w:lang w:val="en-CA"/>
        </w:rPr>
        <w:t>12</w:t>
      </w:r>
      <w:r w:rsidRPr="00B03BAF">
        <w:rPr>
          <w:lang w:val="en-CA"/>
        </w:rPr>
        <w:t>)</w:t>
      </w:r>
      <w:bookmarkEnd w:id="2339"/>
    </w:p>
    <w:p w14:paraId="2D5CE605" w14:textId="5FF12448"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3735981" w14:textId="277D22CC" w:rsidR="00D84A9E" w:rsidRDefault="009502BD" w:rsidP="00C118AB">
      <w:pPr>
        <w:pStyle w:val="berschrift9"/>
        <w:rPr>
          <w:rFonts w:eastAsia="Times New Roman"/>
          <w:szCs w:val="24"/>
          <w:lang w:val="en-CA"/>
        </w:rPr>
      </w:pPr>
      <w:hyperlink r:id="rId197"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77777777" w:rsidR="00C118AB" w:rsidRPr="00C118AB" w:rsidRDefault="00C118AB" w:rsidP="00C118AB"/>
    <w:p w14:paraId="6B3D8BDE" w14:textId="0CDCB89E" w:rsidR="00D84A9E" w:rsidRDefault="009502BD" w:rsidP="00C118AB">
      <w:pPr>
        <w:pStyle w:val="berschrift9"/>
        <w:rPr>
          <w:rFonts w:eastAsia="Times New Roman"/>
          <w:szCs w:val="24"/>
          <w:lang w:val="en-CA"/>
        </w:rPr>
      </w:pPr>
      <w:hyperlink r:id="rId198" w:history="1">
        <w:r w:rsidR="00D84A9E" w:rsidRPr="00531362">
          <w:rPr>
            <w:rFonts w:eastAsia="Times New Roman"/>
            <w:color w:val="0000FF"/>
            <w:szCs w:val="24"/>
            <w:u w:val="single"/>
            <w:lang w:val="en-CA"/>
          </w:rPr>
          <w:t>JVET-W0072</w:t>
        </w:r>
      </w:hyperlink>
      <w:r w:rsidR="00D84A9E"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0EED89BB" w14:textId="77777777" w:rsidR="00C118AB" w:rsidRPr="00C118AB" w:rsidRDefault="00C118AB" w:rsidP="00C118AB"/>
    <w:p w14:paraId="18A7A2A8" w14:textId="7F830849" w:rsidR="00C118AB" w:rsidRDefault="009502BD" w:rsidP="00C118AB">
      <w:pPr>
        <w:pStyle w:val="berschrift9"/>
        <w:rPr>
          <w:rFonts w:eastAsia="Times New Roman"/>
          <w:szCs w:val="24"/>
          <w:lang w:val="en-CA"/>
        </w:rPr>
      </w:pPr>
      <w:hyperlink r:id="rId199"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60E1D2A7" w14:textId="77777777" w:rsidR="00C118AB" w:rsidRPr="00C118AB" w:rsidRDefault="00C118AB" w:rsidP="00C118AB"/>
    <w:p w14:paraId="7217CD3D" w14:textId="08C8F148" w:rsidR="00C118AB" w:rsidRDefault="009502BD" w:rsidP="00C118AB">
      <w:pPr>
        <w:pStyle w:val="berschrift9"/>
        <w:rPr>
          <w:rFonts w:eastAsia="Times New Roman"/>
          <w:szCs w:val="24"/>
          <w:lang w:val="en-CA"/>
        </w:rPr>
      </w:pPr>
      <w:hyperlink r:id="rId200"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37386008" w14:textId="77777777" w:rsidR="00C118AB" w:rsidRPr="00C118AB" w:rsidRDefault="00C118AB" w:rsidP="00C118AB"/>
    <w:p w14:paraId="16297E92" w14:textId="411C981A" w:rsidR="00C118AB" w:rsidRDefault="009502BD" w:rsidP="00C118AB">
      <w:pPr>
        <w:pStyle w:val="berschrift9"/>
        <w:rPr>
          <w:rFonts w:eastAsia="Times New Roman"/>
          <w:szCs w:val="24"/>
          <w:lang w:val="en-CA"/>
        </w:rPr>
      </w:pPr>
      <w:hyperlink r:id="rId201"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0103F08C" w14:textId="77777777" w:rsidR="00C118AB" w:rsidRPr="00C118AB" w:rsidRDefault="00C118AB" w:rsidP="00C118AB"/>
    <w:p w14:paraId="2405C2D5" w14:textId="0A91B170" w:rsidR="00C118AB" w:rsidRDefault="009502BD" w:rsidP="00C118AB">
      <w:pPr>
        <w:pStyle w:val="berschrift9"/>
        <w:rPr>
          <w:rFonts w:eastAsia="Times New Roman"/>
          <w:szCs w:val="24"/>
          <w:lang w:val="en-CA"/>
        </w:rPr>
      </w:pPr>
      <w:hyperlink r:id="rId202"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1250CEDC" w14:textId="77777777" w:rsidR="00C118AB" w:rsidRPr="00C118AB" w:rsidRDefault="00C118AB" w:rsidP="00C118AB"/>
    <w:p w14:paraId="64846DF7" w14:textId="70E742E1" w:rsidR="00C118AB" w:rsidRDefault="009502BD" w:rsidP="00C118AB">
      <w:pPr>
        <w:pStyle w:val="berschrift9"/>
        <w:rPr>
          <w:rFonts w:eastAsia="Times New Roman"/>
          <w:szCs w:val="24"/>
          <w:lang w:val="en-CA"/>
        </w:rPr>
      </w:pPr>
      <w:hyperlink r:id="rId203"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72FDB83B" w14:textId="77777777" w:rsidR="00C118AB" w:rsidRPr="00C118AB" w:rsidRDefault="00C118AB" w:rsidP="00C118AB"/>
    <w:p w14:paraId="68BF76D8" w14:textId="426362DE" w:rsidR="00C118AB" w:rsidRDefault="009502BD" w:rsidP="00C118AB">
      <w:pPr>
        <w:pStyle w:val="berschrift9"/>
        <w:rPr>
          <w:rFonts w:eastAsia="Times New Roman"/>
          <w:szCs w:val="24"/>
          <w:lang w:val="en-CA"/>
        </w:rPr>
      </w:pPr>
      <w:hyperlink r:id="rId204" w:history="1">
        <w:r w:rsidR="00C118AB" w:rsidRPr="00531362">
          <w:rPr>
            <w:rFonts w:eastAsia="Times New Roman"/>
            <w:color w:val="0000FF"/>
            <w:szCs w:val="24"/>
            <w:u w:val="single"/>
            <w:lang w:val="en-CA"/>
          </w:rPr>
          <w:t>JVET-W0085</w:t>
        </w:r>
      </w:hyperlink>
      <w:r w:rsidR="00C118AB" w:rsidRPr="00531362">
        <w:rPr>
          <w:rFonts w:eastAsia="Times New Roman"/>
          <w:szCs w:val="24"/>
          <w:lang w:val="en-CA"/>
        </w:rPr>
        <w:t xml:space="preserve"> AHG9: Picture quality metrics SEI message [Y. He, M. Coban, D. Rusanovskyy, M. Karczewicz (Qualcomm)]</w:t>
      </w:r>
    </w:p>
    <w:p w14:paraId="79D4B9C2" w14:textId="77777777" w:rsidR="00C118AB" w:rsidRPr="00C118AB" w:rsidRDefault="00C118AB" w:rsidP="00C118AB"/>
    <w:p w14:paraId="562D4501" w14:textId="0D78587F" w:rsidR="00C118AB" w:rsidRDefault="009502BD" w:rsidP="00C118AB">
      <w:pPr>
        <w:pStyle w:val="berschrift9"/>
        <w:rPr>
          <w:rFonts w:eastAsia="Times New Roman"/>
          <w:szCs w:val="24"/>
          <w:lang w:val="en-CA"/>
        </w:rPr>
      </w:pPr>
      <w:hyperlink r:id="rId205"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5CE7C452" w14:textId="77777777" w:rsidR="00C118AB" w:rsidRPr="00C118AB" w:rsidRDefault="00C118AB" w:rsidP="00C118AB"/>
    <w:p w14:paraId="6EDC3774" w14:textId="4F2BC643" w:rsidR="00C118AB" w:rsidRDefault="009502BD" w:rsidP="00C118AB">
      <w:pPr>
        <w:pStyle w:val="berschrift9"/>
        <w:rPr>
          <w:rFonts w:eastAsia="Times New Roman"/>
          <w:szCs w:val="24"/>
          <w:lang w:val="en-CA"/>
        </w:rPr>
      </w:pPr>
      <w:hyperlink r:id="rId206"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D61D6BF" w14:textId="77777777" w:rsidR="00C118AB" w:rsidRPr="00C118AB" w:rsidRDefault="00C118AB" w:rsidP="00C118AB"/>
    <w:p w14:paraId="1FE70E15" w14:textId="77777777" w:rsidR="00C118AB" w:rsidRPr="00531362" w:rsidRDefault="009502BD" w:rsidP="00C118AB">
      <w:pPr>
        <w:pStyle w:val="berschrift9"/>
        <w:rPr>
          <w:rFonts w:eastAsia="Times New Roman"/>
          <w:szCs w:val="24"/>
          <w:lang w:val="en-CA"/>
        </w:rPr>
      </w:pPr>
      <w:hyperlink r:id="rId207"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29E3B137" w:rsidR="003A77B4" w:rsidRDefault="003A77B4" w:rsidP="003A77B4"/>
    <w:p w14:paraId="4E1F8545" w14:textId="77777777" w:rsidR="00284715" w:rsidRPr="00586407" w:rsidRDefault="009502BD" w:rsidP="006E03C2">
      <w:pPr>
        <w:pStyle w:val="berschrift9"/>
        <w:rPr>
          <w:rFonts w:eastAsia="Times New Roman"/>
          <w:szCs w:val="24"/>
          <w:lang w:eastAsia="en-DE"/>
        </w:rPr>
      </w:pPr>
      <w:hyperlink r:id="rId208" w:history="1">
        <w:r w:rsidR="00284715" w:rsidRPr="00586407">
          <w:rPr>
            <w:rFonts w:eastAsia="Times New Roman"/>
            <w:color w:val="0000FF"/>
            <w:szCs w:val="24"/>
            <w:u w:val="single"/>
            <w:lang w:val="en-CA" w:eastAsia="en-DE"/>
          </w:rPr>
          <w:t>JVET-W0169</w:t>
        </w:r>
      </w:hyperlink>
      <w:r w:rsidR="00284715" w:rsidRPr="00586407">
        <w:rPr>
          <w:rFonts w:eastAsia="Times New Roman"/>
          <w:szCs w:val="24"/>
          <w:lang w:val="en-CA" w:eastAsia="en-DE"/>
        </w:rPr>
        <w:t xml:space="preserve"> [AHG 9] VDI </w:t>
      </w:r>
      <w:r w:rsidR="00284715" w:rsidRPr="00586407">
        <w:rPr>
          <w:rFonts w:eastAsia="Times New Roman"/>
          <w:szCs w:val="24"/>
          <w:lang w:val="en-CA"/>
        </w:rPr>
        <w:t>binding</w:t>
      </w:r>
      <w:r w:rsidR="00284715" w:rsidRPr="00586407">
        <w:rPr>
          <w:rFonts w:eastAsia="Times New Roman"/>
          <w:szCs w:val="24"/>
          <w:lang w:val="en-CA" w:eastAsia="en-DE"/>
        </w:rPr>
        <w:t xml:space="preserve"> for VVC SEI message [A. Gabriel, E. Potetsianakis (TNO), Y. Lim (Samsung)] [late]</w:t>
      </w:r>
    </w:p>
    <w:p w14:paraId="1F1253AA" w14:textId="77777777" w:rsidR="00284715" w:rsidRDefault="00284715" w:rsidP="003A77B4"/>
    <w:p w14:paraId="0360C953" w14:textId="0AA34BAF" w:rsidR="00E70F75" w:rsidRPr="00B03BAF" w:rsidRDefault="006776FA" w:rsidP="00E70F75">
      <w:pPr>
        <w:pStyle w:val="berschrift2"/>
        <w:rPr>
          <w:lang w:val="en-CA"/>
        </w:rPr>
      </w:pPr>
      <w:bookmarkStart w:id="2345"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2340"/>
      <w:bookmarkEnd w:id="2341"/>
      <w:bookmarkEnd w:id="2345"/>
    </w:p>
    <w:p w14:paraId="306B1AB4" w14:textId="17EC28C2"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5D9212F0" w14:textId="77777777" w:rsidR="00C118AB" w:rsidRPr="00531362" w:rsidRDefault="009502BD" w:rsidP="00C118AB">
      <w:pPr>
        <w:pStyle w:val="berschrift9"/>
        <w:rPr>
          <w:rFonts w:eastAsia="Times New Roman"/>
          <w:szCs w:val="24"/>
          <w:lang w:val="en-CA"/>
        </w:rPr>
      </w:pPr>
      <w:hyperlink r:id="rId209" w:history="1">
        <w:r w:rsidR="00C118AB" w:rsidRPr="00531362">
          <w:rPr>
            <w:rFonts w:eastAsia="Times New Roman"/>
            <w:color w:val="0000FF"/>
            <w:szCs w:val="24"/>
            <w:u w:val="single"/>
            <w:lang w:val="en-CA"/>
          </w:rPr>
          <w:t>JVET-W0133</w:t>
        </w:r>
      </w:hyperlink>
      <w:r w:rsidR="00C118AB" w:rsidRPr="00531362">
        <w:rPr>
          <w:rFonts w:eastAsia="Times New Roman"/>
          <w:szCs w:val="24"/>
          <w:lang w:val="en-CA"/>
        </w:rPr>
        <w:t xml:space="preserve"> Constrained RASL encoding for bitstream switching [R. Skupin, C. Bartnik, A. Wieckowski, K. Sühring, Y. Sanchez, B. Bross (HHI)] [late]</w:t>
      </w:r>
    </w:p>
    <w:p w14:paraId="59E46B3F" w14:textId="18C73F76" w:rsidR="003A77B4" w:rsidRDefault="003A77B4" w:rsidP="003A77B4"/>
    <w:p w14:paraId="4013089B" w14:textId="5DDF11B9" w:rsidR="0075114D" w:rsidRDefault="009502BD" w:rsidP="0075114D">
      <w:pPr>
        <w:pStyle w:val="berschrift9"/>
        <w:rPr>
          <w:rFonts w:eastAsia="Times New Roman"/>
          <w:szCs w:val="24"/>
          <w:lang w:val="en-CA"/>
        </w:rPr>
      </w:pPr>
      <w:hyperlink r:id="rId210"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1B7BD33" w14:textId="77777777" w:rsidR="0075114D" w:rsidRPr="0075114D" w:rsidRDefault="0075114D" w:rsidP="0075114D"/>
    <w:p w14:paraId="353DF70E" w14:textId="51FA7D9A" w:rsidR="0075114D" w:rsidRDefault="009502BD" w:rsidP="0075114D">
      <w:pPr>
        <w:pStyle w:val="berschrift9"/>
        <w:rPr>
          <w:rFonts w:eastAsia="Times New Roman"/>
          <w:szCs w:val="24"/>
          <w:lang w:val="en-CA"/>
        </w:rPr>
      </w:pPr>
      <w:hyperlink r:id="rId211"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11B16792" w14:textId="77777777" w:rsidR="0075114D" w:rsidRPr="0075114D" w:rsidRDefault="0075114D" w:rsidP="0075114D"/>
    <w:p w14:paraId="253B9846" w14:textId="77777777" w:rsidR="0075114D" w:rsidRPr="00531362" w:rsidRDefault="009502BD" w:rsidP="0075114D">
      <w:pPr>
        <w:pStyle w:val="berschrift9"/>
        <w:rPr>
          <w:rFonts w:eastAsia="Times New Roman"/>
          <w:szCs w:val="24"/>
          <w:lang w:val="en-CA"/>
        </w:rPr>
      </w:pPr>
      <w:hyperlink r:id="rId212"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EDA57ED" w14:textId="36819080" w:rsidR="0075114D" w:rsidRDefault="0075114D" w:rsidP="003A77B4"/>
    <w:p w14:paraId="239154D2" w14:textId="4B60E475" w:rsidR="00284715" w:rsidRPr="006E03C2" w:rsidRDefault="009502BD" w:rsidP="006E03C2">
      <w:pPr>
        <w:pStyle w:val="berschrift9"/>
        <w:rPr>
          <w:rFonts w:eastAsia="Times New Roman"/>
          <w:szCs w:val="24"/>
          <w:lang w:eastAsia="en-DE"/>
        </w:rPr>
      </w:pPr>
      <w:hyperlink r:id="rId213" w:history="1">
        <w:r w:rsidR="00284715" w:rsidRPr="00586407">
          <w:rPr>
            <w:rFonts w:eastAsia="Times New Roman"/>
            <w:color w:val="0000FF"/>
            <w:szCs w:val="24"/>
            <w:u w:val="single"/>
            <w:lang w:val="en-CA" w:eastAsia="en-DE"/>
          </w:rPr>
          <w:t>JVET-W0168</w:t>
        </w:r>
      </w:hyperlink>
      <w:r w:rsidR="00284715" w:rsidRPr="00586407">
        <w:rPr>
          <w:rFonts w:eastAsia="Times New Roman"/>
          <w:szCs w:val="24"/>
          <w:lang w:val="en-CA" w:eastAsia="en-DE"/>
        </w:rPr>
        <w:t xml:space="preserve"> [AHG 9] Early </w:t>
      </w:r>
      <w:r w:rsidR="00284715" w:rsidRPr="00586407">
        <w:rPr>
          <w:rFonts w:eastAsia="Times New Roman"/>
          <w:szCs w:val="24"/>
          <w:lang w:val="en-CA"/>
        </w:rPr>
        <w:t>access</w:t>
      </w:r>
      <w:r w:rsidR="00284715" w:rsidRPr="00586407">
        <w:rPr>
          <w:rFonts w:eastAsia="Times New Roman"/>
          <w:szCs w:val="24"/>
          <w:lang w:val="en-CA" w:eastAsia="en-DE"/>
        </w:rPr>
        <w:t xml:space="preserve"> to samples for low latency applications [A. Gabriel, Y. Shieferaw, E. Potetsianakis (TNO)] [late]</w:t>
      </w:r>
    </w:p>
    <w:p w14:paraId="59B73795" w14:textId="16A44ADC" w:rsidR="00EF61CF" w:rsidRPr="00B03BAF" w:rsidRDefault="00DE54BB" w:rsidP="00EF61CF">
      <w:pPr>
        <w:pStyle w:val="berschrift1"/>
      </w:pPr>
      <w:bookmarkStart w:id="2346" w:name="_Ref432847868"/>
      <w:bookmarkStart w:id="2347" w:name="_Ref503621255"/>
      <w:bookmarkStart w:id="2348" w:name="_Ref518893023"/>
      <w:bookmarkStart w:id="2349" w:name="_Ref526759020"/>
      <w:bookmarkStart w:id="2350" w:name="_Ref534462118"/>
      <w:bookmarkStart w:id="2351" w:name="_Ref20611004"/>
      <w:bookmarkStart w:id="2352" w:name="_Ref37795170"/>
      <w:bookmarkStart w:id="2353" w:name="_Ref52705416"/>
      <w:bookmarkEnd w:id="2332"/>
      <w:bookmarkEnd w:id="2333"/>
      <w:bookmarkEnd w:id="2334"/>
      <w:bookmarkEnd w:id="2335"/>
      <w:bookmarkEnd w:id="2342"/>
      <w:bookmarkEnd w:id="2343"/>
      <w:bookmarkEnd w:id="2344"/>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2336"/>
      <w:bookmarkEnd w:id="2337"/>
      <w:r w:rsidR="00EA2B76" w:rsidRPr="00B03BAF">
        <w:t xml:space="preserve">, and </w:t>
      </w:r>
      <w:bookmarkEnd w:id="2338"/>
      <w:bookmarkEnd w:id="2346"/>
      <w:bookmarkEnd w:id="2347"/>
      <w:bookmarkEnd w:id="2348"/>
      <w:bookmarkEnd w:id="2349"/>
      <w:bookmarkEnd w:id="2350"/>
      <w:bookmarkEnd w:id="2351"/>
      <w:bookmarkEnd w:id="2352"/>
      <w:bookmarkEnd w:id="2353"/>
      <w:r w:rsidR="00912882" w:rsidRPr="00B03BAF">
        <w:t>liaison communications</w:t>
      </w:r>
    </w:p>
    <w:p w14:paraId="0161F312" w14:textId="43947B83" w:rsidR="009F273C" w:rsidRPr="00B03BAF" w:rsidRDefault="00F0580B" w:rsidP="00D730C4">
      <w:pPr>
        <w:pStyle w:val="berschrift2"/>
        <w:rPr>
          <w:lang w:val="en-CA"/>
        </w:rPr>
      </w:pPr>
      <w:r w:rsidRPr="00B03BAF">
        <w:rPr>
          <w:lang w:val="en-CA"/>
        </w:rPr>
        <w:t>JVET p</w:t>
      </w:r>
      <w:r w:rsidR="00D730C4" w:rsidRPr="00B03BAF">
        <w:rPr>
          <w:lang w:val="en-CA"/>
        </w:rPr>
        <w:t>lenaries</w:t>
      </w:r>
      <w:r w:rsidR="00EE75F6">
        <w:rPr>
          <w:lang w:val="en-CA"/>
        </w:rPr>
        <w:t xml:space="preserve"> (</w:t>
      </w:r>
      <w:r w:rsidR="00EE75F6" w:rsidRPr="00EE75F6">
        <w:rPr>
          <w:highlight w:val="yellow"/>
          <w:lang w:val="en-CA"/>
        </w:rPr>
        <w:t>update</w:t>
      </w:r>
      <w:r w:rsidR="00EE75F6">
        <w:rPr>
          <w:lang w:val="en-CA"/>
        </w:rPr>
        <w:t>)</w:t>
      </w:r>
    </w:p>
    <w:p w14:paraId="4CFD4C69" w14:textId="6F788293"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EE75F6">
        <w:t>XX</w:t>
      </w:r>
      <w:r w:rsidR="008B047F" w:rsidRPr="00B03BAF">
        <w:t xml:space="preserve">day </w:t>
      </w:r>
      <w:r w:rsidR="00EE75F6">
        <w:t>X</w:t>
      </w:r>
      <w:r w:rsidR="008B047F" w:rsidRPr="00B03BAF">
        <w:t xml:space="preserve"> </w:t>
      </w:r>
      <w:r w:rsidR="00EE75F6">
        <w:t>July</w:t>
      </w:r>
      <w:r w:rsidRPr="00B03BAF">
        <w:t xml:space="preserve"> </w:t>
      </w:r>
      <w:r w:rsidR="00EE75F6">
        <w:t>XX</w:t>
      </w:r>
      <w:r w:rsidR="008B047F" w:rsidRPr="00B03BAF">
        <w:t>00</w:t>
      </w:r>
      <w:r w:rsidR="00D10946">
        <w:t>–</w:t>
      </w:r>
      <w:r w:rsidR="00EE75F6">
        <w:t>XX</w:t>
      </w:r>
      <w:r w:rsidR="008B047F" w:rsidRPr="00B03BAF">
        <w:t>00</w:t>
      </w:r>
      <w:r w:rsidR="00D10946">
        <w:t>)</w:t>
      </w:r>
      <w:r w:rsidR="00D730C4" w:rsidRPr="00B03BAF">
        <w:t>:</w:t>
      </w:r>
    </w:p>
    <w:p w14:paraId="7429D233" w14:textId="644CCE7C" w:rsidR="007F5BC5" w:rsidRPr="00B03BAF" w:rsidRDefault="008B047F" w:rsidP="007B03F5">
      <w:pPr>
        <w:keepNext/>
        <w:numPr>
          <w:ilvl w:val="0"/>
          <w:numId w:val="36"/>
        </w:numPr>
      </w:pPr>
      <w:r w:rsidRPr="00B03BAF">
        <w:t>Planning of</w:t>
      </w:r>
      <w:r w:rsidR="00AD7499" w:rsidRPr="00B03BAF">
        <w:t xml:space="preserve"> output documents: Standard parts &amp; DoCs, CE &amp; EE descriptions, verification test plan &amp; report?</w:t>
      </w:r>
    </w:p>
    <w:p w14:paraId="1D32E108" w14:textId="32E803A5" w:rsidR="00FE597C" w:rsidRPr="00B03BAF" w:rsidRDefault="00FE597C" w:rsidP="007B03F5">
      <w:pPr>
        <w:keepNext/>
        <w:numPr>
          <w:ilvl w:val="1"/>
          <w:numId w:val="36"/>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r w:rsidR="009732D2" w:rsidRPr="00B03BAF">
        <w:t>DoC</w:t>
      </w:r>
      <w:r w:rsidR="005A0C2A">
        <w:t>R</w:t>
      </w:r>
    </w:p>
    <w:p w14:paraId="0EF28DB0" w14:textId="6E599837" w:rsidR="009732D2" w:rsidRPr="00B03BAF" w:rsidRDefault="00791B88" w:rsidP="007B03F5">
      <w:pPr>
        <w:numPr>
          <w:ilvl w:val="1"/>
          <w:numId w:val="36"/>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w:t>
      </w:r>
      <w:r w:rsidR="00D10946">
        <w:t xml:space="preserve">asked </w:t>
      </w:r>
      <w:r w:rsidR="005A0C2A">
        <w:t xml:space="preserve">to </w:t>
      </w:r>
      <w:r w:rsidR="00D10946">
        <w:t xml:space="preserve">coordinate </w:t>
      </w:r>
      <w:r w:rsidR="005A0C2A">
        <w:t>prepar</w:t>
      </w:r>
      <w:r w:rsidR="00D10946">
        <w:t>ation of</w:t>
      </w:r>
      <w:r w:rsidR="005A0C2A">
        <w:t xml:space="preserve"> text to be sent</w:t>
      </w:r>
      <w:r w:rsidR="00EE5176" w:rsidRPr="00B03BAF">
        <w:t xml:space="preserve"> out via SG</w:t>
      </w:r>
      <w:r w:rsidR="00090E9E">
        <w:t xml:space="preserve"> </w:t>
      </w:r>
      <w:r w:rsidR="00EE5176" w:rsidRPr="00B03BAF">
        <w:t>16.</w:t>
      </w:r>
    </w:p>
    <w:p w14:paraId="3CCDA56B" w14:textId="20445B6F" w:rsidR="00FD7A1E" w:rsidRPr="00B03BAF" w:rsidRDefault="00FD7A1E" w:rsidP="007B03F5">
      <w:pPr>
        <w:numPr>
          <w:ilvl w:val="1"/>
          <w:numId w:val="36"/>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meeting, </w:t>
      </w:r>
      <w:r w:rsidR="005A0C2A">
        <w:t xml:space="preserve">and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w:t>
      </w:r>
      <w:r w:rsidR="00090E9E" w:rsidRPr="001B0C2D">
        <w:t xml:space="preserve">given the </w:t>
      </w:r>
      <w:r w:rsidR="00090E9E" w:rsidRPr="00AA050F">
        <w:t>a</w:t>
      </w:r>
      <w:r w:rsidR="00467079" w:rsidRPr="00AA050F">
        <w:t>ction item</w:t>
      </w:r>
      <w:r w:rsidR="00090E9E" w:rsidRPr="001B0C2D">
        <w:t xml:space="preserve"> to</w:t>
      </w:r>
      <w:r w:rsidR="00090E9E">
        <w:t xml:space="preserve">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w:t>
      </w:r>
      <w:r w:rsidR="00D10946">
        <w:t>This was followed up after the meeting with a message to the reflector on 24 May, pointing to tutorial information and other resources newly available on the JVET page of the ITU-T website (</w:t>
      </w:r>
      <w:hyperlink r:id="rId214" w:history="1">
        <w:r w:rsidR="00D10946" w:rsidRPr="00D273DC">
          <w:rPr>
            <w:rStyle w:val="Hyperlink"/>
          </w:rPr>
          <w:t>https://www.itu.int/en/ITU-T/studygroups/2017-2020/16/Pages/video/jvet.aspx</w:t>
        </w:r>
      </w:hyperlink>
      <w:r w:rsidR="00D10946">
        <w:t xml:space="preserve">). </w:t>
      </w:r>
      <w:r w:rsidR="00467079" w:rsidRPr="00B03BAF">
        <w:t xml:space="preserve">It </w:t>
      </w:r>
      <w:r w:rsidR="00090E9E">
        <w:t>was</w:t>
      </w:r>
      <w:r w:rsidR="00090E9E" w:rsidRPr="00B03BAF">
        <w:t xml:space="preserve"> </w:t>
      </w:r>
      <w:r w:rsidR="00D10946">
        <w:t xml:space="preserve">also </w:t>
      </w:r>
      <w:r w:rsidR="00467079" w:rsidRPr="00B03BAF">
        <w:t>mentioned that the MC</w:t>
      </w:r>
      <w:r w:rsidR="00090E9E">
        <w:t>-</w:t>
      </w:r>
      <w:r w:rsidR="00467079" w:rsidRPr="00B03BAF">
        <w:t xml:space="preserve">IF </w:t>
      </w:r>
      <w:r w:rsidR="00D10946">
        <w:t>(</w:t>
      </w:r>
      <w:hyperlink r:id="rId215" w:history="1">
        <w:r w:rsidR="00D10946" w:rsidRPr="00D273DC">
          <w:rPr>
            <w:rStyle w:val="Hyperlink"/>
          </w:rPr>
          <w:t>www.mc-if.org</w:t>
        </w:r>
      </w:hyperlink>
      <w:r w:rsidR="00D10946">
        <w:t xml:space="preserve">) </w:t>
      </w:r>
      <w:r w:rsidR="00467079" w:rsidRPr="00B03BAF">
        <w:t>and HHI web pages also maintain lists of references</w:t>
      </w:r>
      <w:r w:rsidR="00D10946">
        <w:t xml:space="preserve"> (</w:t>
      </w:r>
      <w:hyperlink r:id="rId216" w:history="1">
        <w:r w:rsidR="00D10946" w:rsidRPr="00D273DC">
          <w:rPr>
            <w:rStyle w:val="Hyperlink"/>
          </w:rPr>
          <w:t>https://jvet.hhi.fraunhofer.de/</w:t>
        </w:r>
      </w:hyperlink>
      <w:r w:rsidR="00D10946">
        <w:t>)</w:t>
      </w:r>
      <w:r w:rsidR="00467079" w:rsidRPr="00B03BAF">
        <w:t>.</w:t>
      </w:r>
    </w:p>
    <w:p w14:paraId="56887033" w14:textId="47903D47" w:rsidR="00291364" w:rsidRPr="00B03BAF" w:rsidRDefault="00D10946" w:rsidP="007B03F5">
      <w:pPr>
        <w:numPr>
          <w:ilvl w:val="0"/>
          <w:numId w:val="36"/>
        </w:numPr>
      </w:pPr>
      <w:r>
        <w:t>Whether to hold a h</w:t>
      </w:r>
      <w:r w:rsidR="005934A7" w:rsidRPr="00B03BAF">
        <w:t>ybrid meeting in October</w:t>
      </w:r>
      <w:r>
        <w:t xml:space="preserve"> 2021</w:t>
      </w:r>
      <w:r w:rsidR="009F4E97" w:rsidRPr="00B03BAF">
        <w:t xml:space="preserve"> </w:t>
      </w:r>
      <w:proofErr w:type="gramStart"/>
      <w:r w:rsidR="009F4E97" w:rsidRPr="00B03BAF">
        <w:t>An</w:t>
      </w:r>
      <w:proofErr w:type="gramEnd"/>
      <w:r w:rsidR="009F4E97" w:rsidRPr="00B03BAF">
        <w:t xml:space="preserve">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53AA088"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6E4C63">
        <w:t>0700 and</w:t>
      </w:r>
      <w:r w:rsidR="00D61323" w:rsidRPr="00B03BAF">
        <w:t xml:space="preserve"> Wednesday </w:t>
      </w:r>
      <w:r w:rsidR="00EE75F6">
        <w:t>14</w:t>
      </w:r>
      <w:r w:rsidR="00D61323" w:rsidRPr="00B03BAF">
        <w:t xml:space="preserve"> </w:t>
      </w:r>
      <w:r w:rsidR="00EE75F6">
        <w:t>July</w:t>
      </w:r>
      <w:r w:rsidR="00D61323" w:rsidRPr="00B03BAF">
        <w:t xml:space="preserve"> 0500</w:t>
      </w:r>
      <w:r w:rsidR="002544E7" w:rsidRPr="00B03BAF">
        <w:t>–</w:t>
      </w:r>
      <w:r w:rsidR="006E4C63">
        <w:t>0700</w:t>
      </w:r>
      <w:r w:rsidR="00EE75F6">
        <w:t>, and Friday 16 July XX</w:t>
      </w:r>
      <w:r w:rsidR="00EE75F6" w:rsidRPr="00B03BAF">
        <w:t>00–</w:t>
      </w:r>
      <w:r w:rsidR="00EE75F6">
        <w:t>XX00</w:t>
      </w:r>
      <w:r w:rsidR="00D61323" w:rsidRPr="00B03BAF">
        <w:t>.</w:t>
      </w:r>
      <w:r w:rsidR="00B907E1" w:rsidRPr="00B03BAF">
        <w:t xml:space="preserve"> The status of the work in the MPEG WGs was reviewed at these information sharing sessions.</w:t>
      </w:r>
    </w:p>
    <w:p w14:paraId="2070AF10" w14:textId="2AF32F90" w:rsidR="009C5B37" w:rsidRPr="00B03BAF" w:rsidRDefault="009C5B37" w:rsidP="00B47A45">
      <w:pPr>
        <w:pStyle w:val="berschrift2"/>
        <w:rPr>
          <w:lang w:val="en-CA"/>
        </w:rPr>
      </w:pPr>
      <w:bookmarkStart w:id="2354" w:name="_Ref53445273"/>
      <w:bookmarkStart w:id="2355" w:name="_Ref63885313"/>
      <w:bookmarkStart w:id="2356" w:name="_Ref29852639"/>
      <w:bookmarkStart w:id="2357" w:name="_Ref29853117"/>
      <w:r w:rsidRPr="00B03BAF">
        <w:rPr>
          <w:lang w:val="en-CA"/>
        </w:rPr>
        <w:lastRenderedPageBreak/>
        <w:t xml:space="preserve">Joint meeting </w:t>
      </w:r>
      <w:r w:rsidR="003678B2" w:rsidRPr="00B03BAF">
        <w:rPr>
          <w:lang w:val="en-CA"/>
        </w:rPr>
        <w:t xml:space="preserve">with </w:t>
      </w:r>
      <w:bookmarkEnd w:id="2354"/>
      <w:bookmarkEnd w:id="2355"/>
      <w:r w:rsidR="00670A92" w:rsidRPr="00B03BAF">
        <w:rPr>
          <w:lang w:val="en-CA"/>
        </w:rPr>
        <w:t>Q6/16 (VCEG), WG2 MPEG Requirements and WG3 MPEG Systems</w:t>
      </w:r>
      <w:r w:rsidR="002E5D1C" w:rsidRPr="00B03BAF">
        <w:rPr>
          <w:lang w:val="en-CA"/>
        </w:rPr>
        <w:t xml:space="preserve"> </w:t>
      </w:r>
      <w:r w:rsidR="00EE75F6">
        <w:rPr>
          <w:lang w:val="en-CA"/>
        </w:rPr>
        <w:t>XX</w:t>
      </w:r>
      <w:r w:rsidR="002E5D1C" w:rsidRPr="00B03BAF">
        <w:rPr>
          <w:lang w:val="en-CA"/>
        </w:rPr>
        <w:t>00</w:t>
      </w:r>
      <w:r w:rsidR="00B73493">
        <w:rPr>
          <w:lang w:val="en-CA"/>
        </w:rPr>
        <w:t>–</w:t>
      </w:r>
      <w:r w:rsidR="00EE75F6">
        <w:rPr>
          <w:lang w:val="en-CA"/>
        </w:rPr>
        <w:t>XX</w:t>
      </w:r>
      <w:r w:rsidR="00F6243F" w:rsidRPr="00B03BAF">
        <w:rPr>
          <w:lang w:val="en-CA"/>
        </w:rPr>
        <w:t>00</w:t>
      </w:r>
      <w:r w:rsidR="002E5D1C" w:rsidRPr="00B03BAF">
        <w:rPr>
          <w:lang w:val="en-CA"/>
        </w:rPr>
        <w:t xml:space="preserve"> </w:t>
      </w:r>
      <w:r w:rsidR="00EE75F6">
        <w:rPr>
          <w:lang w:val="en-CA"/>
        </w:rPr>
        <w:t>XX</w:t>
      </w:r>
      <w:r w:rsidR="002E5D1C" w:rsidRPr="00B03BAF">
        <w:rPr>
          <w:lang w:val="en-CA"/>
        </w:rPr>
        <w:t xml:space="preserve">day </w:t>
      </w:r>
      <w:r w:rsidR="00EE75F6">
        <w:rPr>
          <w:lang w:val="en-CA"/>
        </w:rPr>
        <w:t>XX</w:t>
      </w:r>
      <w:r w:rsidR="002E5D1C" w:rsidRPr="00B03BAF">
        <w:rPr>
          <w:lang w:val="en-CA"/>
        </w:rPr>
        <w:t xml:space="preserve"> </w:t>
      </w:r>
      <w:r w:rsidR="00EE75F6">
        <w:rPr>
          <w:lang w:val="en-CA"/>
        </w:rPr>
        <w:t>July</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B211887" w14:textId="513F1B98" w:rsidR="00670A92" w:rsidRDefault="00EE75F6" w:rsidP="007B03F5">
      <w:pPr>
        <w:numPr>
          <w:ilvl w:val="0"/>
          <w:numId w:val="37"/>
        </w:numPr>
      </w:pPr>
      <w:r>
        <w:t>…</w:t>
      </w:r>
    </w:p>
    <w:p w14:paraId="7D128735" w14:textId="77777777" w:rsidR="00EE75F6" w:rsidRPr="00B03BAF" w:rsidRDefault="00EE75F6" w:rsidP="00EE75F6"/>
    <w:p w14:paraId="7D91FA0C" w14:textId="069814A4" w:rsidR="002B5010" w:rsidRPr="00B03BAF" w:rsidRDefault="002B5010" w:rsidP="002B5010">
      <w:pPr>
        <w:pStyle w:val="berschrift2"/>
        <w:rPr>
          <w:lang w:val="en-CA"/>
        </w:rPr>
      </w:pPr>
      <w:bookmarkStart w:id="2358" w:name="_Ref72604222"/>
      <w:r w:rsidRPr="00B03BAF">
        <w:rPr>
          <w:lang w:val="en-CA"/>
        </w:rPr>
        <w:t>Joint meeting with AG5 MPEG Visual Quality Assessment</w:t>
      </w:r>
      <w:r w:rsidR="00B41627" w:rsidRPr="00B03BAF">
        <w:rPr>
          <w:lang w:val="en-CA"/>
        </w:rPr>
        <w:t xml:space="preserve"> </w:t>
      </w:r>
      <w:r w:rsidR="00EE75F6">
        <w:rPr>
          <w:lang w:val="en-CA"/>
        </w:rPr>
        <w:t>XX</w:t>
      </w:r>
      <w:r w:rsidR="00B41627" w:rsidRPr="00B03BAF">
        <w:rPr>
          <w:lang w:val="en-CA"/>
        </w:rPr>
        <w:t>00</w:t>
      </w:r>
      <w:r w:rsidR="00B73493">
        <w:rPr>
          <w:lang w:val="en-CA"/>
        </w:rPr>
        <w:t>–</w:t>
      </w:r>
      <w:r w:rsidR="00EE75F6">
        <w:rPr>
          <w:lang w:val="en-CA"/>
        </w:rPr>
        <w:t>XX</w:t>
      </w:r>
      <w:r w:rsidR="00F6243F" w:rsidRPr="00B03BAF">
        <w:rPr>
          <w:lang w:val="en-CA"/>
        </w:rPr>
        <w:t>00</w:t>
      </w:r>
      <w:r w:rsidR="00B41627" w:rsidRPr="00B03BAF">
        <w:rPr>
          <w:lang w:val="en-CA"/>
        </w:rPr>
        <w:t xml:space="preserve"> </w:t>
      </w:r>
      <w:r w:rsidR="00EE75F6">
        <w:rPr>
          <w:lang w:val="en-CA"/>
        </w:rPr>
        <w:t>XX</w:t>
      </w:r>
      <w:r w:rsidR="00B41627" w:rsidRPr="00B03BAF">
        <w:rPr>
          <w:lang w:val="en-CA"/>
        </w:rPr>
        <w:t xml:space="preserve">day </w:t>
      </w:r>
      <w:r w:rsidR="00EE75F6">
        <w:rPr>
          <w:lang w:val="en-CA"/>
        </w:rPr>
        <w:t>XX</w:t>
      </w:r>
      <w:r w:rsidR="002E5D1C" w:rsidRPr="00B03BAF">
        <w:rPr>
          <w:lang w:val="en-CA"/>
        </w:rPr>
        <w:t xml:space="preserve"> </w:t>
      </w:r>
      <w:bookmarkEnd w:id="2358"/>
      <w:r w:rsidR="00EE75F6">
        <w:rPr>
          <w:lang w:val="en-CA"/>
        </w:rPr>
        <w:t>July</w:t>
      </w:r>
    </w:p>
    <w:p w14:paraId="55831547" w14:textId="4BD11C83" w:rsidR="00670A92" w:rsidRPr="00B03BAF" w:rsidRDefault="002B5010" w:rsidP="00AA050F">
      <w:pPr>
        <w:keepNext/>
      </w:pPr>
      <w:r w:rsidRPr="00B03BAF">
        <w:t>Topics of discussion:</w:t>
      </w:r>
    </w:p>
    <w:p w14:paraId="058246E2" w14:textId="49713784" w:rsidR="00670A92" w:rsidRDefault="00EE75F6" w:rsidP="007B03F5">
      <w:pPr>
        <w:numPr>
          <w:ilvl w:val="0"/>
          <w:numId w:val="37"/>
        </w:numPr>
      </w:pPr>
      <w:r>
        <w:t>…</w:t>
      </w:r>
    </w:p>
    <w:p w14:paraId="176B9D18" w14:textId="77777777" w:rsidR="00EE75F6" w:rsidRPr="00B03BAF" w:rsidRDefault="00EE75F6" w:rsidP="000D7876"/>
    <w:p w14:paraId="6EA1961B" w14:textId="45271632" w:rsidR="00724567" w:rsidRPr="00B03BAF" w:rsidRDefault="00724567" w:rsidP="00422C11">
      <w:pPr>
        <w:pStyle w:val="berschrift2"/>
        <w:rPr>
          <w:lang w:val="en-CA"/>
        </w:rPr>
      </w:pPr>
      <w:bookmarkStart w:id="2359" w:name="_Ref21771549"/>
      <w:bookmarkEnd w:id="2356"/>
      <w:bookmarkEnd w:id="2357"/>
      <w:r w:rsidRPr="00B03BAF">
        <w:rPr>
          <w:lang w:val="en-CA"/>
        </w:rPr>
        <w:t>BoGs</w:t>
      </w:r>
      <w:r w:rsidR="00E95886" w:rsidRPr="00B03BAF">
        <w:rPr>
          <w:lang w:val="en-CA"/>
        </w:rPr>
        <w:t xml:space="preserve"> (</w:t>
      </w:r>
      <w:r w:rsidR="005A0C2A">
        <w:rPr>
          <w:lang w:val="en-CA"/>
        </w:rPr>
        <w:t>0</w:t>
      </w:r>
      <w:r w:rsidR="00E95886" w:rsidRPr="00B03BAF">
        <w:rPr>
          <w:lang w:val="en-CA"/>
        </w:rPr>
        <w:t>)</w:t>
      </w:r>
      <w:bookmarkEnd w:id="2359"/>
    </w:p>
    <w:p w14:paraId="676E4E42" w14:textId="64940040" w:rsidR="000D7876" w:rsidRPr="00B03BAF" w:rsidRDefault="005A0C2A" w:rsidP="00093652">
      <w:r>
        <w:t>No</w:t>
      </w:r>
      <w:r w:rsidR="00443A00" w:rsidRPr="00B03BAF">
        <w:t xml:space="preserve"> </w:t>
      </w:r>
      <w:r w:rsidR="00D319B7" w:rsidRPr="00B03BAF">
        <w:t>break-out groups were established at this meeting</w:t>
      </w:r>
      <w:r w:rsidR="00B73493">
        <w:t>;</w:t>
      </w:r>
      <w:r>
        <w:t xml:space="preserve"> </w:t>
      </w:r>
      <w:proofErr w:type="gramStart"/>
      <w:r>
        <w:t>thus</w:t>
      </w:r>
      <w:proofErr w:type="gramEnd"/>
      <w:r>
        <w:t xml:space="preserve"> all notes </w:t>
      </w:r>
      <w:r w:rsidR="00B73493">
        <w:t xml:space="preserve">of the meeting discussions </w:t>
      </w:r>
      <w:r>
        <w:t>were recorded directly in drafts of this document</w:t>
      </w:r>
      <w:r w:rsidR="00B73493">
        <w:t xml:space="preserve"> rather than in break-out group reports</w:t>
      </w:r>
      <w:r w:rsidR="00D319B7" w:rsidRPr="00B03BAF">
        <w:t>.</w:t>
      </w:r>
    </w:p>
    <w:p w14:paraId="36572A9E" w14:textId="6D0AC61E" w:rsidR="00912882" w:rsidRPr="00B03BAF" w:rsidRDefault="00912882" w:rsidP="00912882">
      <w:pPr>
        <w:pStyle w:val="berschrift2"/>
        <w:rPr>
          <w:lang w:val="en-CA"/>
        </w:rPr>
      </w:pPr>
      <w:bookmarkStart w:id="2360" w:name="_Ref63953377"/>
      <w:r w:rsidRPr="00B03BAF">
        <w:rPr>
          <w:lang w:val="en-CA"/>
        </w:rPr>
        <w:t>Liaison communications</w:t>
      </w:r>
      <w:bookmarkEnd w:id="2360"/>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217" w:history="1">
        <w:r w:rsidR="0018324D" w:rsidRPr="00090E9E">
          <w:rPr>
            <w:rStyle w:val="Hyperlink"/>
            <w:lang w:val="en-GB"/>
          </w:rPr>
          <w:t>TD535/Gen</w:t>
        </w:r>
      </w:hyperlink>
      <w:r w:rsidR="00090E9E" w:rsidRPr="00090E9E">
        <w:t xml:space="preserve"> / </w:t>
      </w:r>
      <w:hyperlink r:id="rId218"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219"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220" w:history="1">
        <w:r w:rsidR="0018324D" w:rsidRPr="00090E9E">
          <w:rPr>
            <w:rStyle w:val="Hyperlink"/>
            <w:lang w:val="en-GB"/>
          </w:rPr>
          <w:t>TD537/Gen</w:t>
        </w:r>
      </w:hyperlink>
      <w:r w:rsidR="00090E9E" w:rsidRPr="00090E9E">
        <w:t xml:space="preserve"> / </w:t>
      </w:r>
      <w:hyperlink r:id="rId221"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222" w:history="1">
        <w:r w:rsidR="0018324D" w:rsidRPr="00090E9E">
          <w:rPr>
            <w:rStyle w:val="Hyperlink"/>
            <w:lang w:val="en-GB"/>
          </w:rPr>
          <w:t>TD581/Gen</w:t>
        </w:r>
      </w:hyperlink>
      <w:r w:rsidR="00090E9E" w:rsidRPr="00090E9E">
        <w:t xml:space="preserve"> / </w:t>
      </w:r>
      <w:hyperlink r:id="rId223"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224" w:history="1">
        <w:r w:rsidR="0018324D" w:rsidRPr="0018324D">
          <w:rPr>
            <w:rStyle w:val="Hyperlink"/>
            <w:lang w:val="en-GB"/>
          </w:rPr>
          <w:t>TD600/Gen</w:t>
        </w:r>
      </w:hyperlink>
      <w:r w:rsidR="00090E9E">
        <w:t xml:space="preserve"> / </w:t>
      </w:r>
      <w:hyperlink r:id="rId225"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226"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2361" w:name="_Ref354594526"/>
      <w:r w:rsidRPr="00B03BAF">
        <w:lastRenderedPageBreak/>
        <w:t>P</w:t>
      </w:r>
      <w:r w:rsidR="00D936E9" w:rsidRPr="00B03BAF">
        <w:t>roject planning</w:t>
      </w:r>
      <w:bookmarkEnd w:id="2361"/>
    </w:p>
    <w:p w14:paraId="4619047B" w14:textId="0C199DB5" w:rsidR="00E015BB" w:rsidRPr="00B03BAF" w:rsidRDefault="00E015BB" w:rsidP="00422C11">
      <w:pPr>
        <w:pStyle w:val="berschrift2"/>
        <w:rPr>
          <w:lang w:val="en-CA"/>
        </w:rPr>
      </w:pPr>
      <w:bookmarkStart w:id="2362" w:name="_Ref472668843"/>
      <w:bookmarkStart w:id="2363"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2362"/>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2363"/>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2364" w:name="_Ref411907584"/>
      <w:r w:rsidRPr="00B03BAF">
        <w:rPr>
          <w:lang w:val="en-CA"/>
        </w:rPr>
        <w:t xml:space="preserve">General issues for </w:t>
      </w:r>
      <w:r w:rsidR="00004C2E" w:rsidRPr="00B03BAF">
        <w:rPr>
          <w:lang w:val="en-CA"/>
        </w:rPr>
        <w:t>e</w:t>
      </w:r>
      <w:r w:rsidR="00CB6F74" w:rsidRPr="00B03BAF">
        <w:rPr>
          <w:lang w:val="en-CA"/>
        </w:rPr>
        <w:t>xperiments</w:t>
      </w:r>
      <w:bookmarkEnd w:id="2364"/>
    </w:p>
    <w:p w14:paraId="5138B3E1" w14:textId="1D8F4E0A" w:rsidR="003258F9" w:rsidRPr="00B03BAF" w:rsidRDefault="00E95ACB" w:rsidP="00792EBC">
      <w:bookmarkStart w:id="2365"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lastRenderedPageBreak/>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t>
      </w:r>
      <w:r w:rsidRPr="00B03BAF">
        <w:lastRenderedPageBreak/>
        <w:t xml:space="preserve">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9502BD" w:rsidP="004A0686">
      <w:hyperlink r:id="rId227"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9502BD" w:rsidP="004A0686">
      <w:hyperlink r:id="rId228"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2366" w:name="_Hlk526339005"/>
      <w:r w:rsidR="00CA527F" w:rsidRPr="00B03BAF">
        <w:t xml:space="preserve">the </w:t>
      </w:r>
      <w:r w:rsidR="00D160CE" w:rsidRPr="00B03BAF">
        <w:t xml:space="preserve">VTM </w:t>
      </w:r>
      <w:bookmarkEnd w:id="2366"/>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2367" w:name="_Hlk531872973"/>
      <w:r w:rsidRPr="00B03BAF">
        <w:t>software version tag</w:t>
      </w:r>
      <w:bookmarkEnd w:id="2367"/>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lastRenderedPageBreak/>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2368" w:name="_Hlk3399094"/>
      <w:r w:rsidRPr="00B03BAF">
        <w:t xml:space="preserve">CE contributions without sufficiently mature draft spec text in the CE input document </w:t>
      </w:r>
      <w:bookmarkStart w:id="2369" w:name="_Hlk3399079"/>
      <w:bookmarkEnd w:id="2368"/>
      <w:r w:rsidRPr="00B03BAF">
        <w:t>should not be considered for adoption</w:t>
      </w:r>
      <w:bookmarkEnd w:id="2369"/>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2370" w:name="_Ref354594530"/>
      <w:bookmarkStart w:id="2371" w:name="_Ref330498123"/>
      <w:bookmarkStart w:id="2372" w:name="_Ref451632559"/>
      <w:bookmarkEnd w:id="2365"/>
      <w:r w:rsidRPr="00B03BAF">
        <w:t>Establishment of ad hoc groups</w:t>
      </w:r>
      <w:bookmarkEnd w:id="2370"/>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229"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230"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231"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232"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233"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234"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235"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236"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237"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238"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239"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2373"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240"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241"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2373"/>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242"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243"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2374" w:name="_Ref518892973"/>
      <w:r w:rsidRPr="00B03BAF">
        <w:t xml:space="preserve">Output </w:t>
      </w:r>
      <w:r w:rsidR="007E670E" w:rsidRPr="00B03BAF">
        <w:t>d</w:t>
      </w:r>
      <w:r w:rsidRPr="00B03BAF">
        <w:t>ocuments</w:t>
      </w:r>
      <w:bookmarkEnd w:id="2371"/>
      <w:bookmarkEnd w:id="2372"/>
      <w:bookmarkEnd w:id="2374"/>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244"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9502BD" w:rsidP="00BD208B">
      <w:pPr>
        <w:pStyle w:val="berschrift9"/>
        <w:rPr>
          <w:szCs w:val="24"/>
          <w:lang w:val="en-CA"/>
        </w:rPr>
      </w:pPr>
      <w:hyperlink r:id="rId245"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246"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9502BD" w:rsidP="00BD208B">
      <w:pPr>
        <w:pStyle w:val="berschrift9"/>
        <w:rPr>
          <w:lang w:val="en-CA"/>
        </w:rPr>
      </w:pPr>
      <w:hyperlink r:id="rId247"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248"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9502BD" w:rsidP="00BD208B">
      <w:pPr>
        <w:pStyle w:val="berschrift9"/>
        <w:rPr>
          <w:lang w:val="en-CA"/>
        </w:rPr>
      </w:pPr>
      <w:hyperlink r:id="rId249"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250"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251"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252"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253"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254"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255"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256"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257"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258"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259"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260"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9502BD" w:rsidP="002F38DF">
      <w:pPr>
        <w:pStyle w:val="berschrift9"/>
        <w:rPr>
          <w:lang w:val="en-CA" w:eastAsia="de-DE"/>
        </w:rPr>
      </w:pPr>
      <w:hyperlink r:id="rId261"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262"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263"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9502BD" w:rsidP="00A021C5">
      <w:pPr>
        <w:pStyle w:val="berschrift9"/>
        <w:rPr>
          <w:lang w:val="en-CA" w:eastAsia="de-DE"/>
        </w:rPr>
      </w:pPr>
      <w:hyperlink r:id="rId264"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9502BD" w:rsidP="00AE32B6">
      <w:pPr>
        <w:pStyle w:val="berschrift9"/>
        <w:rPr>
          <w:lang w:val="en-CA" w:eastAsia="de-DE"/>
        </w:rPr>
      </w:pPr>
      <w:hyperlink r:id="rId265"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266"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267"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2375" w:name="_Hlk30160321"/>
      <w:r w:rsidRPr="00B03BAF">
        <w:rPr>
          <w:lang w:val="en-CA"/>
        </w:rPr>
        <w:t xml:space="preserve">Remains valid – not updated: </w:t>
      </w:r>
      <w:hyperlink r:id="rId268"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2375"/>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269"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9502BD" w:rsidP="005B3FAE">
      <w:pPr>
        <w:pStyle w:val="berschrift9"/>
        <w:rPr>
          <w:lang w:val="en-CA" w:eastAsia="de-DE"/>
        </w:rPr>
      </w:pPr>
      <w:hyperlink r:id="rId270"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271"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272" w:history="1">
        <w:r w:rsidR="005E108E" w:rsidRPr="00B03BAF">
          <w:rPr>
            <w:rStyle w:val="Hyperlink"/>
            <w:lang w:val="en-CA"/>
          </w:rPr>
          <w:t>JVET-T2013</w:t>
        </w:r>
      </w:hyperlink>
      <w:r w:rsidR="00456E22" w:rsidRPr="00B03BAF">
        <w:rPr>
          <w:lang w:val="en-CA" w:eastAsia="de-DE"/>
        </w:rPr>
        <w:t xml:space="preserve"> </w:t>
      </w:r>
      <w:bookmarkStart w:id="2376"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2376"/>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273"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2377"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2377"/>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274"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2378"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2378"/>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2379" w:name="_Hlk535629726"/>
    </w:p>
    <w:p w14:paraId="7F4115F1" w14:textId="5C549E39" w:rsidR="00AE32B6" w:rsidRPr="00B03BAF" w:rsidRDefault="009502BD" w:rsidP="00AE32B6">
      <w:pPr>
        <w:pStyle w:val="berschrift9"/>
        <w:rPr>
          <w:lang w:val="en-CA"/>
        </w:rPr>
      </w:pPr>
      <w:hyperlink r:id="rId275"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9502BD" w:rsidP="00AE32B6">
      <w:pPr>
        <w:pStyle w:val="berschrift9"/>
        <w:rPr>
          <w:lang w:val="en-CA" w:eastAsia="de-DE"/>
        </w:rPr>
      </w:pPr>
      <w:hyperlink r:id="rId276"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277"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9502BD" w:rsidP="006C5F92">
      <w:pPr>
        <w:pStyle w:val="berschrift9"/>
        <w:rPr>
          <w:lang w:val="en-CA" w:eastAsia="de-DE"/>
        </w:rPr>
      </w:pPr>
      <w:hyperlink r:id="rId278"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9502BD" w:rsidP="00A021C5">
      <w:pPr>
        <w:pStyle w:val="berschrift9"/>
        <w:rPr>
          <w:lang w:val="en-CA" w:eastAsia="de-DE"/>
        </w:rPr>
      </w:pPr>
      <w:hyperlink r:id="rId279"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9502BD" w:rsidP="00D30353">
      <w:pPr>
        <w:pStyle w:val="berschrift9"/>
        <w:rPr>
          <w:lang w:val="en-CA" w:eastAsia="de-DE"/>
        </w:rPr>
      </w:pPr>
      <w:hyperlink r:id="rId280"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9502BD" w:rsidP="00D30353">
      <w:pPr>
        <w:pStyle w:val="berschrift9"/>
        <w:rPr>
          <w:rFonts w:eastAsia="Times New Roman"/>
          <w:szCs w:val="24"/>
          <w:lang w:val="en-CA"/>
        </w:rPr>
      </w:pPr>
      <w:hyperlink r:id="rId281"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9502BD" w:rsidP="004053A8">
      <w:pPr>
        <w:pStyle w:val="berschrift9"/>
        <w:rPr>
          <w:rFonts w:eastAsia="Times New Roman"/>
          <w:szCs w:val="24"/>
          <w:lang w:val="en-CA"/>
        </w:rPr>
      </w:pPr>
      <w:hyperlink r:id="rId282"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berschrift1"/>
      </w:pPr>
      <w:bookmarkStart w:id="2380" w:name="_Ref510716061"/>
      <w:bookmarkEnd w:id="2379"/>
      <w:r w:rsidRPr="00B03BAF">
        <w:lastRenderedPageBreak/>
        <w:t>Future meeting plans</w:t>
      </w:r>
      <w:r w:rsidR="00DA3044" w:rsidRPr="00B03BAF">
        <w:t>, expressions of thanks,</w:t>
      </w:r>
      <w:r w:rsidR="00E50AE7" w:rsidRPr="00B03BAF">
        <w:t xml:space="preserve"> and closing of the meeting</w:t>
      </w:r>
      <w:bookmarkEnd w:id="2380"/>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215E0C77" w:rsidR="0079139A" w:rsidRPr="00B03BAF" w:rsidRDefault="0079139A" w:rsidP="007B03F5">
      <w:pPr>
        <w:pStyle w:val="Aufzhlungszeichen2"/>
        <w:numPr>
          <w:ilvl w:val="0"/>
          <w:numId w:val="5"/>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mixed-mode </w:t>
      </w:r>
      <w:r w:rsidR="0046554A" w:rsidRPr="00B03BAF">
        <w:t xml:space="preserve">meeting </w:t>
      </w:r>
      <w:r w:rsidRPr="00B03BAF">
        <w:t>in Antalya, TR.</w:t>
      </w:r>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13E91C81"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52170C" w:rsidRPr="00B03BAF">
        <w:t>, location t.b.d.</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4C21C62F" w:rsidR="00EE75F6" w:rsidRPr="00B03BAF" w:rsidRDefault="00EE75F6" w:rsidP="007B03F5">
      <w:pPr>
        <w:pStyle w:val="Aufzhlungszeichen2"/>
        <w:numPr>
          <w:ilvl w:val="0"/>
          <w:numId w:val="5"/>
        </w:numPr>
        <w:contextualSpacing w:val="0"/>
      </w:pPr>
      <w:r w:rsidRPr="00B03BAF">
        <w:t xml:space="preserve">During </w:t>
      </w:r>
      <w:r>
        <w:t>XXXX</w:t>
      </w:r>
      <w:r w:rsidRPr="00B03BAF">
        <w:t xml:space="preserve"> 202</w:t>
      </w:r>
      <w:r>
        <w:t>3</w:t>
      </w:r>
      <w:r w:rsidRPr="00B03BAF">
        <w:t xml:space="preserve">, </w:t>
      </w:r>
      <w:r>
        <w:t>31</w:t>
      </w:r>
      <w:r>
        <w:rPr>
          <w:vertAlign w:val="superscript"/>
        </w:rPr>
        <w:t>st</w:t>
      </w:r>
      <w:r w:rsidRPr="00B03BAF">
        <w:t xml:space="preserve"> meeting under ITU-T SG16 auspices in Geneva, CH</w:t>
      </w:r>
      <w:r>
        <w:t>.</w:t>
      </w:r>
    </w:p>
    <w:p w14:paraId="50BE4FF4" w14:textId="2B73A278"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EE75F6">
        <w:t>XX</w:t>
      </w:r>
      <w:r w:rsidR="005E42C2" w:rsidRPr="00B03BAF">
        <w:t xml:space="preserve">day </w:t>
      </w:r>
      <w:r w:rsidR="00EE75F6">
        <w:t>X</w:t>
      </w:r>
      <w:r w:rsidR="005E42C2" w:rsidRPr="00B03BAF">
        <w:t xml:space="preserve"> </w:t>
      </w:r>
      <w:r w:rsidR="00EE75F6">
        <w:t>Oc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283"/>
          <w:headerReference w:type="default" r:id="rId284"/>
          <w:footerReference w:type="even" r:id="rId285"/>
          <w:footerReference w:type="default" r:id="rId286"/>
          <w:headerReference w:type="first" r:id="rId287"/>
          <w:footerReference w:type="first" r:id="rId28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52C04E" w14:textId="77777777" w:rsidR="00750215" w:rsidRDefault="00750215">
      <w:r>
        <w:separator/>
      </w:r>
    </w:p>
  </w:endnote>
  <w:endnote w:type="continuationSeparator" w:id="0">
    <w:p w14:paraId="1729FDEC" w14:textId="77777777" w:rsidR="00750215" w:rsidRDefault="00750215">
      <w:r>
        <w:continuationSeparator/>
      </w:r>
    </w:p>
  </w:endnote>
  <w:endnote w:type="continuationNotice" w:id="1">
    <w:p w14:paraId="101403D4" w14:textId="77777777" w:rsidR="00750215" w:rsidRDefault="0075021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FC5A1" w14:textId="77777777" w:rsidR="007172BF" w:rsidRDefault="007172B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4988A3E" w:rsidR="007172BF" w:rsidRPr="00136F83" w:rsidRDefault="007172BF"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381" w:author="Jens-Rainer Ohm" w:date="2021-07-08T10:22:00Z">
      <w:r w:rsidR="00A872F0">
        <w:rPr>
          <w:rStyle w:val="Seitenzahl"/>
          <w:noProof/>
        </w:rPr>
        <w:t>2021-07-08</w:t>
      </w:r>
    </w:ins>
    <w:del w:id="2382" w:author="Jens-Rainer Ohm" w:date="2021-07-08T07:00:00Z">
      <w:r w:rsidDel="009502BD">
        <w:rPr>
          <w:rStyle w:val="Seitenzahl"/>
          <w:noProof/>
        </w:rPr>
        <w:delText>2021-07-07</w:delText>
      </w:r>
    </w:del>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9F60F" w14:textId="77777777" w:rsidR="007172BF" w:rsidRDefault="007172B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032011" w14:textId="77777777" w:rsidR="00750215" w:rsidRDefault="00750215">
      <w:r>
        <w:separator/>
      </w:r>
    </w:p>
  </w:footnote>
  <w:footnote w:type="continuationSeparator" w:id="0">
    <w:p w14:paraId="6425E3EA" w14:textId="77777777" w:rsidR="00750215" w:rsidRDefault="00750215">
      <w:r>
        <w:continuationSeparator/>
      </w:r>
    </w:p>
  </w:footnote>
  <w:footnote w:type="continuationNotice" w:id="1">
    <w:p w14:paraId="10BB8718" w14:textId="77777777" w:rsidR="00750215" w:rsidRDefault="0075021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6881A" w14:textId="77777777" w:rsidR="007172BF" w:rsidRDefault="007172B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39A4F" w14:textId="77777777" w:rsidR="007172BF" w:rsidRDefault="007172B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A1801" w14:textId="77777777" w:rsidR="007172BF" w:rsidRDefault="007172B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3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14"/>
  </w:num>
  <w:num w:numId="4">
    <w:abstractNumId w:val="29"/>
  </w:num>
  <w:num w:numId="5">
    <w:abstractNumId w:val="31"/>
  </w:num>
  <w:num w:numId="6">
    <w:abstractNumId w:val="39"/>
  </w:num>
  <w:num w:numId="7">
    <w:abstractNumId w:val="37"/>
  </w:num>
  <w:num w:numId="8">
    <w:abstractNumId w:val="23"/>
  </w:num>
  <w:num w:numId="9">
    <w:abstractNumId w:val="11"/>
  </w:num>
  <w:num w:numId="10">
    <w:abstractNumId w:val="38"/>
  </w:num>
  <w:num w:numId="11">
    <w:abstractNumId w:val="35"/>
  </w:num>
  <w:num w:numId="12">
    <w:abstractNumId w:val="15"/>
  </w:num>
  <w:num w:numId="13">
    <w:abstractNumId w:val="34"/>
  </w:num>
  <w:num w:numId="14">
    <w:abstractNumId w:val="5"/>
  </w:num>
  <w:num w:numId="15">
    <w:abstractNumId w:val="3"/>
  </w:num>
  <w:num w:numId="16">
    <w:abstractNumId w:val="2"/>
  </w:num>
  <w:num w:numId="17">
    <w:abstractNumId w:val="1"/>
  </w:num>
  <w:num w:numId="18">
    <w:abstractNumId w:val="0"/>
  </w:num>
  <w:num w:numId="19">
    <w:abstractNumId w:val="36"/>
  </w:num>
  <w:num w:numId="20">
    <w:abstractNumId w:val="15"/>
  </w:num>
  <w:num w:numId="21">
    <w:abstractNumId w:val="17"/>
  </w:num>
  <w:num w:numId="22">
    <w:abstractNumId w:val="32"/>
  </w:num>
  <w:num w:numId="23">
    <w:abstractNumId w:val="9"/>
  </w:num>
  <w:num w:numId="24">
    <w:abstractNumId w:val="25"/>
  </w:num>
  <w:num w:numId="25">
    <w:abstractNumId w:val="6"/>
  </w:num>
  <w:num w:numId="26">
    <w:abstractNumId w:val="8"/>
  </w:num>
  <w:num w:numId="27">
    <w:abstractNumId w:val="22"/>
  </w:num>
  <w:num w:numId="28">
    <w:abstractNumId w:val="21"/>
  </w:num>
  <w:num w:numId="29">
    <w:abstractNumId w:val="7"/>
  </w:num>
  <w:num w:numId="30">
    <w:abstractNumId w:val="18"/>
  </w:num>
  <w:num w:numId="31">
    <w:abstractNumId w:val="26"/>
  </w:num>
  <w:num w:numId="32">
    <w:abstractNumId w:val="20"/>
  </w:num>
  <w:num w:numId="33">
    <w:abstractNumId w:val="16"/>
  </w:num>
  <w:num w:numId="34">
    <w:abstractNumId w:val="28"/>
  </w:num>
  <w:num w:numId="35">
    <w:abstractNumId w:val="12"/>
  </w:num>
  <w:num w:numId="36">
    <w:abstractNumId w:val="10"/>
  </w:num>
  <w:num w:numId="37">
    <w:abstractNumId w:val="33"/>
  </w:num>
  <w:num w:numId="38">
    <w:abstractNumId w:val="27"/>
  </w:num>
  <w:num w:numId="39">
    <w:abstractNumId w:val="30"/>
  </w:num>
  <w:num w:numId="40">
    <w:abstractNumId w:val="19"/>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B0"/>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6CC"/>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76"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00" TargetMode="External"/><Relationship Id="rId170" Type="http://schemas.openxmlformats.org/officeDocument/2006/relationships/hyperlink" Target="https://jvet-experts.org/doc_end_user/current_document.php?id=10919" TargetMode="External"/><Relationship Id="rId226" Type="http://schemas.openxmlformats.org/officeDocument/2006/relationships/hyperlink" Target="https://dms.mpeg.expert/doc_end_user/current_document.php?id=78269&amp;id_meeting=186" TargetMode="External"/><Relationship Id="rId268" Type="http://schemas.openxmlformats.org/officeDocument/2006/relationships/hyperlink" Target="https://jvet-experts.org/doc_end_user/current_document.php?id=10680"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944" TargetMode="External"/><Relationship Id="rId128" Type="http://schemas.openxmlformats.org/officeDocument/2006/relationships/hyperlink" Target="https://jvet-experts.org/doc_end_user/current_document.php?id=10877"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923" TargetMode="External"/><Relationship Id="rId237" Type="http://schemas.openxmlformats.org/officeDocument/2006/relationships/hyperlink" Target="mailto:jvet@lists.rwth-aachen.de" TargetMode="External"/><Relationship Id="rId279" Type="http://schemas.openxmlformats.org/officeDocument/2006/relationships/hyperlink" Target="https://jvet-experts.org/doc_end_user/current_document.php?id=10855"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61" TargetMode="External"/><Relationship Id="rId290" Type="http://schemas.microsoft.com/office/2011/relationships/people" Target="people.xml"/><Relationship Id="rId85" Type="http://schemas.openxmlformats.org/officeDocument/2006/relationships/hyperlink" Target="https://jvet-experts.org/doc_end_user/current_document.php?id=10860" TargetMode="External"/><Relationship Id="rId150" Type="http://schemas.openxmlformats.org/officeDocument/2006/relationships/image" Target="media/image14.emf"/><Relationship Id="rId192" Type="http://schemas.openxmlformats.org/officeDocument/2006/relationships/hyperlink" Target="https://jvet-experts.org/doc_end_user/current_document.php?id=10978" TargetMode="External"/><Relationship Id="rId206" Type="http://schemas.openxmlformats.org/officeDocument/2006/relationships/hyperlink" Target="https://jvet-experts.org/doc_end_user/current_document.php?id=10912" TargetMode="External"/><Relationship Id="rId248" Type="http://schemas.openxmlformats.org/officeDocument/2006/relationships/hyperlink" Target="http://phenix.it-sudparis.eu/jvet/doc_end_user/current_document.php?id=10535" TargetMode="External"/><Relationship Id="rId269" Type="http://schemas.openxmlformats.org/officeDocument/2006/relationships/hyperlink" Target="http://phenix.it-sudparis.eu/jvet/doc_end_user/current_document.php?id=10545" TargetMode="External"/><Relationship Id="rId12" Type="http://schemas.openxmlformats.org/officeDocument/2006/relationships/footnotes" Target="footnotes.xml"/><Relationship Id="rId33" Type="http://schemas.openxmlformats.org/officeDocument/2006/relationships/hyperlink" Target="https://lists.rwth-aachen.de/postorius/lists/jvet.lists.rwth-aachen.de/" TargetMode="External"/><Relationship Id="rId108" Type="http://schemas.openxmlformats.org/officeDocument/2006/relationships/hyperlink" Target="https://jvet-experts.org/doc_end_user/current_document.php?id=10879" TargetMode="External"/><Relationship Id="rId129" Type="http://schemas.openxmlformats.org/officeDocument/2006/relationships/hyperlink" Target="https://jvet-experts.org/doc_end_user/current_document.php?id=10878" TargetMode="External"/><Relationship Id="rId280" Type="http://schemas.openxmlformats.org/officeDocument/2006/relationships/hyperlink" Target="https://jvet-experts.org/doc_end_user/current_document.php?id=10843" TargetMode="External"/><Relationship Id="rId54" Type="http://schemas.openxmlformats.org/officeDocument/2006/relationships/hyperlink" Target="https://jvet-experts.org/doc_end_user/current_document.php?id=10958" TargetMode="External"/><Relationship Id="rId75" Type="http://schemas.openxmlformats.org/officeDocument/2006/relationships/hyperlink" Target="https://jvet-experts.org/doc_end_user/current_document.php?id=10858" TargetMode="External"/><Relationship Id="rId96" Type="http://schemas.openxmlformats.org/officeDocument/2006/relationships/hyperlink" Target="https://jvet-experts.org/doc_end_user/current_document.php?id=10908" TargetMode="External"/><Relationship Id="rId140" Type="http://schemas.openxmlformats.org/officeDocument/2006/relationships/hyperlink" Target="https://jvet-experts.org/doc_end_user/current_document.php?id=10872" TargetMode="External"/><Relationship Id="rId161" Type="http://schemas.openxmlformats.org/officeDocument/2006/relationships/hyperlink" Target="https://jvet-experts.org/doc_end_user/current_document.php?id=10966" TargetMode="External"/><Relationship Id="rId182" Type="http://schemas.openxmlformats.org/officeDocument/2006/relationships/hyperlink" Target="https://jvet-experts.org/doc_end_user/current_document.php?id=10924" TargetMode="External"/><Relationship Id="rId217" Type="http://schemas.openxmlformats.org/officeDocument/2006/relationships/hyperlink" Target="http://www.itu.int/md/meetingdoc.asp?lang=en&amp;parent=T17-SG16-210419-TD-GEN-0535"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s://jvet-experts.org/doc_end_user/current_document.php?id=10675" TargetMode="External"/><Relationship Id="rId23" Type="http://schemas.openxmlformats.org/officeDocument/2006/relationships/hyperlink" Target="https://jvet-experts.org/" TargetMode="External"/><Relationship Id="rId119" Type="http://schemas.openxmlformats.org/officeDocument/2006/relationships/image" Target="media/image5.emf"/><Relationship Id="rId270" Type="http://schemas.openxmlformats.org/officeDocument/2006/relationships/hyperlink" Target="https://jvet-experts.org/doc_end_user/current_document.php?id=10851" TargetMode="External"/><Relationship Id="rId291" Type="http://schemas.openxmlformats.org/officeDocument/2006/relationships/theme" Target="theme/theme1.xml"/><Relationship Id="rId44" Type="http://schemas.openxmlformats.org/officeDocument/2006/relationships/hyperlink" Target="https://jvet-experts.org/doc_end_user/current_document.php?id=10949" TargetMode="External"/><Relationship Id="rId65" Type="http://schemas.openxmlformats.org/officeDocument/2006/relationships/hyperlink" Target="https://jvet-experts.org/doc_end_user/current_document.php?id=10884" TargetMode="External"/><Relationship Id="rId86" Type="http://schemas.openxmlformats.org/officeDocument/2006/relationships/hyperlink" Target="https://jvet-experts.org/doc_end_user/current_document.php?id=10873" TargetMode="External"/><Relationship Id="rId130" Type="http://schemas.openxmlformats.org/officeDocument/2006/relationships/hyperlink" Target="https://jvet-experts.org/doc_end_user/current_document.php?id=10921" TargetMode="External"/><Relationship Id="rId151" Type="http://schemas.openxmlformats.org/officeDocument/2006/relationships/image" Target="media/image15.emf"/><Relationship Id="rId172" Type="http://schemas.openxmlformats.org/officeDocument/2006/relationships/hyperlink" Target="https://jvet-experts.org/doc_end_user/current_document.php?id=10935" TargetMode="External"/><Relationship Id="rId193" Type="http://schemas.openxmlformats.org/officeDocument/2006/relationships/hyperlink" Target="https://jvet-experts.org/doc_end_user/current_document.php?id=10926" TargetMode="External"/><Relationship Id="rId207" Type="http://schemas.openxmlformats.org/officeDocument/2006/relationships/hyperlink" Target="https://jvet-experts.org/doc_end_user/current_document.php?id=10920" TargetMode="External"/><Relationship Id="rId228" Type="http://schemas.openxmlformats.org/officeDocument/2006/relationships/hyperlink" Target="https://www.itu.int/ifa/t/2017/sg16/exchange/wp3/q06/vceg_account.txt" TargetMode="External"/><Relationship Id="rId249" Type="http://schemas.openxmlformats.org/officeDocument/2006/relationships/hyperlink" Target="https://jvet-experts.org/doc_end_user/current_document.php?id=10847"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70" TargetMode="External"/><Relationship Id="rId260" Type="http://schemas.openxmlformats.org/officeDocument/2006/relationships/hyperlink" Target="http://phenix.it-sudparis.eu/jvet/doc_end_user/current_document.php?id=10540" TargetMode="External"/><Relationship Id="rId281" Type="http://schemas.openxmlformats.org/officeDocument/2006/relationships/hyperlink" Target="https://jvet-experts.org/doc_end_user/current_document.php?id=10844" TargetMode="External"/><Relationship Id="rId34" Type="http://schemas.openxmlformats.org/officeDocument/2006/relationships/hyperlink" Target="mailto:jvet@lists.rwth-aachen.de" TargetMode="External"/><Relationship Id="rId55" Type="http://schemas.openxmlformats.org/officeDocument/2006/relationships/hyperlink" Target="https://jvet-experts.org/doc_end_user/current_document.php?id=10872" TargetMode="External"/><Relationship Id="rId76" Type="http://schemas.openxmlformats.org/officeDocument/2006/relationships/hyperlink" Target="https://jvet-experts.org/doc_end_user/current_document.php?id=10977" TargetMode="External"/><Relationship Id="rId97" Type="http://schemas.openxmlformats.org/officeDocument/2006/relationships/hyperlink" Target="https://jvet-experts.org/doc_end_user/current_document.php?id=10992" TargetMode="External"/><Relationship Id="rId120" Type="http://schemas.openxmlformats.org/officeDocument/2006/relationships/image" Target="media/image6.emf"/><Relationship Id="rId141" Type="http://schemas.openxmlformats.org/officeDocument/2006/relationships/hyperlink" Target="https://jvet-experts.org/doc_end_user/current_document.php?id=10897" TargetMode="External"/><Relationship Id="rId7" Type="http://schemas.openxmlformats.org/officeDocument/2006/relationships/customXml" Target="../customXml/item7.xml"/><Relationship Id="rId162" Type="http://schemas.openxmlformats.org/officeDocument/2006/relationships/hyperlink" Target="https://jvet-experts.org/doc_end_user/current_document.php?id=10903" TargetMode="External"/><Relationship Id="rId183" Type="http://schemas.openxmlformats.org/officeDocument/2006/relationships/hyperlink" Target="https://jvet-experts.org/doc_end_user/current_document.php?id=10990" TargetMode="External"/><Relationship Id="rId218" Type="http://schemas.openxmlformats.org/officeDocument/2006/relationships/hyperlink" Target="file:///C:\GarySull2\OneDrive%20-%20Microsoft\2021-04-telecons\2021-04-SG16-telecon\Gen\ISO\IEC%20JTC1\SC29-N19023" TargetMode="External"/><Relationship Id="rId239"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10537" TargetMode="External"/><Relationship Id="rId271" Type="http://schemas.openxmlformats.org/officeDocument/2006/relationships/hyperlink" Target="https://jvet-experts.org/doc_end_user/current_document.php?id=10681" TargetMode="External"/><Relationship Id="rId24" Type="http://schemas.openxmlformats.org/officeDocument/2006/relationships/hyperlink" Target="http://phenix.int-evry.fr/jvet/" TargetMode="External"/><Relationship Id="rId45" Type="http://schemas.openxmlformats.org/officeDocument/2006/relationships/hyperlink" Target="https://jvet-experts.org/doc_end_user/current_document.php?id=10950" TargetMode="External"/><Relationship Id="rId66" Type="http://schemas.openxmlformats.org/officeDocument/2006/relationships/hyperlink" Target="https://jvet-experts.org/doc_end_user/current_document.php?id=10996" TargetMode="External"/><Relationship Id="rId87" Type="http://schemas.openxmlformats.org/officeDocument/2006/relationships/hyperlink" Target="https://jvet-experts.org/doc_end_user/current_document.php?id=10861" TargetMode="External"/><Relationship Id="rId110" Type="http://schemas.openxmlformats.org/officeDocument/2006/relationships/hyperlink" Target="https://jvet-experts.org/doc_end_user/current_document.php?id=10886" TargetMode="External"/><Relationship Id="rId131" Type="http://schemas.openxmlformats.org/officeDocument/2006/relationships/hyperlink" Target="https://jvet-experts.org/doc_end_user/current_document.php?id=10941" TargetMode="External"/><Relationship Id="rId152" Type="http://schemas.openxmlformats.org/officeDocument/2006/relationships/hyperlink" Target="https://jvet-experts.org/doc_end_user/current_document.php?id=10868" TargetMode="External"/><Relationship Id="rId173" Type="http://schemas.openxmlformats.org/officeDocument/2006/relationships/hyperlink" Target="https://jvet-experts.org/doc_end_user/current_document.php?id=10936" TargetMode="External"/><Relationship Id="rId194" Type="http://schemas.openxmlformats.org/officeDocument/2006/relationships/hyperlink" Target="https://jvet-experts.org/doc_end_user/current_document.php?id=10928" TargetMode="External"/><Relationship Id="rId208" Type="http://schemas.openxmlformats.org/officeDocument/2006/relationships/hyperlink" Target="https://jvet-experts.org/doc_end_user/current_document.php?id=11000" TargetMode="External"/><Relationship Id="rId229" Type="http://schemas.openxmlformats.org/officeDocument/2006/relationships/hyperlink" Target="mailto:jvet@lists.rwth-aachen.de" TargetMode="External"/><Relationship Id="rId240" Type="http://schemas.openxmlformats.org/officeDocument/2006/relationships/hyperlink" Target="mailto:jvet@lists.rwth-aachen.de" TargetMode="External"/><Relationship Id="rId261" Type="http://schemas.openxmlformats.org/officeDocument/2006/relationships/hyperlink" Target="https://jvet-experts.org/doc_end_user/current_document.php?id=10848" TargetMode="External"/><Relationship Id="rId14" Type="http://schemas.openxmlformats.org/officeDocument/2006/relationships/image" Target="media/image1.png"/><Relationship Id="rId35" Type="http://schemas.openxmlformats.org/officeDocument/2006/relationships/hyperlink" Target="https://standards.iso.org/ittf/PubliclyAvailableStandards/index.html" TargetMode="External"/><Relationship Id="rId56" Type="http://schemas.openxmlformats.org/officeDocument/2006/relationships/hyperlink" Target="https://jvet-experts.org/doc_end_user/documents/23_Teleconference/wg11/JVET-W0100-v1.zip" TargetMode="External"/><Relationship Id="rId77" Type="http://schemas.openxmlformats.org/officeDocument/2006/relationships/hyperlink" Target="https://jvet-experts.org/doc_end_user/current_document.php?id=10876" TargetMode="External"/><Relationship Id="rId100" Type="http://schemas.openxmlformats.org/officeDocument/2006/relationships/hyperlink" Target="https://jvet-experts.org/doc_end_user/current_document.php?id=10932" TargetMode="External"/><Relationship Id="rId282" Type="http://schemas.openxmlformats.org/officeDocument/2006/relationships/hyperlink" Target="https://jvet-experts.org/doc_end_user/current_document.php?id=10842" TargetMode="External"/><Relationship Id="rId8" Type="http://schemas.openxmlformats.org/officeDocument/2006/relationships/numbering" Target="numbering.xml"/><Relationship Id="rId98" Type="http://schemas.openxmlformats.org/officeDocument/2006/relationships/hyperlink" Target="https://jvet-experts.org/doc_end_user/current_document.php?id=10930" TargetMode="External"/><Relationship Id="rId121" Type="http://schemas.openxmlformats.org/officeDocument/2006/relationships/image" Target="media/image7.emf"/><Relationship Id="rId142" Type="http://schemas.openxmlformats.org/officeDocument/2006/relationships/hyperlink" Target="https://jvet-experts.org/doc_end_user/current_document.php?id=10927" TargetMode="External"/><Relationship Id="rId163" Type="http://schemas.openxmlformats.org/officeDocument/2006/relationships/hyperlink" Target="https://jvet-experts.org/doc_end_user/current_document.php?id=10904" TargetMode="External"/><Relationship Id="rId184" Type="http://schemas.openxmlformats.org/officeDocument/2006/relationships/hyperlink" Target="https://jvet-experts.org/doc_end_user/current_document.php?id=10938" TargetMode="External"/><Relationship Id="rId219" Type="http://schemas.openxmlformats.org/officeDocument/2006/relationships/hyperlink" Target="https://dms.mpeg.expert/doc_end_user/current_document.php?id=78266&amp;id_meeting=186" TargetMode="External"/><Relationship Id="rId230"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10538" TargetMode="External"/><Relationship Id="rId25" Type="http://schemas.openxmlformats.org/officeDocument/2006/relationships/hyperlink" Target="https://www.iso.org/publication/PUB100397.html" TargetMode="External"/><Relationship Id="rId46" Type="http://schemas.openxmlformats.org/officeDocument/2006/relationships/hyperlink" Target="https://jvet-experts.org/doc_end_user/current_document.php?id=10951" TargetMode="External"/><Relationship Id="rId67" Type="http://schemas.openxmlformats.org/officeDocument/2006/relationships/hyperlink" Target="https://jvet-experts.org/doc_end_user/current_document.php?id=10982" TargetMode="External"/><Relationship Id="rId272" Type="http://schemas.openxmlformats.org/officeDocument/2006/relationships/hyperlink" Target="http://phenix.it-sudparis.eu/jvet/doc_end_user/current_document.php?id=10546" TargetMode="External"/><Relationship Id="rId88" Type="http://schemas.openxmlformats.org/officeDocument/2006/relationships/hyperlink" Target="https://jvet-experts.org/doc_end_user/current_document.php?id=10863" TargetMode="External"/><Relationship Id="rId111" Type="http://schemas.openxmlformats.org/officeDocument/2006/relationships/hyperlink" Target="https://jvet-experts.org/doc_end_user/current_document.php?id=10907" TargetMode="External"/><Relationship Id="rId132" Type="http://schemas.openxmlformats.org/officeDocument/2006/relationships/hyperlink" Target="https://jvet-experts.org/doc_end_user/current_document.php?id=10947" TargetMode="External"/><Relationship Id="rId153" Type="http://schemas.openxmlformats.org/officeDocument/2006/relationships/hyperlink" Target="https://jvet-experts.org/doc_end_user/current_document.php?id=10987" TargetMode="External"/><Relationship Id="rId174" Type="http://schemas.openxmlformats.org/officeDocument/2006/relationships/hyperlink" Target="https://jvet-experts.org/doc_end_user/current_document.php?id=10882" TargetMode="External"/><Relationship Id="rId195" Type="http://schemas.openxmlformats.org/officeDocument/2006/relationships/hyperlink" Target="https://jvet-experts.org/doc_end_user/current_document.php?id=10945" TargetMode="External"/><Relationship Id="rId209" Type="http://schemas.openxmlformats.org/officeDocument/2006/relationships/hyperlink" Target="https://jvet-experts.org/doc_end_user/current_document.php?id=10962" TargetMode="External"/><Relationship Id="rId220" Type="http://schemas.openxmlformats.org/officeDocument/2006/relationships/hyperlink" Target="http://www.itu.int/md/meetingdoc.asp?lang=en&amp;parent=T17-SG16-210419-TD-GEN-0537"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dms.mpeg.expert/doc_end_user/current_document.php?id=79339&amp;id_meeting=187" TargetMode="External"/><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phenix.it-sudparis.eu/jvet/doc_end_user/current_document.php?id=6638" TargetMode="External"/><Relationship Id="rId283" Type="http://schemas.openxmlformats.org/officeDocument/2006/relationships/header" Target="header1.xml"/><Relationship Id="rId78" Type="http://schemas.openxmlformats.org/officeDocument/2006/relationships/hyperlink" Target="https://jvet-experts.org/doc_end_user/current_document.php?id=10998" TargetMode="External"/><Relationship Id="rId99" Type="http://schemas.openxmlformats.org/officeDocument/2006/relationships/hyperlink" Target="https://jvet-experts.org/doc_end_user/current_document.php?id=10967" TargetMode="External"/><Relationship Id="rId101" Type="http://schemas.openxmlformats.org/officeDocument/2006/relationships/hyperlink" Target="https://jvet-experts.org/doc_end_user/current_document.php?id=10993" TargetMode="External"/><Relationship Id="rId122" Type="http://schemas.openxmlformats.org/officeDocument/2006/relationships/package" Target="embeddings/Microsoft_Visio_Drawing2222222221111111111111.vsdx"/><Relationship Id="rId143" Type="http://schemas.openxmlformats.org/officeDocument/2006/relationships/hyperlink" Target="https://jvet-experts.org/doc_end_user/current_document.php?id=10929" TargetMode="External"/><Relationship Id="rId164" Type="http://schemas.openxmlformats.org/officeDocument/2006/relationships/hyperlink" Target="https://jvet-experts.org/doc_end_user/current_document.php?id=10983" TargetMode="External"/><Relationship Id="rId185" Type="http://schemas.openxmlformats.org/officeDocument/2006/relationships/hyperlink" Target="https://jvet-experts.org/doc_end_user/current_document.php?id=1093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889" TargetMode="External"/><Relationship Id="rId26" Type="http://schemas.openxmlformats.org/officeDocument/2006/relationships/hyperlink" Target="https://www.iecapc.jp/F/IEC_Code_of_Conduct.pdf" TargetMode="External"/><Relationship Id="rId231" Type="http://schemas.openxmlformats.org/officeDocument/2006/relationships/hyperlink" Target="mailto:jvet@lists.rwth-aachen.de" TargetMode="External"/><Relationship Id="rId252" Type="http://schemas.openxmlformats.org/officeDocument/2006/relationships/hyperlink" Target="http://phenix.it-sudparis.eu/jct/doc_end_user/current_document.php?id=10312" TargetMode="External"/><Relationship Id="rId273" Type="http://schemas.openxmlformats.org/officeDocument/2006/relationships/hyperlink" Target="http://phenix.it-sudparis.eu/jvet/doc_end_user/current_document.php?id=9683"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856" TargetMode="External"/><Relationship Id="rId89" Type="http://schemas.openxmlformats.org/officeDocument/2006/relationships/hyperlink" Target="https://jvet-experts.org/doc_end_user/current_document.php?id=10865" TargetMode="External"/><Relationship Id="rId112" Type="http://schemas.openxmlformats.org/officeDocument/2006/relationships/hyperlink" Target="https://jvet-experts.org/doc_end_user/current_document.php?id=10909" TargetMode="External"/><Relationship Id="rId133" Type="http://schemas.openxmlformats.org/officeDocument/2006/relationships/hyperlink" Target="https://jvet-experts.org/doc_end_user/current_document.php?id=10981" TargetMode="External"/><Relationship Id="rId154" Type="http://schemas.openxmlformats.org/officeDocument/2006/relationships/hyperlink" Target="https://jvet-experts.org/doc_end_user/current_document.php?id=10869" TargetMode="External"/><Relationship Id="rId175" Type="http://schemas.openxmlformats.org/officeDocument/2006/relationships/hyperlink" Target="https://jvet-experts.org/doc_end_user/current_document.php?id=10985" TargetMode="External"/><Relationship Id="rId196" Type="http://schemas.openxmlformats.org/officeDocument/2006/relationships/hyperlink" Target="https://jvet-experts.org/doc_end_user/current_document.php?id=10994" TargetMode="External"/><Relationship Id="rId200" Type="http://schemas.openxmlformats.org/officeDocument/2006/relationships/hyperlink" Target="https://jvet-experts.org/doc_end_user/current_document.php?id=10893" TargetMode="External"/><Relationship Id="rId16" Type="http://schemas.openxmlformats.org/officeDocument/2006/relationships/hyperlink" Target="mailto:garysull@microsoft.com" TargetMode="External"/><Relationship Id="rId221" Type="http://schemas.openxmlformats.org/officeDocument/2006/relationships/hyperlink" Target="https://www.itu.int/ifa/t/2017/ls/isoiecjtc1sc29wg1/sp16-iso_iecjtc1_sc29_wg1-iLS-00022.zip" TargetMode="External"/><Relationship Id="rId242" Type="http://schemas.openxmlformats.org/officeDocument/2006/relationships/hyperlink" Target="https://www.mpegstandards.org/adhoc/" TargetMode="External"/><Relationship Id="rId263" Type="http://schemas.openxmlformats.org/officeDocument/2006/relationships/hyperlink" Target="http://phenix.it-sudparis.eu/jvet/doc_end_user/current_document.php?id=10542" TargetMode="External"/><Relationship Id="rId284" Type="http://schemas.openxmlformats.org/officeDocument/2006/relationships/header" Target="header2.xm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898" TargetMode="External"/><Relationship Id="rId102" Type="http://schemas.openxmlformats.org/officeDocument/2006/relationships/hyperlink" Target="https://jvet-experts.org/doc_end_user/current_document.php?id=10933" TargetMode="External"/><Relationship Id="rId123" Type="http://schemas.openxmlformats.org/officeDocument/2006/relationships/image" Target="media/image8.png"/><Relationship Id="rId144" Type="http://schemas.openxmlformats.org/officeDocument/2006/relationships/hyperlink" Target="https://jvet-experts.org/doc_end_user/current_document.php?id=10864" TargetMode="External"/><Relationship Id="rId90" Type="http://schemas.openxmlformats.org/officeDocument/2006/relationships/hyperlink" Target="https://jvet-experts.org/doc_end_user/current_document.php?id=10871" TargetMode="External"/><Relationship Id="rId165" Type="http://schemas.openxmlformats.org/officeDocument/2006/relationships/hyperlink" Target="https://jvet-experts.org/doc_end_user/current_document.php?id=10997" TargetMode="External"/><Relationship Id="rId186" Type="http://schemas.openxmlformats.org/officeDocument/2006/relationships/hyperlink" Target="https://jvet-experts.org/doc_end_user/current_document.php?id=10971" TargetMode="External"/><Relationship Id="rId211" Type="http://schemas.openxmlformats.org/officeDocument/2006/relationships/hyperlink" Target="https://jvet-experts.org/doc_end_user/current_document.php?id=10890" TargetMode="External"/><Relationship Id="rId232"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10539" TargetMode="External"/><Relationship Id="rId274" Type="http://schemas.openxmlformats.org/officeDocument/2006/relationships/hyperlink" Target="http://phenix.it-sudparis.eu/jvet/doc_end_user/current_document.php?id=9684"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mailto:asegall@sharplabs.com" TargetMode="External"/><Relationship Id="rId113" Type="http://schemas.openxmlformats.org/officeDocument/2006/relationships/hyperlink" Target="https://jvet-experts.org/doc_end_user/current_document.php?id=10991" TargetMode="External"/><Relationship Id="rId134" Type="http://schemas.openxmlformats.org/officeDocument/2006/relationships/hyperlink" Target="https://jvet-experts.org/doc_end_user/current_document.php?id=10960" TargetMode="External"/><Relationship Id="rId80" Type="http://schemas.openxmlformats.org/officeDocument/2006/relationships/hyperlink" Target="https://jvet-experts.org/doc_end_user/current_document.php?id=10946" TargetMode="External"/><Relationship Id="rId155" Type="http://schemas.openxmlformats.org/officeDocument/2006/relationships/hyperlink" Target="https://jvet-experts.org/doc_end_user/current_document.php?id=10880" TargetMode="External"/><Relationship Id="rId176" Type="http://schemas.openxmlformats.org/officeDocument/2006/relationships/hyperlink" Target="https://jvet-experts.org/doc_end_user/current_document.php?id=10883" TargetMode="External"/><Relationship Id="rId197" Type="http://schemas.openxmlformats.org/officeDocument/2006/relationships/hyperlink" Target="https://jvet-experts.org/doc_end_user/current_document.php?id=10887" TargetMode="External"/><Relationship Id="rId201" Type="http://schemas.openxmlformats.org/officeDocument/2006/relationships/hyperlink" Target="https://jvet-experts.org/doc_end_user/current_document.php?id=10894" TargetMode="External"/><Relationship Id="rId222" Type="http://schemas.openxmlformats.org/officeDocument/2006/relationships/hyperlink" Target="http://www.itu.int/md/meetingdoc.asp?lang=en&amp;parent=T17-SG16-210419-TD-GEN-0581" TargetMode="External"/><Relationship Id="rId243" Type="http://schemas.openxmlformats.org/officeDocument/2006/relationships/hyperlink" Target="https://sd.iso.org/documents/ui/" TargetMode="External"/><Relationship Id="rId264" Type="http://schemas.openxmlformats.org/officeDocument/2006/relationships/hyperlink" Target="https://jvet-experts.org/doc_end_user/current_document.php?id=10849" TargetMode="External"/><Relationship Id="rId285" Type="http://schemas.openxmlformats.org/officeDocument/2006/relationships/footer" Target="footer1.xm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34" TargetMode="External"/><Relationship Id="rId124" Type="http://schemas.openxmlformats.org/officeDocument/2006/relationships/image" Target="media/image9.png"/><Relationship Id="rId70" Type="http://schemas.openxmlformats.org/officeDocument/2006/relationships/hyperlink" Target="https://jvet-experts.org/doc_end_user/current_document.php?id=10857" TargetMode="External"/><Relationship Id="rId91" Type="http://schemas.openxmlformats.org/officeDocument/2006/relationships/hyperlink" Target="https://jvet-experts.org/doc_end_user/current_document.php?id=10910" TargetMode="External"/><Relationship Id="rId145" Type="http://schemas.openxmlformats.org/officeDocument/2006/relationships/hyperlink" Target="https://jvet-experts.org/doc_end_user/current_document.php?id=10918" TargetMode="External"/><Relationship Id="rId166" Type="http://schemas.openxmlformats.org/officeDocument/2006/relationships/hyperlink" Target="https://jvet-experts.org/doc_end_user/current_document.php?id=10905" TargetMode="External"/><Relationship Id="rId187" Type="http://schemas.openxmlformats.org/officeDocument/2006/relationships/hyperlink" Target="https://jvet-experts.org/doc_end_user/current_document.php?id=10940"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891" TargetMode="External"/><Relationship Id="rId233" Type="http://schemas.openxmlformats.org/officeDocument/2006/relationships/hyperlink" Target="mailto:jvet@lists.rwth-aachen.de" TargetMode="External"/><Relationship Id="rId254" Type="http://schemas.openxmlformats.org/officeDocument/2006/relationships/hyperlink" Target="http://phenix.it-sudparis.eu/jct/doc_end_user/current_document.php?id=10572"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25" TargetMode="External"/><Relationship Id="rId275" Type="http://schemas.openxmlformats.org/officeDocument/2006/relationships/hyperlink" Target="https://jvet-experts.org/doc_end_user/current_document.php?id=10852"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65" TargetMode="External"/><Relationship Id="rId135" Type="http://schemas.openxmlformats.org/officeDocument/2006/relationships/hyperlink" Target="https://jvet-experts.org/doc_end_user/current_document.php?id=10874" TargetMode="External"/><Relationship Id="rId156" Type="http://schemas.openxmlformats.org/officeDocument/2006/relationships/hyperlink" Target="https://jvet-experts.org/doc_end_user/current_document.php?id=10989" TargetMode="External"/><Relationship Id="rId177" Type="http://schemas.openxmlformats.org/officeDocument/2006/relationships/hyperlink" Target="https://jvet-experts.org/doc_end_user/current_document.php?id=10986" TargetMode="External"/><Relationship Id="rId198" Type="http://schemas.openxmlformats.org/officeDocument/2006/relationships/hyperlink" Target="https://jvet-experts.org/doc_end_user/current_document.php?id=10888" TargetMode="External"/><Relationship Id="rId202" Type="http://schemas.openxmlformats.org/officeDocument/2006/relationships/hyperlink" Target="https://jvet-experts.org/doc_end_user/current_document.php?id=10896" TargetMode="External"/><Relationship Id="rId223" Type="http://schemas.openxmlformats.org/officeDocument/2006/relationships/hyperlink" Target="http://handle.itu.int/11.1002/ls/sp16-iso_iecjtc1_sc29_wg1-iLS-00025.pdf" TargetMode="External"/><Relationship Id="rId244" Type="http://schemas.openxmlformats.org/officeDocument/2006/relationships/hyperlink" Target="https://sd.iso.org/documents/ui/"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850" TargetMode="External"/><Relationship Id="rId286" Type="http://schemas.openxmlformats.org/officeDocument/2006/relationships/footer" Target="footer2.xm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64" TargetMode="External"/><Relationship Id="rId125" Type="http://schemas.openxmlformats.org/officeDocument/2006/relationships/image" Target="media/image10.png"/><Relationship Id="rId146" Type="http://schemas.openxmlformats.org/officeDocument/2006/relationships/hyperlink" Target="https://jvet-experts.org/doc_end_user/current_document.php?id=10988" TargetMode="External"/><Relationship Id="rId167" Type="http://schemas.openxmlformats.org/officeDocument/2006/relationships/hyperlink" Target="https://jvet-experts.org/doc_end_user/current_document.php?id=10972" TargetMode="External"/><Relationship Id="rId188" Type="http://schemas.openxmlformats.org/officeDocument/2006/relationships/hyperlink" Target="https://jvet-experts.org/doc_end_user/current_document.php?id=10942" TargetMode="External"/><Relationship Id="rId71" Type="http://schemas.openxmlformats.org/officeDocument/2006/relationships/hyperlink" Target="https://jvet-experts.org/doc_end_user/current_document.php?id=10974" TargetMode="External"/><Relationship Id="rId92" Type="http://schemas.openxmlformats.org/officeDocument/2006/relationships/hyperlink" Target="https://jvet-experts.org/doc_end_user/current_document.php?id=10866" TargetMode="External"/><Relationship Id="rId213" Type="http://schemas.openxmlformats.org/officeDocument/2006/relationships/hyperlink" Target="https://jvet-experts.org/doc_end_user/current_document.php?id=10999"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phenix.it-sudparis.eu/jct/doc_end_user/current_document.php?id=8511" TargetMode="External"/><Relationship Id="rId276" Type="http://schemas.openxmlformats.org/officeDocument/2006/relationships/hyperlink" Target="https://jvet-experts.org/doc_end_user/current_document.php?id=10853"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31" TargetMode="External"/><Relationship Id="rId136" Type="http://schemas.openxmlformats.org/officeDocument/2006/relationships/hyperlink" Target="https://jvet-experts.org/doc_end_user/current_document.php?id=10915" TargetMode="External"/><Relationship Id="rId157" Type="http://schemas.openxmlformats.org/officeDocument/2006/relationships/hyperlink" Target="https://jvet-experts.org/doc_end_user/current_document.php?id=10881" TargetMode="External"/><Relationship Id="rId178" Type="http://schemas.openxmlformats.org/officeDocument/2006/relationships/hyperlink" Target="https://jvet-experts.org/doc_end_user/current_document.php?id=10913"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943" TargetMode="External"/><Relationship Id="rId199" Type="http://schemas.openxmlformats.org/officeDocument/2006/relationships/hyperlink" Target="https://jvet-experts.org/doc_end_user/current_document.php?id=10892" TargetMode="External"/><Relationship Id="rId203" Type="http://schemas.openxmlformats.org/officeDocument/2006/relationships/hyperlink" Target="https://jvet-experts.org/doc_end_user/current_document.php?id=10899" TargetMode="External"/><Relationship Id="rId19" Type="http://schemas.openxmlformats.org/officeDocument/2006/relationships/hyperlink" Target="http://phenix.int-evry.fr/jvet/" TargetMode="External"/><Relationship Id="rId224" Type="http://schemas.openxmlformats.org/officeDocument/2006/relationships/hyperlink" Target="https://www.itu.int/md/meetingdoc.asp?lang=en&amp;parent=T17-SG16-210419-TD-GEN-0600" TargetMode="External"/><Relationship Id="rId245" Type="http://schemas.openxmlformats.org/officeDocument/2006/relationships/hyperlink" Target="https://jvet-experts.org/doc_end_user/current_document.php?id=10845" TargetMode="External"/><Relationship Id="rId266" Type="http://schemas.openxmlformats.org/officeDocument/2006/relationships/hyperlink" Target="http://phenix.it-sudparis.eu/jvet/doc_end_user/current_document.php?id=9679" TargetMode="External"/><Relationship Id="rId287" Type="http://schemas.openxmlformats.org/officeDocument/2006/relationships/header" Target="header3.xm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870" TargetMode="External"/><Relationship Id="rId126" Type="http://schemas.openxmlformats.org/officeDocument/2006/relationships/chart" Target="charts/chart1.xml"/><Relationship Id="rId147" Type="http://schemas.openxmlformats.org/officeDocument/2006/relationships/image" Target="media/image11.emf"/><Relationship Id="rId168" Type="http://schemas.openxmlformats.org/officeDocument/2006/relationships/hyperlink" Target="https://jvet-experts.org/doc_end_user/current_document.php?id=10906"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80" TargetMode="External"/><Relationship Id="rId93" Type="http://schemas.openxmlformats.org/officeDocument/2006/relationships/hyperlink" Target="https://jvet-experts.org/doc_end_user/current_document.php?id=10979" TargetMode="External"/><Relationship Id="rId189" Type="http://schemas.openxmlformats.org/officeDocument/2006/relationships/hyperlink" Target="https://jvet-experts.org/doc_end_user/current_document.php?id=10885" TargetMode="External"/><Relationship Id="rId3" Type="http://schemas.openxmlformats.org/officeDocument/2006/relationships/customXml" Target="../customXml/item3.xml"/><Relationship Id="rId214" Type="http://schemas.openxmlformats.org/officeDocument/2006/relationships/hyperlink" Target="https://www.itu.int/en/ITU-T/studygroups/2017-2020/16/Pages/video/jvet.aspx"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316" TargetMode="External"/><Relationship Id="rId277" Type="http://schemas.openxmlformats.org/officeDocument/2006/relationships/hyperlink" Target="https://jvet-experts.org/doc_end_user/current_document.php?id=10683" TargetMode="External"/><Relationship Id="rId116" Type="http://schemas.openxmlformats.org/officeDocument/2006/relationships/hyperlink" Target="https://jvet-experts.org/doc_end_user/current_document.php?id=10937" TargetMode="External"/><Relationship Id="rId137" Type="http://schemas.openxmlformats.org/officeDocument/2006/relationships/hyperlink" Target="https://jvet-experts.org/doc_end_user/current_document.php?id=10916" TargetMode="External"/><Relationship Id="rId158" Type="http://schemas.openxmlformats.org/officeDocument/2006/relationships/hyperlink" Target="https://jvet-experts.org/doc_end_user/current_document.php?id=10975"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0859" TargetMode="External"/><Relationship Id="rId179" Type="http://schemas.openxmlformats.org/officeDocument/2006/relationships/hyperlink" Target="https://jvet-experts.org/doc_end_user/current_document.php?id=10914" TargetMode="External"/><Relationship Id="rId190" Type="http://schemas.openxmlformats.org/officeDocument/2006/relationships/hyperlink" Target="https://jvet-experts.org/doc_end_user/current_document.php?id=10984" TargetMode="External"/><Relationship Id="rId204" Type="http://schemas.openxmlformats.org/officeDocument/2006/relationships/hyperlink" Target="https://jvet-experts.org/doc_end_user/current_document.php?id=10901" TargetMode="External"/><Relationship Id="rId225" Type="http://schemas.openxmlformats.org/officeDocument/2006/relationships/hyperlink" Target="https://www.itu.int/ifa/t/2017/ls/isoiecjtc1sc29wg1/sp16-iso_iecjtc1_sc29_wg1-iLS-00026.docx" TargetMode="External"/><Relationship Id="rId246" Type="http://schemas.openxmlformats.org/officeDocument/2006/relationships/hyperlink" Target="http://phenix.it-sudparis.eu/jct/doc_end_user/current_document.php?id=5095" TargetMode="External"/><Relationship Id="rId267" Type="http://schemas.openxmlformats.org/officeDocument/2006/relationships/hyperlink" Target="https://jvet-experts.org/doc_end_user/current_document.php?id=10679" TargetMode="External"/><Relationship Id="rId288" Type="http://schemas.openxmlformats.org/officeDocument/2006/relationships/footer" Target="footer3.xml"/><Relationship Id="rId106" Type="http://schemas.openxmlformats.org/officeDocument/2006/relationships/hyperlink" Target="https://jvet-experts.org/doc_end_user/current_document.php?id=10875" TargetMode="External"/><Relationship Id="rId127" Type="http://schemas.openxmlformats.org/officeDocument/2006/relationships/chart" Target="charts/chart2.xm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63" TargetMode="External"/><Relationship Id="rId94" Type="http://schemas.openxmlformats.org/officeDocument/2006/relationships/hyperlink" Target="https://jvet-experts.org/doc_end_user/current_document.php?id=10867" TargetMode="External"/><Relationship Id="rId148" Type="http://schemas.openxmlformats.org/officeDocument/2006/relationships/image" Target="media/image12.emf"/><Relationship Id="rId169" Type="http://schemas.openxmlformats.org/officeDocument/2006/relationships/hyperlink" Target="https://jvet-experts.org/doc_end_user/current_document.php?id=10973"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22" TargetMode="External"/><Relationship Id="rId215" Type="http://schemas.openxmlformats.org/officeDocument/2006/relationships/hyperlink" Target="http://www.mc-if.org" TargetMode="External"/><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10689" TargetMode="External"/><Relationship Id="rId278" Type="http://schemas.openxmlformats.org/officeDocument/2006/relationships/hyperlink" Target="https://jvet-experts.org/doc_end_user/current_document.php?id=10854"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62" TargetMode="External"/><Relationship Id="rId138" Type="http://schemas.openxmlformats.org/officeDocument/2006/relationships/hyperlink" Target="https://jvet-experts.org/doc_end_user/current_document.php?id=10917" TargetMode="External"/><Relationship Id="rId191" Type="http://schemas.openxmlformats.org/officeDocument/2006/relationships/hyperlink" Target="https://jvet-experts.org/doc_end_user/current_document.php?id=10895" TargetMode="External"/><Relationship Id="rId205" Type="http://schemas.openxmlformats.org/officeDocument/2006/relationships/hyperlink" Target="https://jvet-experts.org/doc_end_user/current_document.php?id=10911" TargetMode="External"/><Relationship Id="rId247" Type="http://schemas.openxmlformats.org/officeDocument/2006/relationships/hyperlink" Target="https://jvet-experts.org/doc_end_user/current_document.php?id=10846" TargetMode="External"/><Relationship Id="rId107" Type="http://schemas.openxmlformats.org/officeDocument/2006/relationships/hyperlink" Target="https://jvet-experts.org/doc_end_user/current_document.php?id=10969" TargetMode="External"/><Relationship Id="rId289" Type="http://schemas.openxmlformats.org/officeDocument/2006/relationships/fontTable" Target="fontTable.xm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image" Target="media/image13.emf"/><Relationship Id="rId95" Type="http://schemas.openxmlformats.org/officeDocument/2006/relationships/hyperlink" Target="https://jvet-experts.org/doc_end_user/current_document.php?id=10968" TargetMode="External"/><Relationship Id="rId160" Type="http://schemas.openxmlformats.org/officeDocument/2006/relationships/hyperlink" Target="https://jvet-experts.org/doc_end_user/current_document.php?id=10902" TargetMode="External"/><Relationship Id="rId216" Type="http://schemas.openxmlformats.org/officeDocument/2006/relationships/hyperlink" Target="https://jvet.hhi.fraunhofer.de/" TargetMode="External"/><Relationship Id="rId258" Type="http://schemas.openxmlformats.org/officeDocument/2006/relationships/hyperlink" Target="http://phenix.it-sudparis.eu/jct/doc_end_user/current_document.php?id=10692"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image" Target="media/image4.png"/><Relationship Id="rId171" Type="http://schemas.openxmlformats.org/officeDocument/2006/relationships/hyperlink" Target="https://jvet-experts.org/doc_end_user/current_document.php?id=10995" TargetMode="External"/><Relationship Id="rId227" Type="http://schemas.openxmlformats.org/officeDocument/2006/relationships/hyperlink" Target="https://vcgit.hhi.fraunhofer.de/jvet/VVCSoftware_VTM/wikis/Core-experiment-development-workflow"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348F34B4-994C-40E5-9453-B36ADB2E0640}">
  <ds:schemaRefs>
    <ds:schemaRef ds:uri="http://schemas.openxmlformats.org/officeDocument/2006/bibliography"/>
  </ds:schemaRefs>
</ds:datastoreItem>
</file>

<file path=customXml/itemProps5.xml><?xml version="1.0" encoding="utf-8"?>
<ds:datastoreItem xmlns:ds="http://schemas.openxmlformats.org/officeDocument/2006/customXml" ds:itemID="{3D492DC4-63DA-47A1-92B5-D2B468903991}">
  <ds:schemaRefs>
    <ds:schemaRef ds:uri="http://schemas.openxmlformats.org/officeDocument/2006/bibliography"/>
  </ds:schemaRefs>
</ds:datastoreItem>
</file>

<file path=customXml/itemProps6.xml><?xml version="1.0" encoding="utf-8"?>
<ds:datastoreItem xmlns:ds="http://schemas.openxmlformats.org/officeDocument/2006/customXml" ds:itemID="{299FDAC1-A18C-46C6-8101-6F3CA9761C74}">
  <ds:schemaRefs>
    <ds:schemaRef ds:uri="http://schemas.openxmlformats.org/officeDocument/2006/bibliography"/>
  </ds:schemaRefs>
</ds:datastoreItem>
</file>

<file path=customXml/itemProps7.xml><?xml version="1.0" encoding="utf-8"?>
<ds:datastoreItem xmlns:ds="http://schemas.openxmlformats.org/officeDocument/2006/customXml" ds:itemID="{F08B95F2-8E74-44EA-A263-8A3DE19B1AA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27</Pages>
  <Words>42586</Words>
  <Characters>242741</Characters>
  <Application>Microsoft Office Word</Application>
  <DocSecurity>0</DocSecurity>
  <Lines>2022</Lines>
  <Paragraphs>56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8475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1-07-08T13:31:00Z</dcterms:created>
  <dcterms:modified xsi:type="dcterms:W3CDTF">2021-07-0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